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3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notesSlides/notesSlide4.xml" ContentType="application/vnd.openxmlformats-officedocument.presentationml.notesSlide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comments/comment1.xml" ContentType="application/vnd.openxmlformats-officedocument.presentationml.comments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226.xml" ContentType="application/inkml+xml"/>
  <Override PartName="/ppt/ink/ink227.xml" ContentType="application/inkml+xml"/>
  <Override PartName="/ppt/ink/ink228.xml" ContentType="application/inkml+xml"/>
  <Override PartName="/ppt/notesSlides/notesSlide8.xml" ContentType="application/vnd.openxmlformats-officedocument.presentationml.notesSlide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notesSlides/notesSlide16.xml" ContentType="application/vnd.openxmlformats-officedocument.presentationml.notesSlide+xml"/>
  <Override PartName="/ppt/ink/ink285.xml" ContentType="application/inkml+xml"/>
  <Override PartName="/ppt/notesSlides/notesSlide17.xml" ContentType="application/vnd.openxmlformats-officedocument.presentationml.notesSlide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notesSlides/notesSlide18.xml" ContentType="application/vnd.openxmlformats-officedocument.presentationml.notesSlide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notesSlides/notesSlide19.xml" ContentType="application/vnd.openxmlformats-officedocument.presentationml.notesSlide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notesSlides/notesSlide20.xml" ContentType="application/vnd.openxmlformats-officedocument.presentationml.notesSlide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ink/ink366.xml" ContentType="application/inkml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  <p:sldMasterId id="2147483674" r:id="rId2"/>
  </p:sldMasterIdLst>
  <p:notesMasterIdLst>
    <p:notesMasterId r:id="rId41"/>
  </p:notesMasterIdLst>
  <p:sldIdLst>
    <p:sldId id="256" r:id="rId3"/>
    <p:sldId id="276" r:id="rId4"/>
    <p:sldId id="277" r:id="rId5"/>
    <p:sldId id="278" r:id="rId6"/>
    <p:sldId id="306" r:id="rId7"/>
    <p:sldId id="307" r:id="rId8"/>
    <p:sldId id="308" r:id="rId9"/>
    <p:sldId id="311" r:id="rId10"/>
    <p:sldId id="312" r:id="rId11"/>
    <p:sldId id="279" r:id="rId12"/>
    <p:sldId id="280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309" r:id="rId23"/>
    <p:sldId id="290" r:id="rId24"/>
    <p:sldId id="291" r:id="rId25"/>
    <p:sldId id="292" r:id="rId26"/>
    <p:sldId id="293" r:id="rId27"/>
    <p:sldId id="294" r:id="rId28"/>
    <p:sldId id="310" r:id="rId29"/>
    <p:sldId id="295" r:id="rId30"/>
    <p:sldId id="296" r:id="rId31"/>
    <p:sldId id="297" r:id="rId32"/>
    <p:sldId id="298" r:id="rId33"/>
    <p:sldId id="299" r:id="rId34"/>
    <p:sldId id="300" r:id="rId35"/>
    <p:sldId id="301" r:id="rId36"/>
    <p:sldId id="302" r:id="rId37"/>
    <p:sldId id="303" r:id="rId38"/>
    <p:sldId id="304" r:id="rId39"/>
    <p:sldId id="305" r:id="rId40"/>
  </p:sldIdLst>
  <p:sldSz cx="9144000" cy="6858000" type="screen4x3"/>
  <p:notesSz cx="6858000" cy="9144000"/>
  <p:embeddedFontLst>
    <p:embeddedFont>
      <p:font typeface="Book Antiqua" panose="02040602050305030304" pitchFamily="18" charset="0"/>
      <p:regular r:id="rId42"/>
      <p:bold r:id="rId43"/>
      <p:italic r:id="rId44"/>
      <p:boldItalic r:id="rId45"/>
    </p:embeddedFont>
    <p:embeddedFont>
      <p:font typeface="Calibri" panose="020F0502020204030204" pitchFamily="34" charset="0"/>
      <p:regular r:id="rId46"/>
      <p:bold r:id="rId47"/>
      <p:italic r:id="rId48"/>
      <p:boldItalic r:id="rId49"/>
    </p:embeddedFont>
    <p:embeddedFont>
      <p:font typeface="Impact" panose="020B0806030902050204" pitchFamily="34" charset="0"/>
      <p:regular r:id="rId50"/>
    </p:embeddedFont>
    <p:embeddedFont>
      <p:font typeface="Lucida Sans" panose="020B0602030504020204" pitchFamily="34" charset="0"/>
      <p:regular r:id="rId51"/>
      <p:bold r:id="rId52"/>
      <p:italic r:id="rId53"/>
      <p:boldItalic r:id="rId5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82" roundtripDataSignature="AMtx7mjiyYDOzYrRWcGuwBoMN9kV6V9ukg==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NA NAIDAH GANI" initials="MNG" lastIdx="1" clrIdx="0">
    <p:extLst>
      <p:ext uri="{19B8F6BF-5375-455C-9EA6-DF929625EA0E}">
        <p15:presenceInfo xmlns:p15="http://schemas.microsoft.com/office/powerpoint/2012/main" userId="MINA NAIDAH GANI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250" autoAdjust="0"/>
    <p:restoredTop sz="94660"/>
  </p:normalViewPr>
  <p:slideViewPr>
    <p:cSldViewPr snapToGrid="0">
      <p:cViewPr varScale="1">
        <p:scale>
          <a:sx n="68" d="100"/>
          <a:sy n="68" d="100"/>
        </p:scale>
        <p:origin x="1824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8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font" Target="fonts/font5.fnt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3.fntdata"/><Relationship Id="rId83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8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font" Target="fonts/font8.fntdata"/><Relationship Id="rId82" Type="http://customschemas.google.com/relationships/presentationmetadata" Target="metadata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font" Target="fonts/font3.fntdata"/><Relationship Id="rId52" Type="http://schemas.openxmlformats.org/officeDocument/2006/relationships/font" Target="fonts/font11.fntdata"/><Relationship Id="rId86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8" Type="http://schemas.openxmlformats.org/officeDocument/2006/relationships/slide" Target="slides/slide6.xml"/><Relationship Id="rId51" Type="http://schemas.openxmlformats.org/officeDocument/2006/relationships/font" Target="fonts/font10.fntdata"/><Relationship Id="rId85" Type="http://schemas.openxmlformats.org/officeDocument/2006/relationships/viewProps" Target="viewProps.xml"/><Relationship Id="rId3" Type="http://schemas.openxmlformats.org/officeDocument/2006/relationships/slide" Target="slides/slid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3-08T13:39:19.442" idx="1">
    <p:pos x="10" y="45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4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9.png"/><Relationship Id="rId1" Type="http://schemas.openxmlformats.org/officeDocument/2006/relationships/image" Target="../media/image227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4.png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3-08T00:55:16.2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537 6470 25 0,'0'0'1'0,"0"0"-1"0,0 0 0 16,0 0-9-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44.7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 1 10677,'0'0'2438,"0"0"-1669,0 0-412,0 0 326,0 0-211,-11 4-116,7-2 3424,6 12-3643,-1-1 0,2 0 1,0 1-1,0-1 0,1 0 1,2 1-138,9 36 184,-12-37-139,58 220 511,-47-192-373,1-1-1,2 0 1,2-1-1,14 21-182,-29-54 23,1 1 0,0 0 0,1-1 0,-1 0 0,1-1 0,3 3-23,-8-7 2,0 0 0,0 0 1,0 0-1,0 0 0,0 0 1,0-1-1,0 1 0,0 0 1,1 0-1,-1-1 0,0 1 1,1-1-1,-1 1 0,0-1 1,1 0-1,-1 1 0,0-1 0,1 0 1,-1 0-1,1 0 0,-1 0 1,0 0-1,1 0 0,-1 0 1,1-1-1,-1 1 0,0 0 1,1-1-1,-1 1 0,0-1 1,1 0-1,-1 1 0,0-1 1,0 0-1,0 0 0,0 0 1,0 0-1,0 0 0,0 0 0,0 0 1,0 0-1,0 0-2,17-33-72,-2 0-1,-2-1 1,-1-1 0,-2 0-1,6-31 73,-3 14-38,-6 23-27,5-17-419,14-34 484,-23 69-41,1 1 0,1-1-1,0 1 1,0 1 0,1-1-1,1 1 1,-1 0 0,2 1 0,1-3 41,-10 12 14,1 0 0,-1 0 0,0 0 0,0 0 0,0-1 0,0 1 0,0 0 0,0 0 0,1 0 0,-1 0 0,0 0 0,0 0 0,0 0 0,0 0 0,0-1 0,1 1 0,-1 0 0,0 0 1,0 0-1,0 0 0,1 0 0,-1 0 0,0 0 0,0 0 0,0 0 0,0 0 0,1 0 0,-1 0 0,0 0 0,0 0 0,0 0 0,0 1 0,1-1 0,-1 0 0,0 0 0,0 0 1,0 0-1,0 0 0,0 0 0,1 0 0,-1 0 0,0 1 0,0-1 0,0 0 0,0 0 0,0 0 0,0 0-14,4 14-700,-5 28-3440,1-25 1479,0 12-3088</inkml:trace>
  <inkml:trace contextRef="#ctx0" brushRef="#br0" timeOffset="802.31">577 606 8052,'0'0'1515,"0"0"-584,0 0-114,0 0-36,0 0-31,-9-5 441,6 7 1665,9 279-1116,-6-276-1691,0 1 1,0-1-1,0 1 1,1-1-1,0 0 1,0 0-1,1 1 1,-1-1-1,1 0 1,0 0 0,0 0-1,1-1 1,-1 1-1,2 1-49,-3-6 0,0 1-1,0-1 1,0 1 0,0-1-1,0 1 1,0-1-1,0 0 1,0 1-1,0-1 1,0 0 0,0 0-1,0 0 1,0 0-1,0 0 1,0 0-1,1 0 1,-1 0 0,0 0-1,0-1 1,0 1-1,0 0 1,0-1 0,0 1-1,0-1 1,0 1-1,0-1 1,0 1 0,29-21-61,-20 13 48,-4 5-207,1-1 1,-1 1 0,1 1-1,0-1 1,0 1-1,6-1 220,-7 2-522,-1 0-1,1 0 1,-1 1-1,1-1 1,-1 2-1,0-1 1,1 0 0,-1 1-1,6 1 523,-19-4-9364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0:43.7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31 5955,'0'0'2169,"0"0"-118,0 0 284,0 0-260,0 0-274,-1-4-515,1 3-1155,0 1 1,0-1-1,0 0 0,0 0 1,0 1-1,0-1 0,0 0 0,0 1 1,0-1-1,1 0 0,-1 0 1,0 1-1,1-1 0,-1 0 1,0 1-1,1-1 0,-1 1 0,0-1 1,1 0-1,-1 1 0,1-1 1,0 1-1,-1-1 0,1 1 0,-1 0 1,1-1-1,0 1 0,-1-1 1,1 1-132,31-8 1518,52 8-1497,-55 1 317,90-1-476,-119 0-215,0 0-244,0 0-289,-9 0-3961,-10 0-612</inkml:trace>
  <inkml:trace contextRef="#ctx0" brushRef="#br0" timeOffset="334.157">43 31 6723</inkml:trace>
  <inkml:trace contextRef="#ctx0" brushRef="#br0" timeOffset="335.157">43 31 6723,'-43'158'8308,"68"-149"-6467,10-2 528,11-1-1073,6-6-815,5 0-433,-12 0-48,-6-16-32,-14 3-673,-11-2-1184,-7 2-1744,-7-3-5363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0:40.8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9 400,'0'0'0,"0"0"-128,0 0-144</inkml:trace>
  <inkml:trace contextRef="#ctx0" brushRef="#br0" timeOffset="968.701">0 79 1265,'4'32'12641,"11"48"-7984,9 64-4267,-18-94 62,1 21 718,13 51-1170,-13-101 267,-6-21-262,-1 0 0,0 0 0,0 0 0,0 0 0,0 0 0,0 0-1,0 0 1,0 0 0,0 0 0,0 1 0,1-1 0,-1 0 0,0 0-1,0 0 1,0 0 0,0 0 0,0 0 0,0 0 0,0 0 0,1 0 0,-1 0-1,0 0 1,0 0 0,0 0 0,0 0 0,0 0 0,0 0 0,0 0 0,1 0-1,-1 0 1,0 0 0,0 0 0,0-1 0,0 1 0,0 0 0,0 0 0,0 0-1,0 0 1,1 0 0,-1 0 0,0 0 0,0 0 0,0 0 0,0 0 0,0 0-1,0-1 1,0 1 0,0 0 0,0 0 0,0 0 0,0 0 0,0 0 0,0 0-1,0 0 1,0-1 0,0 1 0,0 0 0,0 0 0,0 0 0,0 0 0,0 0-1,0 0 1,0 0 0,0-1-5,4-33 61,-4-385-4212,0 416 4152,0 0 1,0 0-1,0 0 1,0 0-1,1 1 1,-1-1-1,1 0 1,0 0-1,0 0 1,0 1-1,0-1 1,1 0-1,-1 1 0,1-1 1,0 1-1,-1 0 1,1-1-1,0 1 1,0 0-1,0 0 1,1 0-1,-1 1 1,0-1-1,1 0 1,1 0-2,2-1 50,0 1 1,1 0 0,-1 0 0,0 1-1,0 0 1,1 0 0,-1 0 0,1 1-1,-1 0 1,0 0 0,5 1-51,-9 0 25,1 0 0,-1 0 0,1 0 0,-1 1 0,0-1 0,1 0 0,-1 1 1,0 0-1,0-1 0,0 1 0,0 0 0,0 0 0,0 0 0,-1 1 0,1-1 0,-1 0 0,1 1 1,-1-1-1,0 1 0,0-1 0,0 1 0,0 0-25,23 69 617,-20-56-404,24 122 981,-22-99-649,2 0 0,2 0 1,1-1-1,6 12-545,-13-45 394,-1-13-187,0-31-211,-6-53-649,-3 45 121,2 0 0,1-1 1,3 0-1,4-22 532,-3 65 0,0 0 0,1 1 0,-1-1 1,1 1-1,0-1 0,0 1 0,1 0 0,-1 0 0,1 0 0,0 0 0,0 0 0,0 0 0,0 1 0,1-1 0,-1 1 0,1 0 0,0 0 1,0 1-1,0-1 0,1 1 0,-1 0 0,0 0 0,1 0 0,-1 1 0,1-1 0,0 1 0,-1 0 0,1 1 0,0-1 0,0 1 1,0 0-1,0 0 0,-1 0 0,1 1 0,0-1 0,0 1 0,4 2 0,-6-2 27,-1 0 0,1 1 0,-1-1 0,0 1 0,0-1 0,1 1 0,-1 0 0,0 0 0,0 0 0,0 0 0,-1 0 0,1 0 0,0 1 0,-1-1 1,0 0-1,1 1 0,-1 0-27,20 50 471,-18-43-362,15 52 618,-3-1 0,-1 14-727,-4-18 724,3 0 1,17 44-725,-30-99 8,1 0 1,0 0-1,0 0 0,0 0 1,0 0-1,0-1 0,1 1 1,-1 0-1,0 0 0,1-1 1,-1 1-1,2 0-8,5-3-333,-5-16-242,-3-91-6805,0 70 1201</inkml:trace>
  <inkml:trace contextRef="#ctx0" brushRef="#br0" timeOffset="2092.514">966 234 12966,'0'0'1016,"0"0"-533,0 0-112,16-13-109,47-41-174,-61 52 61,0 0-1,0 1 1,0-1 0,0 0 0,0 0 0,-1-1 0,1 1 0,-1 0 0,1 0 0,-1-1 0,0 1 0,0-1-1,0 1 1,0-1 0,0 1 0,-1-1 0,1 0 0,-1 1 0,0-1 0,0 0 0,0 1 0,0-3-149,1-10 152,0-28-558,-2 21 300,1 21 112,-1 0 0,0 1 0,0-1 1,0 0-1,0 0 0,0 0 0,0 1 1,0-1-1,0 0 0,-1 1 0,1-1 1,0 1-1,0-1 0,0 1 0,-1 0 1,1-1-1,0 1 0,0 0 0,-1 0 1,1 0-1,0 0 0,-1 0 0,0 0-6,-41-1 431,38 1-290,-1 0-127,1 0 0,-1 0 0,1 1 0,-1-1-1,1 1 1,0 0 0,-1 1 0,1-1 0,0 1 0,0 0 0,0 0 0,-4 3-14,5-2 54,0 0 0,1 1 0,0-1-1,-1 1 1,1 0 0,0 0 0,1 0-1,-1 0 1,1 1 0,0-1 0,0 1-1,0-1 1,1 1 0,-1 2-54,-2 12 228,1-1 1,1 1-1,0 0 1,2 0-1,0-1 1,2 14-229,0 20 470,-2-18 179,1 0 1,6 32-650,-5-56 108,0 0 0,1 1 0,-1-1 1,2 0-1,0-1 0,0 1 0,0-1 0,2 0 1,-1 0-1,1 0 0,5 6-108,-9-13 11,0 1 0,0-1 1,0 0-1,0 0 0,1 0 0,-1 0 1,1 0-1,-1-1 0,1 1 0,-1-1 0,1 0 1,0 0-1,0 0 0,0 0 0,-1 0 1,1 0-1,0-1 0,0 1 0,0-1 1,0 0-1,0 0 0,0 0 0,0 0 0,0-1 1,0 1-1,0-1 0,0 0 0,0 0 1,1 0-12,0-1 0,0 0 0,0-1 1,0 0-1,-1 1 1,1-1-1,0 0 1,-1-1-1,0 1 1,0-1-1,0 1 1,0-1-1,-1 0 1,1 0-1,-1 0 1,0-1-1,0 1 1,1-5-1,5-26-503,-2 0 0,-1 0 0,-2-1 0,-1 0 0,-2 0 0,-3-31 503,0-23-1395,-7-46 1155,10 135 789,-1 7-391,0-1 0,0 1 0,1 0 0,-1-1 0,1 1 0,1 0 0,-1-1 0,1 1 0,0-1-1,0 2-157,1 7 254,48 267 1828,-42-243-1958,16 57 310,-21-86-412,0 0 0,0-1 0,1 0 0,0 1 0,1-1 1,0-1-1,0 1 0,0-1 0,3 2-22,-8-9 0,1 1 1,-1 0 0,1 0-1,0-1 1,-1 1 0,1-1-1,0 1 1,0 0-1,-1-1 1,1 1 0,0-1-1,0 0 1,0 1 0,0-1-1,0 0 1,0 1-1,-1-1 1,1 0 0,0 0-1,1 0 0,6-12-168,-7-31-350,-2 35 397,-1-91-1211,0 33 276,3-1-1,4-10 1057,-4 70 40,1 0-1,0 0 1,0 1-1,1-1 1,0 1-1,0-1 1,0 1-1,1 0 1,0 0-1,0 0 1,1 1-1,0 0 1,0 0-1,3-3-39,-5 5 59,0 0-1,0 1 1,0-1 0,0 1-1,0 0 1,1 0 0,-1 0-1,0 0 1,1 1 0,0-1 0,-1 1-1,1 0 1,0 0 0,0 0-1,-1 1 1,1-1 0,0 1-1,0 0 1,0 0 0,0 1-1,0-1 1,0 1 0,-1-1-1,1 1 1,0 0 0,-1 1-1,3 0-58,-1 2 37,0 1 0,-1-1 1,0 1-1,0 0 0,-1 0 0,1 0 0,-1 0 0,0 1 0,0 0 0,-1-1 0,0 1 0,0 0 0,0 0 0,0 1-37,4 11 20,23 71 260,-19-56-135,0 0 0,2-1 0,1 0 0,2-1 0,1-1 0,16 23-145,-28-49 8,-1 0-1,1 0 0,-1-1 0,1 1 1,0-1-1,1 0 0,-1 0 1,0 0-1,1-1 0,0 1 1,-1-1-1,1 0 0,0-1 0,0 1 1,0-1-1,1 0 0,0 0-7,-3 0-43,0-1 0,0 0-1,1 0 1,-1-1 0,0 1-1,0-1 1,0 1 0,1-1-1,-1 0 1,0 0 0,0 0-1,0-1 1,0 1 0,-1-1-1,1 1 1,0-1 0,-1 0-1,1 0 1,-1 0 0,1-1-1,-1 1 1,0 0 0,0-1-1,0 1 1,0-1 0,-1 0-1,2-1 44,2-7-658,-1 1-1,0-1 0,0 0 0,-1 0 0,0-2 659,2-33-6577,-5 26 1023</inkml:trace>
  <inkml:trace contextRef="#ctx0" brushRef="#br0" timeOffset="2428.595">1693 45 12870,'0'0'2273,"0"0"-830,0 0 179,0 0-458,0 0-756,0-1-382,0 1 0,0-1 0,-1 1 0,1 0 0,0-1 0,0 1 0,0 0 0,-1-1 0,1 1 1,0 0-1,0-1 0,-1 1 0,1 0 0,0-1 0,-1 1 0,1 0 0,0 0 0,-1-1 0,1 1 0,0 0 1,-1 0-1,1 0 0,0 0 0,-1-1 0,1 1 0,-1 0 0,1 0-26,-25 54 522,2 1 1,2 2-1,4-1 1,-11 57-523,0-2 445,18-79-456,-3 11-98,2 1-1,-5 43 110,16-112-778,-1-22-6944,6-38 7722,5 27-7662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0:52.1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 11781,'0'0'2700,"0"0"-872,0 0-537,0 0-178,0 0-326,13-3-238,58-6 611,0 3-1,1 3 1,66 6-1160,-14-1-1312,-158-8-7258,4 6 1231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0:52.6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0 7603,'0'0'2314,"0"0"-655,0 0-50,0 0 77,0 0-462,-2 7-226,-5 18 301,5-19-202,2-6-83,14 0 506,316-9-1984,-330 5-6584,0-5-2373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1:10.8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3 1 48,'0'0'5789,"0"0"-4143,0 0-1149,0 0 31,0 0 435,0 0-472,0 0-230,0 0 214,0 0 512,0 0-96,0 0-208,0 0-45,0 0 101,0 0-120,0 0-168,0 0 96,0 0-182,0 0-29,0 0 19,0 0-184,0 0 82,0 0 49,0 0-121,0 0 3,-22 5 33,-11 18-215,8-5 2,-1-2 1,-1 0 0,-12 4-5,28-13 20,1 0 0,0 1 1,0 0-1,1 1 1,0 0-1,0 0 1,-4 7-21,-4 4 17,6-9 16,2 1 1,-1 0 0,2 0 0,0 1 0,0 1 0,1-1 0,1 1 0,0 0 0,1 0-1,-2 10-33,1 6 97,1 1 0,1-1 0,2 1-1,2 25-96,-1-42 74,2 0 0,-1 1 0,2-1 0,0 0 0,1 1-74,-1-9 20,0 0 1,0-1-1,0 0 0,1 1 0,0-1 0,0 0 1,0 0-1,1-1 0,0 1 0,0-1 0,0 0 0,0 0 1,5 4-21,6 4 41,1-1 1,1 0 0,0-1 0,0-1 0,1-1-1,0 0 1,0-1 0,1-1 0,0-1 0,0-1-1,0 0 1,1-1 0,-1-2 0,1 0 0,14-1-42,-7 1-8,-16-1-7,0 1-1,-1-2 0,1 1 1,-1-2-1,1 1 16,-7 0-9,0-1 0,-1 1 0,1 0 0,0-1 0,-1 0 0,0 1 0,1-2 0,-1 1 0,0 0-1,0 0 1,0-1 0,0 0 0,-1 0 0,1 0 0,1-2 9,3-5-148,0 0-1,-1-1 1,0 0-1,-1 0 1,0 0 0,-1 0-1,0-1 1,2-10 148,-2-2-134,-1-1 1,-1 1 0,-1-25 133,-2 46 15,0 0 1,0 1 0,0-1 0,0 1-1,0 0 1,-1-1 0,1 1 0,-1 0-1,0 0 1,1 0 0,-1 0 0,0 0-1,0 0 1,0 0 0,-1 1 0,1-1-1,-2 0-15,-49-31 289,42 27-269,-4-2-52,0 0 0,-1 0 0,-13-3 32,23 9-8,-1 0 0,1 0 0,0 1 0,0 0 0,-1 0 0,1 1 0,0 0 0,-1 0 0,1 1 0,-1-1 0,1 1 0,0 1 8,4-2 1,1 1 1,-1 0-1,1 0 1,-1 0-1,1 0 0,0 0 1,-1 0-1,1 0 1,0 0-1,0 1 1,0-1-1,0 0 0,0 1 1,0-1-1,0 1 1,0-1-1,1 1 1,-1 0-1,0 0-1,-10 37 50,9-30-36,-9 41 63,3 0 0,2 0 1,2 1-1,2 27-77,2-78-277,32 7-5502,-12-7 646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1:12.2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341 5891,'0'0'1126,"0"0"-283,0 0 408,0 0-192,0 0-403,-1 4 4518,-2 24-5063,3 31-66,-1 31 1703,4 1 0,9 43-1748,-9-105 365,-3-23-414,1-22-182,-1-269-2450,0 280 2670,0 0-1,1 1 1,0-1 0,0 0 0,1 1 0,-1-1 0,1 1 0,0-1-1,0 1 1,0 0 0,1 0 0,-1 0 0,1 0 0,0 0-1,0 0 1,1 1 0,-1 0 0,1-1 0,-1 1 0,1 1 0,0-1-1,0 0 1,0 1 0,1 0 0,-1 0 0,1 0 0,-1 1-1,1-1 1,-1 1 0,1 0 0,0 1 0,0-1 0,4 1 11,-6 0 56,0 1 1,0 0-1,-1 0 1,1 0-1,0 0 1,-1 0-1,1 1 0,-1-1 1,1 1-1,-1-1 1,1 1-1,-1 0 1,0 0-1,0 0 1,0 1-1,0-1 1,-1 0-1,1 1 1,0-1-1,-1 1 1,0-1-1,0 1 1,0 0-1,0 0 1,0-1-1,0 1 1,0 2-57,5 18 474,0 0 1,-1 1-1,-1 6-474,0-3 381,1-1 58,-2 1-1,-1 0 0,-1 2-438,-1-28 64,0-1-90,0 0-97,-2-9 28,1 1-1,1-1 1,0 0 0,0 0-1,0 0 1,1 0-1,1 0 1,0 0 95,3-8-202,2 0-1,0 1 1,1 0 0,1 1 0,0-1-1,1 2 1,0-1 0,2 1 0,-1 1-1,2 0 1,10-8 202,-17 16-152,0 0 0,1 0 1,0 1-1,0 0 0,0 0 0,8-3 152,-13 6 47,-1 0 0,1 1 0,0-1 0,0 0 0,0 1 0,0-1 0,0 1 0,0 0 0,0-1 0,0 1 0,0 0 0,0 0 0,0 1 0,-1-1 0,1 0 1,0 0-1,0 1 0,0 0 0,0-1 0,0 1 0,0 0 0,-1 0 0,1 0 0,0 0 0,0 0 0,-1 0 0,1 0 0,-1 1 0,1-1 0,-1 0 0,1 1-47,7 13 302,-1 1 0,-1 0 1,0 0-1,0 0 0,-2 1 0,0 3-302,24 106 1506,-21-94-1159,-5-24-270,0 0-1,-1 1 0,0-1 1,-1 1-1,0-1 0,0 5-76,-1-12-106,0-1-172,0 0-402,9-10-2663,7-16-1507,5-8-4133</inkml:trace>
  <inkml:trace contextRef="#ctx0" brushRef="#br0" timeOffset="818.968">1202 9 7203,'0'0'3725,"0"0"-1839,0 0-560,0 0-128,0 0-339,-1-1-712,1 1 0,-1-1 0,1 0 0,-1 1 0,0-1 0,1 1 0,-1-1 1,0 1-1,0-1 0,1 1 0,-1-1 0,0 1 0,0 0 0,0 0 0,1-1 0,-1 1 0,0 0 1,0 0-1,0 0 0,0 0 0,0 0 0,0 0-147,-2 1 64,0 0 0,0 1 0,0-1 0,0 1 0,0 0 0,0 0 0,0 0-1,1 0 1,-1 0 0,1 1 0,0-1 0,0 1 0,0 0 0,0-1 0,0 1 0,0 2-64,-29 55 286,24-44-101,-33 67 215,-19 40 223,5 3 0,-9 44-623,59-158 0,-1 9 245,3-19-601,1-10-675,2-3 750,0 0 0,1 0 0,0 1-1,0-1 1,1 0 0,1 1 0,0 0-1,0 0 282,45-86-2808,-15 31 201,46-112-2508,-30 57 9123,-24 77-490,-24 40-3341,0 1-1,-1 0 1,1 0 0,0 1 0,0-1 0,0 0 0,0 0 0,0 1 0,1-1 0,-1 1 0,0 0 0,1 0 0,-1 0 0,1 0 0,-1 0 0,1 1 0,0-1-177,-2 1 22,0 0 1,0 1-1,0-1 1,-1 1-1,1-1 1,0 0 0,0 1-1,-1 0 1,1-1-1,0 1 1,-1-1-1,1 1 1,0 0-1,-1-1 1,1 1-1,-1 0 1,0 0-1,1-1 1,-1 1-1,1 0 1,-1 0 0,0 0-1,0 0-22,2 2 63,15 39 983,-1 2-1,9 38-1045,3 12 937,-16-58-621,1 6 66,2 0 0,1-1 1,2 0-1,2-1 0,2-2 1,9 12-383,-29-47 10,-1-2-9,0 1 0,0-1 0,0 0 0,0 1 1,0-1-1,0 0 0,0 0 0,0 0 0,1 0 0,-1 0 0,0 0 0,0 0 1,1 0-1,-1-1 0,1 1 0,-1 0 0,2 0-1,-3-1-224,0 0-94,0-2 52,0 0 0,-1 0 0,1 0 0,-1 0 0,0 0-1,1 1 1,-1-1 0,0 0 0,0 1 0,0-1-1,0 0 1,-1 1 0,1-1 266,-51-29-10837,31 17 2388</inkml:trace>
  <inkml:trace contextRef="#ctx0" brushRef="#br0" timeOffset="1150.896">907 429 1505,'0'0'14710,"0"0"-12965,0 0-944,204-6 383,-138-10-768,1 3-416,-21 7-560,-18-3-1441,-21 9-2145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2:59.92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4 7 6819,'0'0'1748,"0"0"-668,0 0 67,0 0 382,0 0-619,0 0-326,-3 0-37,3 0-11,2 0 86,10 0-51,6 0 10,3 0 1,4 0-187,5 0-14,-1 1 161,2 4-169,-3 2-55,0 2-169,-2-3-90,4-2 56,0 1-67,4-1-35,1-4 30,5 0 5,5 0-48,7 0-3,5 0 3,6-1 3,6-4 7,2-2-7,2 1 5,-2-2 27,-2 3-17,-2 0-12,-3 4-12,-2 1-50,-2 0 62,-3 0-1,-1 0 0,-3 0 19,-1 0-2,1 0 4,0 0 36,3-3 125,1 0-129,1 0-42,-2 3 14,-3 0 44,-5 0-26,-8 0-40,-7 0-10,-10 0-9,-9 0 8,-7 0 14,-6 0 34,-1 0 33,0 0 175,-3 0-85,-14 0-120,-14 2-82,-7 9-255,-7 7-586,-5 1-1016,-7 0-1337,-8-3-2327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3:00.94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38 4098,'0'0'3095,"0"0"-2015,0 0-320,0 0 513,0 0-88,0-4-374,0-10-118,0 10-4,0 4 47,0 0-56,0 4-232,4 16 19,2 14 168,1 9-211,0 13-141,-3 13-43,-1 9-112,0 7 131,-2 1-101,-1-8-38,0-15-48,0-18 40,0-17-86,0-15-10,0-11 51,0-7-40,4-23-97,2-12-308,-2-3-100,-1-2 190,-3 1 43,0 1-212,0 4 126,0 2 59,0 1 158,0 2 44,0 2-36,-1 1 71,-4 2 27,1 1-13,4 3 15,0 3 6,0 3-5,0 2-19,2 2 8,8-1 13,7 3 14,4-2 26,6 2-42,2 1 21,2 2 21,3 3 97,-2 2-30,0 1 138,0 1-44,-2 3-91,-4 0 71,-3 0-79,-5 1 18,-3 10 97,-2 12 23,-5 6 230,-5 5 37,-2 5-45,-2 4 112,1-37-515,0 0-1,-1 0 1,0 0 0,0 0-1,-1 0 1,-1 6-56,-28 38 213,-8 3 51,-6 1-173,-6-4-3,1-7-67,1-12-45,5-11-112,9-11-139,10-7-261,12-2-171,10-2 190,3-9 181,3-4 117,15 7 157,18 6 65,7 3 56,-37-1-28,0 1 0,0 0 0,0 0 0,0 0 0,0 1 0,5 2-31,-3 0 73,-1 0-1,0 0 0,-1 1 0,1 0 0,4 4-72,31 32 384,-4 2 245,-9 0-228,-6-5-183,-8-7 55,-5-9-193,-6-11-46,-3-5-76,-1-5-319,0-2-618,0-5-1022,-3-16-2270,-15-3-3274</inkml:trace>
  <inkml:trace contextRef="#ctx0" brushRef="#br0" timeOffset="593.263">615 717 7411,'0'0'921,"0"0"-238,0 0 307,0 0-150,0 0-141,0-1-115,-3-3 241,3 3 26,0 1-3,0 0-88,0 0-178,0 0 58,0 0-125,0 0-208,0 0-56,0 0 56,0 1 15,0 6 151,0 9 15,0 12-80,0 7 0,-1 8-136,-4 5-18,-7 5-62,-1 3-83,2-3 86,5-6-83,5-10-37,1-11 93,2-10-75,12-7-47,12-7 44,6-2-52,2 0-14,-2 0-24,-1-2-32,-3-5-59,-3 0-133,-5 1-75,-5 2-245,-4-3-417,0-5-501,2-4-875,-2-6-2019,0-6-3245</inkml:trace>
  <inkml:trace contextRef="#ctx0" brushRef="#br0" timeOffset="945.099">1033 420 6611,'0'0'3252,"0"0"-1758,0 0-216,0 0-285,0 0 20,23-3-303,79-9-152,-41 8-49,-16 4-114,-7 0-166,-7 0-175,-8 0-41,-7 0-82,-8 0-361,-7 0-506,-1-2-934,0-11-1556,0-3-2070</inkml:trace>
  <inkml:trace contextRef="#ctx0" brushRef="#br0" timeOffset="1283.754">1128 104 2673,'0'0'5253,"0"0"-3881,0 0-689,0 0 920,4 32 115,14 105-221,-9-37-363,-1-19-283,-1-6-262,0-12-314,3-14-222,1-15-50,-1-14-54,-3-14-399,1-7-1125,1-13-1997,-1-24-2961</inkml:trace>
  <inkml:trace contextRef="#ctx0" brushRef="#br0" timeOffset="2419.704">1669 60 11973,'0'0'977,"0"0"-641,0 0 195,0 0 355,0 0-563,0 0-177,0 0 94,0 0 235,0 0 136,0 1-224,0 6-40,0 5-86,0 8 6,0 12 104,0 16-182,0 15-47,0 18 119,0 10 1,-1 5 178,-5-6 43,3-11-142,2-18-66,1-21-128,0-17-40,0-11 90,1-14-152,1-21-354,-1-10-201,-1-5-282,0-2-262,0 1 222,0 1 69,0-2 136,-2 1 339,-3-1 152,1-1 101,-3 3 3,1 0-118,2 3-26,0 3 67,1 1 64,3 0-6,0 2 102,0 4-14,0 3 24,0 3 57,0 3 79,4 0-106,2 4-30,1 1 70,1 0-30,2 1 89,1 3-41,2-2 9,1 2 39,1-1-101,1 0-72,-1 0-8,-1 1 32,-1 4-56,-2 0 3,-3-1-9,2 2-39,0 1 40,-2 1 23,-1 0 44,1 0 20,4 0 36,0 0-33,1 0-26,1 0 69,0 2-19,-2 6 59,0 1-37,-3 1-38,1-1 116,0 1-63,0 2-90,-2 1 51,-1 3-30,3-1 118,-3 2 67,0 1 2,-4-2 53,-2 0-119,-1 2-33,0 0 54,0 2-107,-1 0 29,-8 2-26,-10 3-56,-5 1-3,-4 2-38,-1 3-18,-1 0-24,2-5 24,2-2 8,-1-4-8,-2-4-40,1-4-32,1-6-13,3-5-107,6-1 64,7 0-88,5 0 77,5-1 40,1-5-37,0-3 77,6-2-31,13 4 58,6 6-16,7 1 72,4 2 24,1 12 112,1 17 42,-1 11 135,-4 3-65,-2 5 29,-3 0 27,-3 0-173,-1-6-56,-3-6-62,-6-8 11,-2-10-40,-2-7-3,-3-3-7,-3-4-60,-3-3-103,0-2-134,-1-1-120,-1 0-426,0-4-591,0-19-1629,0-10-2623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2:58.38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4 38 8020,'0'0'1768,"0"0"-983,0 0-129,0 0 283,0 0-325,-1 0-465,-4-2 9,4 1-12,1 1-55,0 0 69,0 0 24,0 0 136,0 4 67,0 18-56,0 21 128,0 14-64,0 13 8,0 13 269,0 4-152,1-3-82,5-13-97,4-20-141,1-21 123,2-14 115,-2-7-182,-4-7-61,0-2-131,-3-1-3,-1-5-26,-2-17-57,-1-7-154,0-3-248,0-4-203,-1 0 120,-4-1 48,-7 0 22,-2 3-6,3 3 3,-2-1 157,2 3 13,0-1 94,1 2 110,2 1 36,-1 2 17,1 2-11,2 2 45,1 2-23,0 2-1,4 2-13,1 3-43,0 4 65,0 1-1,0 0 11,0 1 51,3-2-41,15 2-23,3 1-6,3 0-2,1 3 24,1 3-14,4 0 8,2 0 35,3 0-56,3 0 3,-2 0 26,-2 0 70,-3 1-30,-5 5 62,-2 6 83,-3 4-60,-3 3 97,-2 6 125,-4 0-8,-6 3-74,-5 1-67,-1-1 53,0 1 96,-3-2-16,-17 0 91,-10 1-198,-6 0-77,-9-1-21,-3-3-104,-1-4-30,3-10-37,5-9-115,9-1-106,8-1-249,11-6-26,10-7 232,3-2 13,5-2 75,20 6 163,10 5 37,6 6 5,6 4 25,3 10 55,-4 17 163,-4 10 59,-8 1 138,-9-1 185,-7-2-256,-4-7 4,-6-9-258,-5-5-80,-2-6 8,-1-6-37,0-2-104,0-3-558,0 0-918,-3-4-1134,-8-17-2478</inkml:trace>
  <inkml:trace contextRef="#ctx0" brushRef="#br0" timeOffset="615.327">682 392 720,'0'0'5088,"0"0"-3935,0 0-911,0 0 524,0 0 26,1 0 35,4 0-8,-4 0 217,-1 0 260,0 0-490,0 0-136,0 0-62,0 0-269,0 0-118,0 0-24,0 0 6,0 0 184,0 0 40,0 0-43,0 0 62,0 0-116,0 0-28,0 0-83,0 0-131,0 1 56,0 4 21,0 8-53,0 4 94,0 6 39,0 7-23,-1 2 111,-3 4-136,-5-3-79,-1-3 74,3-4-117,3-4 42,1-6-77,2-3 27,1-4 39,0-3-82,2-2-29,9-4-8,11 0 37,4 0-27,5 0 0,3 0 1,-1 0-9,0 1 8,-4 2 3,-2 3 0,-6 0 0,-6 2 0,-4-3-24,-5-3-141,-5-1-355,-1-1-785,0 0-1184,0 0-202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3:07.30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8 66 7523,'0'0'2255,"0"0"-993,0 0 603,0 0 34,0 0-434,0 0-449,0-4-277,0-13 142,0 13-188,0 4-247,-1 0 29,-2 0-190,0 0-130,-1 0-16,1 0-62,2 0-34,-1 0-57,1 0-100,1 0-204,0 0-802,0-2-1260,0-13-2198,0-9-3202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55.0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87 8420,'0'0'2444,"0"0"-620,0 0-436,0 0-70,0 0-510,1-5-282,17-69-354,-12 59-247,-2 0-1,0 1 1,-1-2-1,0 1 1,-1 0 0,-1-2 75,-1 16 58,0 1 4,0 0-92,0 0 97,0 0-6,0 28 630,-2 78 611,-1-59-623,2 1 0,2-1 0,2 0 0,3 0 0,1 0 0,4 5-679,-11-52 4,1 4 24,0 0 1,0 0 0,0 0 0,1-1-1,-1 1 1,1-1 0,0 1-1,0-1 1,1 1 0,1 0-29,-4-3-75,0-1-109,0-3-307,0-97-7576,0 68 3064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3:07.92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5 16 10069,'0'0'2102,"0"0"-1224,0 0 146,0 0 390,0 0-200,-3-2-587,-6-9-270,7 8 262,2 3 54,0 4-214,1 17-51,6 14 11,6 15 114,2 15-2,5 18-104,4 16 163,1 12-140,0 6-49,-1-4-49,1-16-184,-1-24-27,-2-26-45,-21-44-90,1-1-1,-1 0 1,1 0 0,0 0-1,0 0 1,-1-1-1,1 1 1,0 0 0,1-1-1,-1 1 1,2 0-6,21 2 112,3-7-43,-26 2-67,1-1 0,-1 1 0,0 0 0,1 0 0,-1-1 0,0 0 0,0 1 0,0-1 0,0 0 0,0 0 0,0 0 0,0-2-2,28-48 13,-5-18-34,-7-13-94,-5-2-53,-4 3-152,0 4 115,0 5-14,5 3 38,3 4 117,4 6-14,3 7 59,0 9 27,-3 9 16,-3 10-48,-4 9-13,-3 6-107,-5 6-144,-4 4-520,0 0-366,-1 1-787,-1 11-833,0 14-893,0 8-1627</inkml:trace>
  <inkml:trace contextRef="#ctx0" brushRef="#br0" timeOffset="361.893">640 714 7908,'0'0'765,"0"0"105,0 0 507,0 0 186,0 0-485,0 0-152,0 0 95,0 0-100,0 1-262,0 7-102,0 11 6,0 16 200,0 13-37,0 7-155,0 3-53,0-3-350,0-13-142,0-9 17,0-16-38,0-10-39,4-6-137,2-4-424,1-19-432,-4-17-1252,-2-8-1568,-1-6-1721</inkml:trace>
  <inkml:trace contextRef="#ctx0" brushRef="#br0" timeOffset="694.559">685 424 9957,'0'0'2929,"0"0"-1246,0 0-490,0 0-411,7-2-601,20-7-621,-16 7-633,-7 2-1547,-3 0-1712</inkml:trace>
  <inkml:trace contextRef="#ctx0" brushRef="#br0" timeOffset="1164.078">928 698 4994,'0'0'4285,"0"0"-2775,0 0-339,0 0 473,0 0-185,-1 10-475,-1 34-250,1-2 64,1 4 344,0 11 66,0 1-231,0 0-273,0-5-152,0-11-10,0-12-262,0-14-37,0-11-78,2-6-120,8-16-21,10-28-104,5-18-381,2-6-289,1 5-277,-2 14 61,1 14 315,-2 16 211,-1 16 376,-3 6 189,-19-2-106,-1 0-1,1 1 1,-1 0-1,1-1 1,-1 1-1,1 0 1,-1-1-1,0 1 1,1 0-1,-1 0 1,0 0-1,0 0 1,0 0-1,0 1 1,1 0-19,21 41 523,-4 14 74,-2 11 52,-4 3 10,-5-5-211,-1-7-19,-3-12-143,-1-15-155,1-12-1,3-11-162,0-7-416,3-7-979,0-20-2423,-6-12-3842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2:55.374"/>
    </inkml:context>
    <inkml:brush xml:id="br0">
      <inkml:brushProperty name="width" value="0.1" units="cm"/>
      <inkml:brushProperty name="height" value="0.1" units="cm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24 16 5314,'0'0'1857,"0"0"-838,0 0 14,0 0-27,0 0-379,0 0-120,-5 0-163,-14 0-115,12 0 86,6 0 50,1 0 41,-3 0 77,2 0-3,-2 0 174,-3-1-121,5-1-85,-2-1 78,2-1-75,-2 2-94,0 1-58,2-1-168,-1 1 50,1 1-85,1 0-42,0 0 69,0 0-73,0 4-4,2 21-33,12 18 120,12 18 441,3 16-51,5 12-43,2 11-48,2 2-178,0-3-41,-3-7-165,-3-17-27,-4-21 27,-4-19-21,-6-21 8,-4-9 18,-3-5 14,-4 0 85,1-9-80,2-25-21,0-17 39,-2-10-87,2-3-104,-1-4-91,-3 2-113,3 2 161,-1 3-16,2 6 72,-2 9 32,2 11 35,3 9 18,-1 7 9,1 7 15,1 8-16,-4 3-5,-3 1-16,-2 0-45,1 0 53,-2 1-3,-1 7-136,0 8-648,-2 1-765,-1 2-1188,0 5-2246</inkml:trace>
  <inkml:trace contextRef="#ctx0" brushRef="#br0" timeOffset="616.676">3024 806 6931,'0'0'1508,"0"0"-337,0 0-133,0 0 106,0 0-285,-1-4-288,-4-8-35,4 9-79,1 3 151,0 0-195,0 0-45,0 0 67,0 0-112,0 5 157,0 13 11,0 11-152,0 8 123,0 5-36,-4 7-41,-3 4-28,-2 1-167,2-1 44,3-6-39,1-9-67,2-7 102,1-11-110,1-5-64,8-5 37,13-7-16,3-2-42,2-1-24,0 0 10,-4 0-13,0 0 3,-5 0-9,-4 0-2,-3 0-10,-1 0-36,-3 0-52,-3 0-292,-1 0-226,-2 0-617,-1 0-381,0-1-1246,0-4-1990</inkml:trace>
  <inkml:trace contextRef="#ctx0" brushRef="#br0" timeOffset="1149.097">3488 562 7379,'0'0'1193,"0"0"-190,0 0 128,0 0 139,0 0-299,-2 0-160,-5-3 142,5 0-118,2 0-38,0 3-266,2 0-130,9 0 135,10 0-91,8 0-18,3 0-83,0 0-149,-1 0-21,-4 0-118,-9 3 8,-4 0-88,-4-3 13,-5 0 8,-2 0-21,-2 0-69,1 0-209,-1 0-469,-1 0-301,0 0-358,0 0-864,-1 0-1482,-1 0-2370</inkml:trace>
  <inkml:trace contextRef="#ctx0" brushRef="#br0" timeOffset="1523.438">3488 812 8036,'0'0'1574,"0"0"-374,0 0 446,0 0-437,0 0-430,5 0-358,21 0-31,4 0 221,3 0-51,-1 0-40,0 0-130,-1 0-203,-3 0-22,-1 0-56,-6 0-50,-6 0-88,-7 0-62,-2 0-392,-2 1-581,-1 5-959,-2 2-2114,-1-4-4900</inkml:trace>
  <inkml:trace contextRef="#ctx0" brushRef="#br1" timeOffset="28334.634">2118 483 7876,'0'0'1355,"0"0"-173,0 0 266,0 0-295,0 0-334,0 0 120,0 0-240,5-15-200,14-47 61,-12 42 17,-6 15-7,2-2-148,-3 2 23,0 0 30,0 2-269,0 2 5,0-2 37,0 0-136,0 0 136,-1 3-136,-9 0-80,-7 0 45,-4 0-47,0 0-28,1 0 12,1 0 28,-2 0-71,0 0 18,-3 3-2,-1 0-35,-1-3 56,-4 0-3,-2 0 11,-4 0 38,-5 1-81,-2 4 16,-2 2-5,-1 2-40,-3-3 72,-4 1-8,-3-1-24,-4-1-66,-2-4-9,2-1 72,-3 0-5,3 0-69,-4 0 79,-1 0 17,-1 0 8,-6 1 23,-2 3-55,-3 4-30,0-2-141,1-2 14,6 1-68,7-4 107,5 1 107,4-1 27,10-1-6,8 0 9,10 0-25,7 0-61,3-1 136,4-2-29,1-2-14,2-1 6,5 5-49,3-1 28,-1 1 15,1-2 22,0 2-1,-1-1-4,1 2 58,1-1 0,0-1-38,0 1 84,0-2-25,0 0-66,0 0 26,0-1-55,2-2-9,8-5-13,7 0-53,0-2 23,1-5 1,-1 1-30,-3-3-88,-1 0 22,-5 1-107,-1-2-62,0 2 124,-3 2 4,2 2 142,-2 2 46,-1 3 2,-2-2-56,-1 3 34,3 2 1,0 2-14,-2 4 134,-1 1-14,0 0 27,0 0 110,0 0-163,0 0-43,0 0 37,0 0 22,0 0-17,0 0 41,0 0 24,0 0-30,0 0 22,-2 1 109,-12 9-123,-13 11 35,-10 7-90,-9 2 26,-4 6-40,-1 1-35,6-1-16,10-4-13,11-8 88,13-1-45,9-1-16,3 0 8,-1-21-11,0 1 0,1-1 0,-1 1 0,1-1 0,-1 1 1,1-1-1,0 0 0,-1 1 0,1-1 0,0 0 0,0 1 0,0-1 1,0 0-1,0 0 0,0 0 0,0 0 0,40 25 0,11 2-10,4-1-4,2-4 121,-2-4-78,-7 0-23,-11-1 7,-10-1-40,-10-1 3,-10-1-53,-7 1-110,-1 0-453,0 3-318,0 2-477,0-6-1273,0-7-1515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3:12.865"/>
    </inkml:context>
    <inkml:brush xml:id="br0">
      <inkml:brushProperty name="width" value="0.1" units="cm"/>
      <inkml:brushProperty name="height" value="0.1" units="cm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98 1627 4178,'0'0'1585,"0"0"-465,0 0-434,0 0-139,0 0 48,-3-13 21,-9-39-13,9 32 24,0 9 88,0 0 163,2 1-158,-2 1-85,2 3 42,-1 2-162,1 1-80,-2 0-184,2 0-86,-1 2 36,1 1-121,1-2-48,-1 1-14,-1 6-4,2 22-22,0 23-22,0 16 121,0 13 200,0 10 157,4 0-61,6-3-8,0-9-73,-3-9-76,0-11 82,0-13-184,-3-12-13,-1-10-78,0-11 9,-2-7-25,-1-2-40,0-1-69,0-5 56,0-15 0,0-9-107,0-1-42,0-4-158,-1 0 51,-2-2 117,-4-1-80,0 0-63,0 2-54,1-1 34,1 0-2,-1 0 114,2 1 22,1 2 99,0 0 16,1 1 66,0-1 19,-1 2 0,2 3 0,1 2-5,0 0-30,0 3-24,0-1 46,0-1 10,0 1-13,1 2-18,5 1-23,2 2 15,2 1 28,1 3-7,2 3 16,2 2 2,2 2 3,3 0 35,-1 0-46,2 2 6,-1-1 5,-1-2 2,1 3 9,-3 0-8,-2 1-1,2 4 9,-2 0-8,1 0-3,-1 0-6,-1 1-2,1 6 64,2 8 22,0 6 58,-2 1-48,1 0 136,-2 0-163,-3 0-21,0-2 48,-2-1-37,-4-1-24,-2 2 53,-2 2 13,-1 3 161,0 4-20,0 2 41,-2 2 56,-5-2-200,-6 0-27,-1 0-8,0 1-40,-3-1 53,-2-2-82,-4-1-32,-3-1-9,-1 2 41,-1-3-19,-1-1-8,-2-3-16,0-4-61,0-7-6,5-6 8,-1-4-7,6-1-84,3 0 78,4-5-83,5-9-226,7-2 170,2-1 38,0 4 7,4 4 116,14 5 100,7 3-7,6 1 0,5 5 7,5 20 65,0 10 48,-2 5 119,-1 1 113,-5 3-96,-3 0 37,-5 0-40,-4-3-53,-7-4 75,-3-6-134,-4-10-136,0-3-3,-4-4 8,-1-3-29,0-4-61,-1 0-206,2 0-88,1 1-400,3-2-779,0-5-1141,3-1-1802</inkml:trace>
  <inkml:trace contextRef="#ctx0" brushRef="#br0" timeOffset="449.991">1482 2356 5699,'0'0'1544,"0"0"-453,0 0 457,0 0 74,0 0-237,0-1-316,0-5-44,1 4-305,2 2 83,0 3-29,0 15-75,-2 13 96,-1 10-64,0 6-125,0 7-134,0 4-253,0-4 15,0-5-55,0-11-99,4-10 37,14-11-69,6-8-42,2-5 2,7-3 16,0-1-62,1-2-63,0-6-83,-5-4 11,-4 3-273,-2 3-29,-5 5-200,-4 1-504,-4 0-251,-8 5-1032,-2 9-1612</inkml:trace>
  <inkml:trace contextRef="#ctx0" brushRef="#br1" timeOffset="7231.038">176 493 7251,'0'0'163,"0"0"413,0 0-34,0 0 197,0 0 381,-2-26-146,-8-81 304,8 63-966,2 25-213,0 1 8,0 5 82,0 3 158,0 5 208,0 4-350,0 1-90,0 1-3,0 10-99,0 12-15,0 5 7,0 4 22,0 6-1,0 3-12,0 7 31,0 9 32,0 6 6,0 9-27,1 4 104,3 3 195,5 4-189,2-2-60,2 0-34,-2-1 54,-3 0-86,2 5-35,0 6 3,-2 8-16,2 8 5,0 10 3,-3 5 24,-3 6 67,-1 4-88,-2-10-9,-1-15-7,0-19-35,-3-22 56,-12-12-3,-3-6 19,-2 0 64,2 3-96,1 3 0,3 6 0,2 7-24,-1 8 24,-1 3 6,-1 0 7,1-6 56,-3-9-45,2-12-13,-1-7-8,1-5-51,2-3 61,6 1 0,3 2 9,0 5 39,1 3-40,-1 2-13,-2-5-13,2-7-38,4-11 49,0-11 4,0-10 14,0-5 62,3 0-9,11 0-55,5 0-22,7 0-17,0 0 50,2 0-17,4 0 5,3 0 30,3 0-73,5 0 20,6 0-1,4 0-29,5 0 40,0 0 2,3 0 17,0 0 48,2 0-80,0 0 5,0 0-8,-3 2-46,3 3 57,-3 2 7,3 1 14,0-1 46,-3 2-57,-2-3-7,-3-2-17,0 3-53,2 2 64,2 0 10,2 1 17,2 3 48,3 1-80,1 0 5,-1-2 2,1 1-15,0 0 15,0-1 4,-1 0 15,-2-2 70,2-3-102,2 2 9,1-2 15,-3 2 27,-2 1 16,-1 2-13,1 1 69,3-1 8,3-3 122,4-2-164,4-4-46,5-3 32,1 0-3,0 0-42,1 0 8,-2 0 47,-2 0-79,-4 0 5,-2 1 8,-2 2 21,2 5 65,4-1-57,0-2 16,4-4 62,-2-1 88,-1 0-150,-2 0-58,-1 1-30,0 2 72,-3 0-18,1 0 10,1 3 65,2-3-65,3 0-21,3-2 40,1-1 166,1 0 84,-2 0 71,-3-1-129,-6-2-118,-2 0-4,1 0-86,0 0-43,4 0-50,2 0 71,1-2 4,0-2 15,3-1 62,0-1-67,0 0 3,-1 2-6,-5 2 27,-4 1 0,-3 4-32,-2 0 3,-1-1 31,2-1-31,5-1-11,4-1-19,2-2-42,0 0 96,-2 3-22,-4 0-5,-5 3 13,-3 0-55,-2 0 23,4 0 3,2 0 0,2 0 96,2 1-64,4 3-24,-1-1-3,2-1-7,0 0 7,-3-2-16,-5 0-42,-3 0 96,-4 0-22,4 0-26,3 0-59,4 0-16,5 0 69,2 0 6,-6 0-22,-3 0 86,-4 0-75,-3 0 13,-4 0 13,-2 0 9,1 0-8,-1 0-14,2 0-5,-1 0 107,-2 0-86,-4 0-13,-3 0-5,-4 0 0,-3 0 10,-4 0-5,-1 0-8,-4 0 72,-3 0-40,-3 0-13,-4 1-3,-1 1-40,-1-2 29,-3 0 3,-1 1-5,-1 1 79,-2-2-47,1 0-19,4 0-8,-1 1-24,2 1 24,-3-1-3,-4-1-13,-2 2 88,-2-1-45,-2-1-19,-3 0-16,2 0-43,1 0 65,2 0-1,-2 0 14,0 0 55,-1 0-55,0 0-16,-3 0-3,-3 0-40,0 0 29,-1 0 8,-3 0 17,0-1 114,0-1 37,0-2-104,0-1 25,0 0 12,0 1-26,0 2 22,0-1-73,0-3-29,0-1-16,0-5 48,0-5-16,0-4 8,0-1 46,0-3-57,0-1-8,0-5-2,-3-1-16,-1-3 15,1-2-2,3 1 0,0-4 91,0-5-80,0-2-9,0-3 1,0-2-6,0-3 51,0 1-18,0 3-1,0-2 54,0 2-57,0 1-2,0-1 32,0 0-96,0-3 32,0-2 14,0-1 4,0 0 49,0-2-38,0 0-7,0-3-6,0-1-67,0 3 99,0 0-16,0 0 3,0 2 29,0-4 13,0-1-48,0 0-2,0 0 37,0 3-16,0 3-27,0 3 14,0 1 51,0 5-73,0 1-2,3 2-14,1-2-48,3-1 80,0-2-5,0 0-2,4 2 15,2 1-16,-1 3-5,1 5-8,1-1-18,0 1 39,1 1-8,1 1 1,-1-1 13,-1 0-25,0 0 3,0 0-5,-1 4-24,-2 3 24,-1 4 3,-3 3 10,-3 1 92,-3 1-92,-1 2-10,0-4-14,0 1-45,0-2 88,0 1-14,0 1-4,2 1 10,0 0-32,0 0 10,-1 3-2,-1 0-13,0 0 56,0 3-24,0 3 2,0 1 40,0 0-39,0 2-14,0-1-11,0-1-26,0-1 47,0-2-4,0-1 18,4-3 58,2 0-111,-2 0 16,-1 1-1,-3 2-34,0 2 56,0 0-2,0 1 10,0-1 42,0 0-63,0 0 0,0-1-9,0 2-34,0 1 56,0 2-2,0 1 15,0 5 62,0 1-73,-4 0-12,-2 0-9,-1 0-26,0-1 47,-1 1-4,-2 0 15,-1 0 59,0 0-80,-2 0-5,2 3 2,0 0-2,-5 0 23,1 0-12,-3 0 12,-2 0 52,-2 0-73,-2 0-2,-1 0-6,0 0-26,-2 0 47,-1 0-4,-1 0 10,-2 0 42,-1 0-63,0 0 0,-2 0-9,-2 0-31,-2 0 64,-1 0-11,1 0 8,-1 0 37,0 0-80,1 0 17,-1 0-1,0-1-24,1-5 57,-1 1-14,-2 0 13,1-1 48,-2-2-111,0 1 26,-4 1 10,-3 2-2,-1-1 56,-5 1-34,-1 3-1,-1-1 30,-2 1-73,-1-1 20,1-2-6,-1-2-35,2 0 88,-3-1-23,0 2 2,-1 1 40,2 1-72,1 3 8,3 0-11,2 0-37,-1 0 112,1 0-37,2 0-19,0 0 0,5 0 0,2 0 0,-1 0-14,-3 0-23,0 0 88,-2 0-35,-4 0-6,-1 0 14,-4 0-88,-3 0 46,1-1 2,1-1-35,3 2 88,4 0-23,1 0-14,-3 0-16,-1 0-48,-2 0 48,-5 0 13,-6 0 11,-3 0 64,-2 0-53,-5 0-17,-5 0-4,-6 0-49,-3 0 38,0 0 7,3 3 9,3 0 80,4 0-91,3 0 0,6-3 2,-2 0-15,-3 0 16,-2 0 2,-6 0 14,-3-3 66,-8-3-77,-7 3-5,-13 3-3,-6 0-24,1 0 24,8 0 8,11-1 10,13-5 22,9 0-64,-1 3 22,-1 0-9,-2 0-50,-5 2 71,-5 1 4,1 0 10,-4 0 34,4 0-87,2 0 24,5 0 10,3 0-8,3 0 9,0-3 2,2 0 18,4 0 46,0 0-88,3 3 14,0 0 4,1 0-15,6 0 16,3 0 2,2 0 19,4-1 77,-1-2-109,-3-6 6,1-3-6,-3 2-40,-2-1 72,0 3-8,-2 0 10,-1 4 46,2 0-88,0 2 14,1 1-14,3-1-72,3 1 72,0 1 16,1 0-3,2 0 80,1 0-79,3 0 2,-2 0-3,1 1-32,-1 6 33,5 7 2,1-1-3,4-1 75,2 1-96,1-3 19,3-2-3,1-1-48,2 0 48,2-2 16,2-4 18,5-1 52,5 0-73,3 0-2,0 0-9,0 0-31,-2 0 64,0 0-11,0 0 0,0 0 8,-1 0-72,-1 0 40,1 0 5,2 0-32,1 0 33,-1 0 2,2 0-3,1 0 88,3 0-55,0 0-22,-1 0-22,1 0-52,1 0 95,2 0-10,0 0 7,2 0 46,4 0-88,-1 0 14,2 0-9,0 0-50,1 0 71,-1 0 25,0 0 50,-2 0-87,1 0 2,-4 0-14,-1 0-55,1 0 88,0 0-3,-1 0 0,1-1 29,-1-1-8,0 2-23,-1-1-25,1-1-53,-1-1 64,1 2 11,3-1 18,0 1 59,0 1-80,-1 0-5,-1 0-14,1 0-50,-2 0 71,2 0 4,-1 0 7,0 1 30,0 4-73,2 9 20,3 4-9,1 2-50,2 5 71,1 3 4,0 1-30,0 2-142,0 2-373,0 3-816,0 1-1001,0-7-1848</inkml:trace>
  <inkml:trace contextRef="#ctx0" brushRef="#br1" timeOffset="17409.036">1960 2912 5731,'0'0'1678,"0"0"-672,0 0 151,0 0-250,0 0-237,0 0-126,-1 0-154,-4 0 199,4-2-148,1 1-92,0-1 1,0 1-137,-1-2 129,-1 0-76,1 0-116,-2 2 29,0-2-115,2 0 26,1 0 78,0 0-42,0 2 23,0-1-7,0 2-38,0-1 88,0-1-131,0 2-13,0 0 59,0 0-41,0 0 36,0 0-35,0 0-17,0 0 76,0 0-70,0 0-27,0 0 6,0 0 42,-2 0-74,0 0-67,0 0 42,1 6 20,-1 18 71,1 9-48,1 5-10,0 3 24,0 2 95,-1-4-84,-2 0-30,-3-6 13,1-8 46,-4-4-27,1-7-29,2-4 21,2-2-43,4-6 6,0-2 50,0-1-72,0-4-10,0-11-30,0 0-5,0 0 46,0 0-15,0 1-17,0 1 12,0-4-28,0 2 42,0-1-38,0-4-98,0 2-24,0 0 46,0 0-41,0 1 120,2 5 11,6 0-27,3 3-10,-1 1-32,2 3-43,3 0-22,-3 2-69,-1 1 161,-1 0-38,-2 2-19,2-1 72,0 2-26,1 0 77,-1 0 29,1 0 16,2 0-13,-1 4 6,1 7 44,1 3 129,-3 4-91,0 2 136,-2 4 104,-1 1-141,-1-2 67,-3 1-22,-1-2-29,-3-3 55,0-3-100,0-6-62,0-4-19,0-3-34,0-2 13,0-1-27,0 0-5,0 0 38,0-1-44,-1-4-23,-4-9 0,1-4-3,1-2-40,2-1 26,-2 1-10,3-1-34,0 1 20,0-1-26,0-1-10,0 0-65,0 7 16,0 5-98,1 3-11,5 1 165,5 2-8,3 1 56,2 0 25,0 0 10,3 0-32,-1 0 8,-3-1-8,1 2-3,-1 1 35,-1 1-11,-3 0 3,-1 0 48,-3 2 86,0 10 82,0 10 85,-3 6 36,2 4-127,-5 2 220,-1 1 47,3 2 1,-3 0-32,1-8-228,1-5-132,-1-8-44,2-8-20,1-3-20,-1-4 22,0-1 6,-2 0-84,-1-2-135,3-9-497,-2-8-504,2-2-669,4-2-1583,0-2-2523</inkml:trace>
  <inkml:trace contextRef="#ctx0" brushRef="#br1" timeOffset="17797.897">2606 2859 6019,'0'0'1536,"0"0"-708,0 0 217,0 0-162,0 0-138,-1-3 577,-2 9 1283,1 21-2056,1 10 156,1 7-12,0 5-42,0-1-56,0-5-61,0-9-134,0-11-240,0-8-125,0-8-62,0-6-282,0-1-516,0-2-389,0-13-992,0-9-1195,0-1-415</inkml:trace>
  <inkml:trace contextRef="#ctx0" brushRef="#br1" timeOffset="18129.078">2606 2859 6371,'0'0'0</inkml:trace>
  <inkml:trace contextRef="#ctx0" brushRef="#br1" timeOffset="18130.078">2606 2859 6371,'-76'-131'3156,"61"97"-2273,18 24-461,13-4 66,6 1-253,0 0-313,-1 1-514,-2 3-387,-6 8-1142,-3 1-2238</inkml:trace>
  <inkml:trace contextRef="#ctx0" brushRef="#br1" timeOffset="18648.313">2810 2805 4818,'0'0'2311,"0"0"-1220,0 0-125,0 0 71,0 0-375,0 0-286,0 0 206,0 0 167,-1 0-207,-2 2 24,0 6 13,0 6 7,2 8 12,1 13-62,0 8 190,-3 8 26,3 5-37,0-1 54,0-8-324,0-9-151,0-13-118,0-11-91,0-8 27,0-5-53,0-3-22,0-9 41,0-18-92,0-5-148,0-4-119,0 1-282,0 5 38,0 1 133,4 2-38,7 0 206,5 1 19,3 3 55,1 4 22,1 5 56,0 9 37,-3 4 19,-1 2 16,1 4 16,-1 14 65,0 18 268,-2 12 291,-2 3 11,-5-1-66,-2-4-383,-1-9-172,-2-9-209,1-10-963,-1-12-2337,-3-4-4394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22.1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55 8004,'0'0'1838,"0"0"-277,0 0 98,0 0-205,0 0-534,29-19 3418,-28 19-4285,1 1 0,-1-1 0,1 1-1,-1 0 1,1 0 0,-1-1 0,1 1-1,-1 0 1,0 0 0,0 1 0,1-1-1,-1 0 1,0 0 0,0 1 0,0-1-1,0 0 1,0 1 0,-1-1 0,1 1-1,0-1 1,-1 1 0,1 0 0,-1-1-1,1 1 1,-1-1 0,0 1 0,0 0-1,1-1 1,-1 2-53,6 60 405,-5-50-264,1 81 468,-4-66-489,3 0 0,0 0 0,1 0 0,2-1 0,1 1 0,7 22-120,-10-47 8,0 0 0,0 0 1,0 0-1,1 0 0,-1 0 0,1 0 1,-1-1-1,1 1 0,0-1 1,0 0-1,0 0 0,0 0 1,0 0-1,1-1 0,-1 1 0,1-1 1,-1 0-1,1 0 0,-1 0 1,1 0-1,0 0 0,-1-1 1,1 0-1,0 0 0,-1 0 0,1 0 1,0 0-1,1-1-8,9 0-44,0-1 0,0 0-1,0-1 1,-1-1 0,1 0-1,-1-1 1,1 0 44,-6 1-90,0 1-1,1 0 1,0 0 0,-1 1-1,1 0 1,1 1 90,18-1-4271,-27 2 4010,0 0 0,-1 0 0,1-1 0,0 1 0,-1 0 0,1 0 0,0-1 0,-1 1 0,1 0 0,0-1 0,-1 1 0,1 0 0,-1-1 0,1 1 0,-1-1 0,1 1 0,-1-1 0,1 1 0,-1-1 0,1 0 0,-1 1 0,0-1 0,1 1 0,-1-1 0,0 0 261,10-17-6240</inkml:trace>
  <inkml:trace contextRef="#ctx0" brushRef="#br0" timeOffset="382.304">429 1 14727,'0'0'693,"0"0"-242,0 0 643,33 15 176,1-1-965,-15-7-215,0 1-1,0 1 1,0 1-1,-1 0 1,-1 2-1,0 0 1,0 0-1,-1 2 1,-1 0 0,1 2-90,4 7 140,-1 0 0,-1 2 0,-2 0 0,0 0 0,-1 2 0,-2 0 0,-1 0 0,-1 1 1,-1 1-1,5 26-140,-5 0 101,-1 0 1,-3 1 0,-3 0 0,-2 0 0,-4 24-102,2-39-16,-3-1 1,-2 1-1,-1-1 0,-2-1 1,-2 1-1,-1-2 1,-2 0-1,-2 0 0,-1-1 1,-2-1-1,-2-1 1,-1-1-1,-13 16 16,26-40-276,0 1 1,-1-1-1,0-1 0,0 0 1,-1 0-1,0-1 0,-1 0 1,1-1-1,-2 0 0,1-1 1,-1-1-1,0 0 276,-61 10-4821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20.7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9 0 8228,'0'0'1582,"0"0"-1038,0 0 547,0 0 454,0 0-449,0 0 3078,-5 10-3796,-35 56 388,26-46-712,1 0-1,2 0 1,0 2 0,1-1-1,1 1 1,1 1-1,1-1 1,-3 20-54,3 24 431,3-1 0,5 55-431,0-37 491,0-17-137,3-1 0,2 0 0,4 3-354,-2-29 146,1-1 0,1-1 0,3 1 0,0-2 1,16 28-147,-24-56 25,0 1 0,0-1 1,1 0-1,0 0 1,1-1-1,0 0 1,0 0-1,0 0 1,1-1-1,0 0 1,0-1-1,0 1 1,1-2-1,0 1 1,0-1-1,0 0 1,1-1-1,-1 0 1,1-1-1,-1 0 1,1-1-1,0 1 1,0-2-1,5 0-25,-2 0-55,0 0 1,0-1-1,0-1 0,0-1 1,-1 1-1,1-2 0,0 0 0,-1 0 1,0-1-1,0-1 0,-1 0 0,1-1 1,-2 0-1,1 0 0,-1-1 0,0-1 1,0 0-1,0 0 55,-6 4-309,0 0-1,0 0 1,-1 0-1,1-1 1,-1 1 0,-1-1-1,1 0 1,-1 1-1,0-1 1,0 0 0,0 0-1,-1-2 310,3-50-7369,-4 18-1897</inkml:trace>
  <inkml:trace contextRef="#ctx0" brushRef="#br0" timeOffset="396.943">908 108 10053,'0'0'2017,"0"0"-1404,0 0-229,0 0 425,0 0-4,-4-3-613,3 3-139,0-1 0,1 0 0,-1 1 0,0-1 0,0 1 0,1-1 0,-1 1 0,0-1 0,0 1 0,0 0 0,0-1 0,0 1 0,1 0 0,-1 0 0,0 0-1,0 0 1,0-1 0,0 1 0,0 1 0,0-1 0,0 0 0,0 0 0,0 0 0,0 0 0,0 1 0,1-1 0,-1 0 0,0 1-53,-1 1 104,1 0 1,0 0 0,-1 0-1,1 0 1,0 0 0,0 1 0,0-1-1,1 0 1,-1 1 0,0-1-1,1 1 1,0-1 0,-1 0-1,1 2-104,-5 56 710,3 0-1,2 0 0,3 1-709,-2-17 316,13 149 1583,10 10-1899,0 5 372,-21-170-342,-3-25-13,0-1 1,1 0 0,1 1-1,0-1 1,1 0 0,0 0 0,1 0-1,0-1 1,3 4-18,-8-15-91,1 0 0,0 0 0,0 0-1,0 0 1,0 0 0,0-1 0,0 1 0,0 0 0,0 0-1,0 0 1,0 0 0,0 0 0,0 0 0,0 0 0,0 0-1,0-1 1,0 1 0,0 0 0,0 0 0,0 0 0,1 0-1,-1 0 1,0 0 0,0 0 0,0 0 0,0 0 0,0 0-1,0-1 1,0 1 0,0 0 0,0 0 0,0 0-1,0 0 1,0 0 0,0 0 0,1 0 0,-1 0 0,0 0-1,0 0 1,0 0 0,0 0 0,0 0 0,0 0 0,0 0-1,0 0 1,1 0 0,-1 0 0,0 0 0,0 0 0,0 0-1,0 0 1,0 0 0,0 0 0,0 0 91,-1-13-2419,-7-11-3632</inkml:trace>
  <inkml:trace contextRef="#ctx0" brushRef="#br0" timeOffset="732.648">750 1093 10389,'0'0'4154,"0"0"-2423,0 0-512,0 0 473,0 0-689,12-4-528,28-10-433,-1-1-25,0 2-1,1 1 1,1 2-1,-1 2 1,2 2-1,12 0-16,-53 6-272,-2-10-453,-1 0-1,1 0 1,-1 1-1,-1-1 1,0 1-1,0-1 1,-1 1-1,0 0 1,-1 0-1,-3-5 726,-13-27-2915,0-8-900</inkml:trace>
  <inkml:trace contextRef="#ctx0" brushRef="#br0" timeOffset="1067.022">690 111 11829,'0'0'2434,"0"0"-1698,0 0-32,0 0 369,0 0-529,214-41-528,-168 41-16,-7 0-208,-11 0-785,-7 0-1488,-14 0-2545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17.48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54 158 10629,'0'0'1323,"0"0"-122,0 0 186,0 0-389,0 0-177,-1-7-394,0 1-281,-1-1-1,-1 0 0,1 1 0,-1-1 0,0 1 0,-1 0 0,1 0 1,-1 0-1,0 0 0,-1 1 0,0 0 0,1 0 0,-1 0 1,-1 0-1,1 1 0,-1 0 0,-5-3-145,0 0 15,1 1-1,-1 1 0,0-1 1,0 2-1,0 0 1,0 0-1,-1 1 1,0 0-1,0 1 1,0 0-1,0 1 1,-7 1-15,17 1-3,-1 0 0,1 0 0,0 0 1,-1 0-1,1 1 0,0-1 0,0 1 1,0-1-1,0 1 0,1 0 1,-1 0-1,0 0 0,1 0 0,-1 0 1,1 0-1,0 0 0,-1 1 1,1-1-1,0 0 0,0 1 0,1-1 1,-1 1 2,-16 60 49,11-12-11,2 0 0,3 0 0,1 0 0,4 15-38,-3-50 37,9 80 226,5-1 0,3 0 0,10 16-263,18 96 617,-30-120-322,23 112 650,-10 2 0,0 101-945,-28-273 108,0-13-26,-1 0 1,0 0-1,-1 1 1,-1 1-83,2-16 1,-1-1 1,0 1-1,1 0 1,-1-1 0,0 1-1,0 0 1,0-1-1,0 0 1,0 1-1,0-1 1,-1 1-1,1-1 1,0 0 0,-1 0-1,1 0 1,-1 0-1,1 0 1,-1 0-1,0 0 1,1-1 0,-1 1-1,0 0 1,1-1-1,-1 1 1,0-1-1,0 0 1,-1 0-2,-56 3-211,47-3 81,-6 1-279,0-2 0,0 0 1,0-1-1,0-1 0,-2-1 409,13 2-396,0 0-1,0-1 1,1 0 0,-1 0-1,1-1 1,0 1 0,0-1-1,0-1 1,0 1 0,1-1-1,-1 0 1,1-1 0,1 1-1,-3-3 397,-29-49-5482</inkml:trace>
  <inkml:trace contextRef="#ctx0" brushRef="#br0" timeOffset="320.57">1050 1008 12822,'0'0'2609,"0"0"-1312,0 0 752,0 0-721,0 0-1088,0 0 449,264-6-401,-176 6-192,-11 0 0,-21 0-16,-14 0-160,-14 0-192,-10 0-1329,-15 0-1200,-3-7-4547</inkml:trace>
  <inkml:trace contextRef="#ctx0" brushRef="#br0" timeOffset="6495.503">8 322 5346,'0'0'1196,"0"0"-415,0 0 230,0 0 355,0 0-531,0 0 259,-6-15 507,4 14 2801,5 24-4096,0-1-1,1 0 1,1 0-1,1 0 1,1-1 0,4 8-306,14 50 484,15 85 556,-15-58-346,4-1 0,17 33-694,-44-131 26,0 1 0,1-1-1,0 0 1,1 1 0,0-2-1,0 1 1,0 0-1,1-1 1,0 0 0,0 0-1,0 0 1,1-1 0,1 2-26,-6-7 4,-1 0 0,1 0 0,-1 0 0,1 0 0,-1 0 0,1 0 0,-1 0 0,1 0 0,-1 0 0,1 0 0,-1 0 0,0 0 0,1 0 0,-1 0 0,1-1 0,-1 1 0,1 0 0,-1 0 0,1-1 0,-1 1 0,0 0 0,1 0 0,-1-1 0,0 1 0,1 0 0,-1-1 0,0 1 0,1-1 0,-1 1 0,0 0 0,0-1 0,1 1 0,-1-1 0,0 1 0,0-1 0,0 1 0,0 0 0,1-1 0,-1 1 0,0-1 0,0 1 0,0-1 0,0 1 0,0-1 0,0 1 0,0-1 0,0 1 0,-1-1 0,1 1-4,1-30-14,-1 27 21,0-54-78,5-201-1418,-1 200 915,3 0 0,2 1 1,9-24 573,-5 33-57,2 2 0,2 0 1,2 1-1,18-30 57,-37 75-38,0 1 0,0-1-1,0 0 1,0 0 0,0 1 0,0-1 0,0 0-1,0 1 1,0-1 0,0 0 0,0 0 0,0 1 0,0-1-1,0 0 1,0 0 0,0 1 0,0-1 0,0 0-1,0 0 1,1 1 0,-1-1 0,0 0 0,0 0 0,0 0-1,1 1 1,-1-1 0,0 0 0,0 0 0,0 0-1,1 0 1,-1 1 0,0-1 0,0 0 0,1 0 0,-1 0-1,0 0 1,0 0 0,1 0 0,-1 0 0,0 0-1,0 0 1,1 0 0,-1 0 0,0 0 0,1 0 0,-1 0-1,0 0 1,0 0 0,1 0 0,-1 0 0,0 0-1,0 0 1,1 0 0,-1 0 0,0-1 0,0 1 0,1 0-1,-1 0 1,0 0 0,0 0 0,0-1 0,1 1 0,-1 0-1,0 0 1,0 0 0,0-1 0,0 1 0,0 0-1,1 0 1,-1-1 38,5 24-1790,-1 21-1772,-1 10-1915</inkml:trace>
  <inkml:trace contextRef="#ctx0" brushRef="#br0" timeOffset="7130.669">548 1049 7139,'0'0'1286,"0"0"211,0 0 162,0 0-391,0 0-135,1 6 3741,9 27-4388,-1-17-251,-2 0 0,0 1 0,-1-1-1,-1 1 1,0 1 0,-1-1 0,0 11-235,1 22 725,-2 50-725,-3-51 196,2 0 0,5 13-196,-7-59 4,0 0 0,1 1 0,-1-1-1,1 0 1,0 1 0,0-1-1,0 0 1,1 0 0,-1 0 0,1 0-1,0 0 1,-1 0 0,1-1-1,0 1 1,1-1 0,-1 1-1,0-1 1,1 0 0,0 1 0,-1-1-1,1-1 1,0 1 0,0 0-1,0-1 1,0 1 0,0-1-1,0 0 1,0 0 0,1 0 0,-1-1-1,0 1 1,1-1 0,-1 0-1,0 1 1,1-2 0,-1 1 0,0 0-1,1-1 1,-1 1 0,0-1-1,0 0 1,1 0 0,-1 0-1,0-1 1,0 1 0,0-1 0,0 1-1,-1-1 1,1 0 0,0 0-1,-1-1 1,1 1 0,-1 0 0,0-1-4,68-72-3245,-55 58-47,-9 9-686,-5 1-2128</inkml:trace>
  <inkml:trace contextRef="#ctx0" brushRef="#br0" timeOffset="7564.536">692 695 5683,'0'0'3636,"0"0"-2025,0 0-45,0 0-149,0 0-160,-16-9 1386,160 9-465,-96 0-4063,0 0-3767,-47 0 1186</inkml:trace>
  <inkml:trace contextRef="#ctx0" brushRef="#br0" timeOffset="7877.473">692 695 7347</inkml:trace>
  <inkml:trace contextRef="#ctx0" brushRef="#br0" timeOffset="7878.473">692 695 7347,'-21'-189'2385,"56"189"-1376,11 9 1136,3 7-656,7-7-785,-3-5-704,-4-1-64,-10-3 32,-8 0-1809,-17 0-2561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48.8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119 7459,'0'0'1316,"0"0"-126,0 0-171,0 0 243,0 0-691,0 0-121,0-11 81,0-88 1836,0 98-2303,0 1-75,0 10 62,0 908 3065,-1-884-3024,4 51 308,-2-78-291,0 0 0,1 0 0,0 0 0,0 0 0,0-1 0,1 1 0,0-1 0,0 1 0,1-1 0,3 4-109,-7-10-8,0 0-1,0 0 1,0 0 0,0 0-1,0 1 1,0-1 0,0 0-1,0 0 1,0 0 0,0 0-1,0 0 1,1 0 0,-1 0-1,0 1 1,0-1-1,0 0 1,0 0 0,0 0-1,0 0 1,0 0 0,1 0-1,-1 0 1,0 0 0,0 0-1,0 0 1,0 0 0,0 0-1,1 0 1,-1 0 0,0 0-1,0 0 1,0 0 0,0 0-1,0 0 1,1 0 0,-1 0-1,0 0 1,0 0 0,0 0-1,0 0 1,0 0 0,1 0-1,-1 0 1,0 0 0,0-1-1,0 1 1,0 0 0,0 0-1,0 0 1,0 0 0,0 0-1,1 0 1,-1 0 0,0-1-1,0 1 1,0 0 0,0 0-1,0 0 1,0 0 0,0 0-1,0 0 1,0-1 0,0 1-1,0 0 1,0 0 8,3-19-660,-2-30-754,-1 42 1130,1-149-4228,-2-179-6535,-2 308 10913,-1 0 0,-1 0 1,-1 1-1,-1 0 0,-8-18 134,3 10 2541,2 0-1,-4-28-2540,11 29 1275,0 0-1,3-1 0,1-1-1274,-1-11 1484,0 43-1451,1 0 0,-1 0 0,1 0 0,-1 0 0,1 0 0,0 0 0,0 0 0,0 0 0,0 1 1,1-1-1,-1 0 0,1 0 0,0 1 0,-1-1 0,1 1 0,0 0 0,1 0 0,-1 0 0,0 0 0,1 0 0,-1 0 0,1 0 0,-1 1 0,1-1 0,0 1 1,0 0-1,0-1 0,0 2 0,-1-1 0,1 0 0,1 0 0,0 1-33,15-3 41,0 0 0,0 2 0,0 0 0,20 2-41,-13 0 360,-15-1-252,0 1 1,1 0-1,-1 0 0,0 1 1,0 1-1,0 0 0,0 0 0,0 1 1,-1 1-1,1 0 0,-1 0 1,-1 1-1,1 0 0,5 5-108,-8-5 102,-1-1 1,0 2-1,0-1 0,-1 1 0,1-1 0,-2 1 0,1 1 1,-1-1-1,0 1 0,0 0 0,-1-1 0,0 2 1,-1-1-1,1 0 0,-2 0 0,1 1 0,-1-1 0,0 1 1,-1 6-103,1-7 55,-1 1 0,0 0 1,0-1-1,-1 1 1,0-1-1,-1 1 1,0-1-1,0 1 1,0-1-1,-1 0 1,-1 0-1,1 0 0,-1 0 1,-2 1-56,-31 45 301,-3-1-1,-13 12-300,39-50 29,-1 0 0,0 0 0,-1-2 0,0 0 0,-1-1 0,-1 0 0,0-2 0,0 0 0,-5 1-29,13-8-44,1 0 1,-1 0-1,0-1 1,1 0-1,-1-1 0,0 0 1,0-1-1,-1 0 1,1 0-1,-1-1 44,4 0-59,1 0-1,0 0 1,0 0-1,0-1 1,0 0-1,0 0 1,1 0-1,-1-1 1,0 0-1,1 0 1,0-1-1,0 1 1,0-1-1,0 0 1,1 0-1,-1-2 60,4 6 2,1 0 0,0 0 0,-1-1-1,1 1 1,0 0 0,-1-1-1,1 1 1,0 0 0,-1-1 0,1 1-1,0 0 1,0-1 0,0 1-1,-1-1 1,1 1 0,0-1 0,0 1-1,0 0 1,0-1 0,0 1-1,0-1 1,0 1 0,0-1 0,0 1-1,0-1 1,0 1 0,0 0-1,0-1 1,0 1 0,0-1 0,1 1-1,-1-1 1,0 1 0,0 0-1,0-1 1,1 1 0,-1 0 0,0-1-1,0 1 1,1-1 0,-1 1-1,0 0 1,1 0 0,-1-1 0,0 1-1,1 0 1,-1 0 0,1-1-1,-1 1 1,0 0 0,1 0 0,-1 0-1,1 0 1,-1-1-2,25-2-3,-24 3-12,25-2 53,0 2 0,0 1 1,6 1-39,-22 0 53,-1-1 0,1 1 1,-1 1-1,1 0 0,-1 0 1,0 1-1,0 0 1,0 1-1,-1 0 0,2 1-53,14 12 206,0 2-1,-2 0 1,0 1-1,-2 1 1,1 2-206,32 46 1272,1 6-1272,11 16 904,-65-92-1046,10 14 459,-10-11-6542,-6-3 708</inkml:trace>
  <inkml:trace contextRef="#ctx0" brushRef="#br0" timeOffset="722.139">693 984 7395,'0'0'809,"0"0"-521,0 0 187,0 0 8,0 0-171,1-9-184,0-4 69,0-9-55,0-3 3246,-1 25-2377,0 0-344,0 0 69,0 0-346,0 0-102,1-1-86,-1-1 0,1 1 0,0 0-1,0 0 1,0 0 0,0 0 0,0 0 0,0 0 0,0 0 0,0 0 0,0 0-1,1 0 1,-1 1 0,0-1 0,1 0-202,0 1 42,0 0 0,-1 0 0,1 1 0,-1-1 0,1 0 0,-1 1 0,1-1-1,-1 1 1,1 0 0,-1-1 0,1 1 0,-1 0 0,0 0 0,1 0 0,-1 0 0,0 0 0,0 0 0,0 0 0,0 0 0,0 0-1,0 1 1,0-1-42,2 3 44,-1 1 0,0-1-1,0 0 1,0 1 0,-1-1-1,1 1 1,-1 0 0,0 0-44,2 17 111,-1-1-1,-1 1 1,-1 9-111,0-23 101,0 300 910,29-307-1091,7-3-13,-1-2 0,0 0 0,19-7 93,-9 2-385,37-2 385,-26 11-955,-56 0 191,0 0-591,0 0-1158,0 0-170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50.8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59 6 6371,'0'0'1182,"0"0"-147,0 0 414,0 0 45,0 0-443,0-6 4218,-2 19-5204,-1-1 1,0 0-1,-1 0 0,-1 0 1,0 0-1,0-1 0,-1 0 1,-1 0-1,-1 1-65,-7 15 55,-15 25 21,-2-2 1,-1-2-1,-3-1 1,-2-1-1,-2-3 1,-28 23-77,44-45-2,-1-1 0,-1-1 0,-1-2 1,-1 0-1,0-2 0,-4 0 2,6-8 12,24-7 23,7 0 19,6 0 0,16 0-33,1 1 0,-1 1 0,27 6-21,-40-4-3,-1 0 0,1 0-1,-1 1 1,1 1 0,-1 0 0,-1 1-1,1 0 1,7 7 3,11 12 137,-1 1 0,-1 2 0,-1 1 0,-2 1 0,-1 1 0,0 4-137,36 44 765,-27-45-500,-28-31-656,-22-20-576,-32-35-3507,20 17-1124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51.4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1 3714,'0'0'4228,"0"0"-2307,0 0-670,0 0 646,0 0-181,2-2-1408,0 1 0,0-1 0,0 1 0,-1-1 0,1 0 0,0 0 0,-1 0 0,1 0 0,-1 0 0,1 0 0,-1-1-308,4-10-34,-1-1 1,0 1-1,-1-1 0,-1 0 1,0 0-1,0-13 34,-3-92-2932,-2 49 989,19 522 8450,-7-258-5693,-8-163-723,-2-17-35,2 0-1,-1 0 0,2 0 0,0 0 1,1-1-1,0 1 0,1-1 0,2 6-55,-3-15 43,-3-4-241,0-149-9179,0 90-14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52.1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10 2577,'0'0'4130,"0"0"-2585,0 0-481,0 0 147,0 0 57,0 0-471,-7-9 2973,2 13-3697,1 0 0,0 0 0,-1 0 0,1 1 0,1 0 0,-1 0-1,1 0 1,0 0 0,0 0 0,0 1 0,1-1 0,-1 2-73,-4 7 195,-2 4-42,1-1 1,1 1-1,1 1 1,0-1-1,2 1 1,0 0-1,1 0 0,0 7-153,-1 38 1127,5 56-1127,0-44 527,-1-53-345,1-1-1,0 1 0,2-1 1,1 0-1,1 0 0,1 0 1,0-1-1,2 1 0,1-1-181,-6-13 43,1-1 0,0 1 0,0-1 0,1 0 0,0-1 0,0 1 0,1-1 0,0 0 0,0 0 0,0-1-1,1 1 1,0-1 0,0-1 0,0 0 0,0 0 0,1 0 0,0-1 0,0 0 0,0 0 0,0-1 0,0 0 0,0 0 0,0-1 0,1 0 0,3-1-43,-6 1-13,1-1 1,-1 0-1,0-1 1,1 1 0,-1-1-1,0 0 1,0-1 0,0 0-1,0 0 1,0 0 0,0 0-1,0-1 1,-1 0-1,1 0 1,2-3 12,-2 1-116,-1-1 0,1 0 0,-1 0-1,0 0 1,-1-1 0,1 0 0,-1 0 0,-1 0 0,1 0-1,-1 0 1,-1-1 0,1 0 116,3-12-764,-1 0-1,-1 0 1,-1 0 0,0-1-1,-2 1 1,0-1 0,-1 0-1,-2 1 1,0-1 0,-1-2 764,2 19 75,0 1 0,0 0 0,-1 0 1,1 0-1,-1 0 0,0 0 0,1 0 0,-1 0 1,0 0-1,-1 1 0,1-1 0,0 1 1,-1-1-1,0 1 0,1 0 0,-1 0 0,0 0 1,0 1-1,0-1 0,0 1 0,0-1 1,-1 1-1,1 0 0,0 0 0,0 0 0,-1 1 1,1-1-1,-1 1 0,1 0 0,0 0 1,-1 0-1,1 1 0,-1-1 0,1 1 0,0-1 1,-1 1-1,1 0 0,0 0 0,0 1 1,0-1-1,-1 1 0,2 0 0,-1-1 0,0 1 1,0 0-1,-2 3-75,-9 12 487,0 1 0,1 0 0,1 1 0,1 0 0,-2 7-487,-12 19 718,11-21-538,-9 14-199,2 1 0,-15 38 19,36-75-1988,0-5-1424,0-13-231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55.6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6 1 8676,'0'0'1641,"0"0"-716,0 0 305,0 0-229,0 0-369,-3 3 3433,-15 14-3149,10-2-748,2 0 0,0 1 0,0 0 0,2 0 0,0 0 0,0 1 0,2-1 0,-1 14-168,-2 7 150,-2 3 180,2 0 0,2 0-1,1 1 1,2-1 0,4 25-330,-2-57 58,-1-1 0,1 0 0,0 0 0,1 1 1,0-2-1,0 1 0,1 0 0,-1-1 0,1 1 0,1-1 1,-1 0-1,1-1 0,0 1 0,5 3-58,-7-6 9,1 0 1,-1 0-1,1 0 1,0-1-1,0 1 1,0-1-1,1 0 0,-1-1 1,0 1-1,1-1 1,-1 0-1,1 0 1,-1 0-1,1 0 0,0-1 1,-1 0-1,1 0 1,0 0-1,-1 0 1,1-1-1,-1 0 0,1 0 1,-1 0-1,4-2-9,-2 0-43,0-1 0,-1 1 0,0-1 0,1 0 0,-1-1 0,0 0 0,-1 1 0,1-2-1,-1 1 1,0 0 0,-1-1 0,1 0 0,-1 1 0,1-4 43,8-15-602,-2 0 0,0-1 0,-1-2 602,-4 3-206,0-2 0,-1 1 0,-2 0 0,0-1 0,-2 1 0,-2-15 206,2-10 300,0 44-279,-1 0 0,1 0 0,-1 0 0,0 1 0,0-1 0,0 0 0,-1 1-1,0-1 1,0 1 0,-1 0 0,1-1 0,-1 1 0,0 0 0,-1 1 0,1-1 0,-1 0 0,0 1 0,0 0 0,0 0 0,-1 0 0,1 1 0,-1-1 0,0 1 0,0 0 0,0 0 0,0 1 0,-1 0 0,1 0 0,-1 0 0,1 0 0,-1 1 0,0 0 0,1 0 0,-1 1-1,0-1-20,2 1-61,-1 0-48,1-1 0,-1 1 0,0 0 0,1 0 0,-1 1 0,1-1 0,-1 1 0,0 0 0,1 0 0,-1 1 0,1-1 1,0 1-1,-1 0 0,1 0 0,0 1 0,0-1 0,0 1 0,1 0 0,-2 1 109,2-4-6830,2 0-1584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52.8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0 0 256,'0'0'8020,"0"0"-5339,0 0-1483,0 0-267,0 0-208,0 0-392,0 0 200,-13 25 1715,-1-6-2023,1 0 1,1 1-1,0 0 0,2 1 0,0 0 1,2 1-1,0 0 0,2 0 1,0 1-1,1-1 0,1 1 0,2 0 1,0 13-224,0-3 80,0 3 178,1 0 1,2 0 0,1 0-1,2 0 1,7 26-259,-10-55 52,1 1 0,1-1-1,-1 0 1,1 0 0,0 0-1,1 0 1,-1 0 0,1 0 0,1-1-1,-1 0 1,1 0 0,0 0-1,0-1 1,1 1 0,0-1 0,0-1-1,0 1 1,1-1 0,-1 0 0,1 0-1,0-1 1,0 0 0,0 0-1,0-1 1,1 0 0,-1 0 0,1 0-1,-1-1 1,5 0-52,-1 0 2,1-1-1,0 0 1,-1 0-1,1-1 1,-1-1 0,1 0-1,-1 0 1,0-1 0,0-1-1,0 1 1,0-2-1,0 0 1,0-1-2,-4 2-115,-1 0 1,1-1-1,-1 0 1,-1 0-1,1 0 1,-1-1-1,0 0 0,0 0 1,0 0-1,-1-1 1,0 1-1,0-1 1,-1 0-1,0 0 1,0-1-1,0 1 0,-1 0 1,-1-1-1,1 0 1,-1-3 114,2-3-480,-1-1 0,-1 0 0,-1 0-1,0 0 1,-1 0 0,-1-2 480,2 13-18,-1 1 0,0 0-1,1 0 1,-1 0 0,0 0-1,-1 0 1,1 0 0,0 0-1,-1 1 1,0-1-1,0 0 1,0 1 0,0-1-1,0 1 1,0 0 0,0 0-1,-1 0 1,1 0 0,-1 0-1,0 0 1,1 0 0,-1 1-1,0 0 1,0-1 0,0 1-1,0 0 1,0 1-1,0-1 1,0 0 0,-2 1 18,-2-1 183,1 1 1,-1 0 0,1 0-1,-1 0 1,1 1-1,-1 0 1,1 0 0,0 1-1,-1 0 1,1 0 0,0 0-1,0 1 1,1 0-1,-1 0 1,0 0 0,1 1-1,-5 3-183,-6 8 333,0 0-1,1 1 1,1 1-1,-8 11-332,-5 6 455,-10 14-106,19-25-246,0-1 1,-1-1-1,-4 3-103,18-23-1593,5-9-1105,0 2 1859,0-32-5479</inkml:trace>
  <inkml:trace contextRef="#ctx0" brushRef="#br0" timeOffset="1276.202">675 25 80,'0'0'2214,"0"0"-722,0 0-358,0 0-190,0 0-261,0 0-189,0 0 429,0 0 269,0 0-191,0 0-73,0 0-160,0 0-149,5 6 6160,-3-1-7347,-4 11 735,1 0-1,-2 1 1,0-2 0,-1 1-1,-6 14-166,5-14 20,0 0 0,1 0-1,1 0 1,0 1-1,0 15-19,1 22 146,-7 32-146,4-31 391,0 32-391,5-71 131,0 0 1,1 0-1,1 0 1,0 0-1,1-1 1,5 15-132,-6-24 52,1 1 0,0-1-1,1 1 1,0-1 0,0 0 0,0 0 0,0-1 0,1 1 0,0-1 0,0 0 0,1 0-1,-1-1 1,1 1 0,0-1 0,0-1 0,4 3-52,6 0 15,0 0 1,0-1-1,0-1 1,0-1-1,1 0 0,-1-1 1,1-1-1,0 0 0,-1-1 1,1-1-1,0-1 1,-1 0-1,16-5-15,-24 5-73,-1 0 1,1 0-1,-1-1 0,0 0 1,0-1-1,0 1 0,-1-1 1,1-1-1,-1 1 0,0-1 0,0 0 1,-1-1-1,0 1 0,0-1 1,0 0-1,0 0 0,2-5 73,-2 0-330,0 0 0,-1 0 0,0-1 0,0 1 0,-1-1 0,-1 0 1,0 0-1,-1 0 0,0 0 0,-1-11 330,0 13-108,0 1 0,-1 0 1,0-1-1,0 1 1,-1 0-1,-1 0 0,1 0 1,-1 0-1,-1 0 1,0 1-1,-3-7 108,4 11 2,0 0 1,0 0-1,0 1 1,-1-1-1,1 1 0,-1-1 1,0 1-1,0 0 1,0 1-1,0-1 0,0 1 1,-1-1-1,1 1 1,-1 1-1,0-1 0,1 1 1,-1-1-1,0 1 1,0 1-1,0-1 0,0 1 1,0 0-1,-1 0-2,1 0 44,1 0 0,-1 1 0,0 0 0,1 0-1,-1 0 1,0 1 0,1-1 0,-1 1 0,1 0 0,0 1 0,0-1-1,0 1 1,0-1 0,0 1 0,1 0 0,-1 1 0,1-1 0,-1 1-1,1-1 1,0 2-44,-9 11 175,2 1 0,0 0 0,1 0 0,-3 8-175,8-16 61,-18 43 74,2 0 1,-12 54-136,7-14-3154,18-66 1408,-11 45-10721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56.0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291 5731,'0'0'693,"0"0"-485,0 0 40,0 0 574,0 0 165,-6 2 6,-22 12-139,19-9 2282,0-1 3495,13-5-6538,0 1 0,0-1 0,0 1 0,0-1 0,0 1 0,0 0 0,0 1 0,1-1 0,1 1-93,12 0 198,162 0 602,437-7-408,-593 5-436,-5 1 136,0-1 0,0-1 0,14-4-92,-69-80-7752,28 66 7064,-1 1 1,-1 0-1,-1 1 1,0 0 0,-8-9 687,9 14 477,-1 1 1,0 0 0,-1 1-1,0 0 1,0 1 0,-1 0-1,-7-3-477,18 12 1201,2 1 39,8 10 588,31 27-1534,1-2 0,2-2 0,1-2 0,1-1 0,38 17-294,-78-45-48,0 1-1,0-1 1,0 1 0,0 0 0,-1 0 0,1 0-1,-1 0 1,0 1 0,0 0 0,0-1-1,0 1 49,-2-2-9,-1 0 0,1 1 0,0-1-1,-1 0 1,1 0 0,-1 0 0,1 1-1,-1-1 1,0 0 0,0 0 0,0 0-1,-1 1 1,1-1 0,0 0 0,-1 0-1,1 0 1,-1 1 0,0-1 0,0 0-1,0 0 1,0 0 0,0 0 0,0 0-1,0-1 1,-1 1 0,0 1 9,-17 19 55,0-2 1,-1 0 0,-1-1-1,-1-1 1,-7 4-56,4-3 35,1 1 0,0 1 0,2 1 1,-14 17-36,27-24-54,8-12-383,5-7-1343,19-20-3331,16-27-7426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56.5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2 29 7235,'0'0'2954,"0"0"-1306,0 0-250,0 0 75,0 0-475,0-7 3335,1 8-4301,0-1 0,0 0 0,0 0 1,0 1-1,0-1 0,0 1 1,0-1-1,-1 1 0,1-1 1,0 1-1,0-1 0,-1 1 1,1 0-1,0-1 0,-1 1 0,1 0 1,0 0-1,-1-1 0,1 1 1,-1 0-1,0 0 0,1 0 1,-1 0-1,1 1-32,8 27 138,-7-21-51,10 41 278,-2 0 0,-3 0 0,1 41-365,-4 149 1038,-5-122-111,11 69-927,-9-174 40,1-1-1,0 1 1,1-1 0,0 0-1,2 6-39,-4-15-30,-1-1-1,1 1 1,0 0-1,0 0 1,-1 0-1,1-1 1,0 1-1,0 0 1,1-1-1,-1 1 1,0-1 0,0 0-1,1 1 1,-1-1-1,1 0 1,-1 0-1,1 1 1,0-1-1,-1-1 1,1 1-1,0 0 1,0 0-1,-1-1 1,1 1-1,0-1 1,0 1 0,0-1-1,0 0 1,0 0-1,0 1 1,0-2-1,0 1 1,0 0-1,0 0 31,-1-1-115,0 1 0,0-1-1,0 1 1,0-1 0,0 0-1,0 1 1,0-1 0,0 0-1,0 0 1,-1 1 0,1-1 0,0 0-1,-1 0 1,1 0 0,0 0-1,-1 0 1,1 0 0,-1 0-1,0 0 1,1 0 0,-1-1-1,0 1 1,1 0 0,-1 0-1,0 0 116,2-32-3879,-3 28 2638,1-22-4525</inkml:trace>
  <inkml:trace contextRef="#ctx0" brushRef="#br0" timeOffset="316.047">92 1065 9989,'0'0'3647,"0"0"-1606,0 0-379,0 0-179,0 0-1467,-1-1 0,1 1 0,0 0 0,-1 0 1,1-1-1,0 1 0,0 0 0,-1 0 0,1-1 0,0 1 0,0 0 0,0-1 0,-1 1 1,1 0-1,0-1 0,0 1 0,0 0 0,0-1 0,0 1 0,0 0 0,0-1 1,0 1-1,0-1 0,0 1 0,0 0 0,0-1 0,0 1 0,0 0 0,0-1 0,0 1 1,0-1-1,0 1 0,0 0 0,1-1 0,-1 1 0,0 0 0,0-1 0,0 1 1,1 0-1,-1 0 0,0-1 0,0 1 0,1 0 0,-1 0 0,0-1 0,0 1 0,1 0 1,-1 0-1,1 0-16,5-4-7,0 0 0,1 1 0,0 0 1,-1 1-1,1 0 0,0 0 1,1 0-1,-1 1 0,0-1 0,5 1 7,83-5 86,98 5 274,-197-13-2723,-15-11-420,-8-8-1304</inkml:trace>
  <inkml:trace contextRef="#ctx0" brushRef="#br0" timeOffset="631.633">1 0 14535,'0'0'1536,"0"0"-415,0 0 656,0 0-609,231 67-896,-139-48-176,-1-7-192,-10-9-288,-18-3-848,-24 0-945,-29 0-1105,-10 0-4289</inkml:trace>
  <inkml:trace contextRef="#ctx0" brushRef="#br0" timeOffset="1172.232">601 942 8436,'0'0'3369,"0"0"-2101,0 0-86,0 0 114,0 0-586,4-1-147,-3 1-437,1-1 0,-1 1 1,1-1-1,0 1 0,-1 0 1,1 0-1,0 0 0,-1 0 1,1 0-1,0 0 0,-1 0 1,1 1-1,0-1 0,-1 1 1,1-1-1,-1 1 0,1-1 1,-1 1-1,1 0 0,-1 0 0,1 0 1,-1 0-1,0 0 0,1 0 1,-1 0-1,0 0 0,0 0 1,0 1-1,0-1-126,1 4 151,0 1 0,-1-1 0,0 1-1,0-1 1,0 1 0,0-1 0,-1 1 0,0-1 0,-1 4-151,2 71 653,0 17-123,-5 0-1,-4 6-529,3-47 571,3 47-571,2-101 11,0 1-1,0-1 0,1 0 0,-1 0 0,1 1 0,0-1 0,-1 0 0,1 0 1,0 0-1,0 0 0,0 0 0,1 0 0,-1 0 0,0-1 0,1 1 0,-1 0 1,1-1-1,0 1 0,-1-1 0,1 1 0,0-1 0,0 0 0,0 0 0,0 0 1,0 0-1,0 0 0,0 0 0,0-1 0,1 1 0,-1-1 0,0 1 0,0-1 1,1 0-1,-1 0 0,0 0 0,1 0-10,12 1-34,-1-1 0,1-1 0,-1 0 0,1-1 0,5-2 34,16-5-100,0-1-1,4-4 101,-17 6-75,1 0 0,0 2 0,0 0 0,0 1 0,0 2 0,17 0 75,18 3-1024,-58 0 45,0-1-3445,3-14 249,2-14-3613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44.4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7 9764,'0'0'2215,"0"0"-1089,0 0 498,0 0-330,0 0-635,-4-6-17,4 7-621,0-1 1,0 0-1,0 0 0,0 0 1,0 0-1,0 0 0,0 0 1,0 0-1,0 0 0,0 0 0,0 0 1,0 0-1,0 0 0,0 0 1,0 0-1,0 0 0,-1 0 1,1 0-1,0 0 0,0 0 1,0 0-1,0 0 0,0 0 0,0 0 1,0 0-1,0 0 0,0 0 1,0 0-1,0 0 0,0 0 1,-1 0-1,1 0 0,0 0 1,0 0-1,0 0 0,0 0 1,0 0-1,0 0 0,0 0 0,0 0 1,0 0-1,0 0 0,0 0 1,0 0-22,14 147 3327,-5 89-3327,9 100 1510,-10-310-1332,-2-21-195,-3-19-198,2-273-3516,-6 191 3052,0 80 480,0 0-1,-1 1 1,-4-12 199,2 11-88,1 0 0,1-1 0,0-12 88,2 5 22,-1 9-24,1 0 0,1 0 1,0 1-1,1-1 0,0 0 1,3-5 1,-4 15 2,1 1 0,0 0 0,0 0 0,0 0 0,0 0 0,1 0 0,0 0 0,0 1 0,0-1 0,0 1 0,0-1 1,1 1-1,-1 1 0,1-1 0,0 0 0,0 1 0,0 0 0,0-1 0,0 2 0,0-1 0,1 0 0,-1 1 0,2 0-2,7-2 60,1 1 0,0 1-1,-1 0 1,1 0 0,7 2-60,2-1 136,-20 1-108,-1 0-1,1 0 1,0 0-1,-1 0 1,1 0-1,0 0 1,-1 1 0,0-1-1,1 1 1,-1 0-1,0 0 1,0-1-1,0 2 1,0-1 0,0 0-1,0 0 1,-1 0-1,1 1 1,-1-1-1,0 1 1,1-1 0,-1 1-1,0 0 1,-1-1-1,2 3-27,4 12 292,-1 1-1,-1 0 0,2 10-291,0 9 509,-2 1 0,-2 0-1,-1 0 1,-2 0 0,-2 0-1,-1 4-508,1-31 89,1 0-1,-2 0 0,1 0 0,-1 0 0,-1 0 0,0-1 1,-1 0-1,0 0 0,0 0 0,-5 5-88,8-11 1,-1 0 0,1 0-1,-1 0 1,1-1 0,-1 1-1,0-1 1,0 0 0,-1 0 0,1-1-1,-1 1 1,1-1 0,-1 0 0,0 0-1,0 0 1,0-1 0,0 0-1,0 0 1,0 0 0,0 0 0,0-1-1,0 0 1,0 0 0,0 0 0,-4-1-1,8 0-33,-1 1 1,1-1 0,-1 0 0,1 1 0,-1-1 0,1 0 0,-1 0 0,1 0 0,0 0-1,0 0 1,-1 0 0,1 0 0,0 0 0,0-1 0,0 1 0,0 0 0,0-1-1,1 1 1,-1-1 0,0 1 0,1-1 0,-1 1 0,1-1 0,-1 1 0,1-1 0,-1-1 32,-1-46-990,2 36 616,1 12 367,-1 0 0,1 0 0,-1 0-1,1 0 1,-1 1 0,1-1 0,-1 0 0,1 0-1,0 0 1,-1 0 0,1 1 0,0-1 0,0 0-1,0 1 1,0-1 0,0 0 0,0 1 0,-1-1 0,1 1-1,0 0 1,0-1 0,0 1 0,1 0 0,-1-1-1,0 1 1,0 0 0,0 0 0,0 0 0,0 0-1,0 0 1,0 0 0,0 0 0,0 1 0,1-1 7,42 6 127,-31-2-35,-1 1 1,0 0-1,-1 1 0,0 0 1,0 1-1,0 0 1,0 1-1,-1 0 0,-1 1 1,1 0-93,26 28 936,27 34-936,-57-63 101,79 108 621,-53-71-591,-32-44-138,0-1-1,0 1 0,1 0 0,-1-1 0,0 1 0,1-1 1,-1 1-1,0 0 0,1-1 0,-1 1 0,1-1 0,-1 1 0,1-1 1,-1 1-1,1-1 0,-1 0 0,1 1 0,0-1 0,-1 0 1,1 1-1,-1-1 0,1 0 0,0 0 0,-1 1 0,1-1 0,0 0 1,-1 0-1,1 0 0,0 0 8,1-24-1616,-5 9 372,-1 0 0,0 0 0,-1 0 0,0 1-1,-2-1 1245,5 9-625,-20-53-7795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44.8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8 13062,'0'0'2017,"0"0"-817,0 0 1570,0 0-1570,0 0-239,0 0-193,144 10-608,-91-10 192,-4 0-352,0 0-16,-3-7-80,-7-5-1713,-11-7-1376,-4 0-3634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46.8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3 19145,'0'0'2289,"0"0"-2257,0 0 656,0 0-672,0 0-16,0 0-1072,0-3-977,0 3-2017,-14 0-5795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46.1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4 12118,'0'0'2345,"0"0"-531,0 0 32,0 0-448,0 0-392,16 0-651,22-1-144,0-1 91,0 2 0,0 1 0,14 4-302,-49-5 16,0 1-1,0 0 1,0 1-1,0-1 0,0 1 1,0-1-1,0 1 0,0 0 1,-1 0-1,1 0 0,-1 0 1,0 0-1,1 1 1,-1-1-1,0 1 0,0-1 1,-1 1-1,1 0 0,0 0 1,-1 0-1,0 0 0,1 0 1,-1 0-1,-1 0 1,1 1-1,0-1 0,-1 3-15,2 3 67,-1 1-1,-1-1 0,1 1 0,-2-1 1,1 1-1,-1-1 0,-1 1 0,0-1 1,-2 6-67,-6 10 66,-1-1 0,-1 0 0,-2-1 0,-14 20-66,-10 18-6,20-31 22,-2 2-20,2 1 0,-4 13 4,18-37 68,1 0-1,-1 1 1,2-1 0,-1 0-1,1 1 1,1 0 0,0-1 0,0 1-1,1 0 1,0 0 0,1 5-68,0-14 11,0 0 0,-1-1 0,1 1 0,0 0 1,0 0-1,0 0 0,0-1 0,0 1 0,0 0 1,0-1-1,1 1 0,-1-1 0,0 1 0,0-1 1,0 0-1,0 1 0,1-1 0,-1 0 0,0 0 1,0 0-1,1 0 0,-1 0 0,0 0 0,0 0 1,0 0-1,2-1-11,2 1 45,15 1-251,1-1 1,-1-1 0,1-1-1,-1-1 1,1-1-1,-1-1 1,0 0-1,-1-1 1,0-2 0,0 0-1,18-10 206,-13 0-3319,-18-3-4391,-6 3-2142</inkml:trace>
  <inkml:trace contextRef="#ctx0" brushRef="#br0" timeOffset="335.917">1 352 11365,'0'0'4370,"0"0"-2225,0 0-624,0 0 160,0 0-721,182-73-896,-133 61 128,-6-1-192,-1 3-928,-11 4-977,-6 0-3041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45.2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6 9 9957,'0'0'2481,"0"0"-1161,0 0 329,0 0-294,0 0-736,-7-6 384,7 6-989,0 0-1,0 0 1,-1 0 0,1 0 0,0-1 0,0 1 0,0 0 0,0 0 0,0 0 0,0 0 0,0 0 0,0 0 0,-1 0 0,1-1 0,0 1 0,0 0 0,0 0 0,0 0-1,0 0 1,-1 0 0,1 0 0,0 0 0,0 0 0,0 0 0,0 0 0,0 0 0,-1 0 0,1 0 0,0 0 0,0 0 0,0 0 0,0 0 0,-1 0 0,1 0 0,0 0-1,0 0 1,0 0 0,0 0 0,0 0 0,-1 0 0,1 0 0,0 1 0,0-1 0,0 0 0,0 0 0,0 0 0,0 0 0,-1 0 0,1 0 0,0 0 0,0 1 0,0-1-1,0 0 1,0 0 0,0 0 0,0 0 0,0 0 0,0 1 0,0-1-14,0 93 2519,10 70-2519,-1-49 1455,-5 73-1455,4 67 498,-7-248-606,2 29 289,-3-34-259,0 0 0,0 0-1,0 0 1,0 0 0,1 0 0,-1 1 0,0-1-1,1 0 1,-1 0 0,0 0 0,1 0 0,-1 0-1,1 0 1,-1 0 0,1 0 0,0 0 0,-1 0-1,1-1 1,0 1 0,0 0 0,0 0 78,-1-1-2225,0 0-1532,0 0-2285</inkml:trace>
  <inkml:trace contextRef="#ctx0" brushRef="#br0" timeOffset="331.17">92 991 9332,'0'0'4909,"0"0"-2425,0 0-216,0 0-764,0 0-767,7-11-478,-6 9-260,2-3 24,-1 0-1,2 0 0,-1 0 0,0 0 1,1 0-1,0 1 0,0 0 0,0-1 1,1 2-1,0-1 0,-1 0 0,1 1 0,0 0 1,1 0-1,-1 0 0,0 1 0,1 0 1,0 0-1,-1 0 0,1 1 0,5-1-22,-1 1 25,68-2 131,-75 3-163,1 0 0,-1 0 1,0 0-1,0 1 0,0-1 0,0 1 1,0 0-1,1 0 0,-1 0 0,-1 0 1,1 0-1,0 1 0,0-1 0,0 1 1,-1 0-1,1 0 0,-1 0 0,1 0 1,-1 1-1,2 1 7,-4-3-542,0-1-354,0 0-564,-5-11-3516,1 2 3045,-15-18-4506</inkml:trace>
  <inkml:trace contextRef="#ctx0" brushRef="#br0" timeOffset="648.418">1 19 13862,'0'0'3090,"0"0"-1938,0 0 177,0 0 416,0 0-1265,179-4-448,-127 4 192,1 0-224,-14 0-48,-11 0-160,-11 0-817,-10 13-287,-7 3-2578,0 0-2753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43.1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5 76 8580,'0'0'1571,"0"0"-191,0 0 84,0 0-274,0 0-341,-1 37 2043,-6 467 455,8-327-2890,-1-168-441,-1 12-16,0-1-1,2 1 0,0-1 1,2 0-1,0 0 1,1 0-1,1 0 0,1 0 1,1 1 0,-6-21-72,-1 1 0,0 0 0,0-1 0,1 1-1,-1-1 1,0 1 0,1 0 0,-1-1 0,1 1 0,-1-1 0,0 1 0,1-1 0,-1 1 0,1-1 0,0 0 0,-1 1 0,1-1 0,-1 0 0,1 1 0,0-1 0,-1 0 0,1 0 0,0 1 72,-1-2-318,1 1-1,-1 0 1,1-1 0,-1 1-1,0 0 1,1-1 0,-1 1-1,0-1 1,1 1 0,-1-1-1,0 1 1,1 0 0,-1-1-1,0 0 1,0 1 0,0-1-1,1 1 1,-1-1 0,0 1-1,0-1 1,0 1-1,0-1 1,0 1 0,0-1-1,0 0 1,0 1 0,0-1-1,-1 0 319,1-24-10049</inkml:trace>
  <inkml:trace contextRef="#ctx0" brushRef="#br0" timeOffset="336.015">1 1093 10613,'0'0'3417,"0"0"-2005,0 0-182,0 0 138,0 0-485,18-6-659,-8 2-214,10-4 36,0 0 0,0 2 1,0 1-1,1 0 0,0 2 1,0 0-1,1 1-46,86 2 104,-107 0-347,-2-21-3703,-3-4 1212,-5-8-1044</inkml:trace>
  <inkml:trace contextRef="#ctx0" brushRef="#br0" timeOffset="664.975">39 1 15767,'0'0'2529,"0"0"-1424,0 0 31,0 0 305,183 101-1345,-116-92-96,-8-9-64,-6 0-1072,-14 0-705,-22 0-2401,-10 0-6883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42.3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4 7251,'0'0'2447,"0"0"-532,0 0-197,0 0-146,0 0-153,-7 0-392,-25 0 1065,32 0-1294,0 0 26,0 0-176,0 0-221,0 0 45,3 0-298,102-2 486,-18 0-1345,-29 3-3748,-58 2-160,0 5 2905,0-6 528,0 13-4587</inkml:trace>
  <inkml:trace contextRef="#ctx0" brushRef="#br0" timeOffset="339.953">40 4 6867</inkml:trace>
  <inkml:trace contextRef="#ctx0" brushRef="#br0" timeOffset="340.953">40 4 6867,'22'173'1732,"-22"-170"-1652,1 0 0,-1 0 1,1 0-1,-1 0 0,0-1 1,0 1-1,-1 0 0,1 0 1,-1 0-1,1 0 1,-1-1-1,0 2-80,0-5 1675,6-1 3473,67 5-1842,67 12-3306,-113-13-416,-1-1 1,1-1-1,0 0 1,4-3 415,-7-4-2940,-7-10-2225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56.5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5 8852,'0'0'2001,"0"0"-312,0 0-305,0 0-138,0 0-155,-1 4-312,2 8-414,-1 0 0,2 0-1,0 0 1,0 0-1,1 0 1,0-1-1,1 1 1,1-1 0,0 1-365,14 45 720,-9-22-264,-1 4 0,2-2-1,9 19-455,-16-46 60,1 0 0,0 0-1,0-1 1,1 0-1,0 0 1,1 0-1,0-1 1,0 1-1,1-2 1,0 1 0,3 1-60,-9-7 7,1 0 1,0 0 0,1-1 0,-1 1 0,0-1 0,0 1 0,1-1 0,-1 0 0,1 0 0,-1-1 0,1 1 0,-1-1 0,1 0 0,0 0 0,-1 0-1,1 0 1,-1 0 0,1-1 0,-1 0 0,1 0 0,-1 0 0,1 0 0,0 0-8,1-2-27,0 1 0,0-1 1,0 0-1,0 0 0,-1-1 0,1 1 1,-1-1-1,0 0 0,0 0 0,0-1 1,-1 1-1,1-1 0,1-3 27,10-18-296,14-22 12,-3-2 0,2-8 284,-20 40-51,-2-1 0,0 1 1,-1-1-1,-1 0 0,-1 0 1,0 0-1,-2 0 0,0-5 51,-1-41-229,0 63 204,-1 1 0,0-1 0,0 1 1,0 0-1,0 0 0,0-1 0,0 1 1,-1 0-1,1 0 0,0 0 0,0 0 1,-1 0-1,1 1 0,-1-1 0,1 0 0,-1 1 1,1-1-1,-1 1 0,1-1 0,-1 1 1,0 0-1,1-1 0,-1 1 0,1 0 1,-1 0-1,0 0 25,-48 0-445,49 0 446,0 1 0,0 0 0,0-1 0,0 1 0,0 0 0,1 0 1,-1 0-1,0 0 0,0-1 0,1 1 0,-1 0 0,1 0 0,-1 0 0,1 0 0,-1 0 0,1 1 0,0-1 0,-1 0 0,1 0 0,0 0 0,0 0 0,0 0 0,0 0 0,0 0 0,0 1-1,0 36 394,0-26-123,0-9-191,0 0-1,1 0 0,-1 1 0,1-1 0,-1 0 1,1 0-1,0 0 0,0 0 0,0 0 1,1 0-1,-1 0 0,1 0 0,0 0 0,-1 0 1,1-1-1,1 1 0,-1-1 0,2 2-79,1 0 75,0 0 0,0-1-1,0 0 1,0 0 0,1 0-1,-1-1 1,1 1 0,0-1-1,5 1-74,11 1-24,1 0 0,0-1-1,0-2 1,20 0 24,-35-1-285,17-1-330,-25 1 428,1-1-1,-1 1 0,1 0 0,-1 0 0,0 0 0,1-1 1,-1 1-1,0 0 0,1 0 0,-1-1 0,0 1 0,1 0 1,-1-1-1,0 1 0,1 0 0,-1-1 0,0 1 0,0 0 1,1-1-1,-1 1 0,0 0 0,0-1 0,0 1 0,0-1 1,0 1-1,0-1 0,0 1 0,0 0 0,1-1 188,-1-5-5901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56.6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48 5683,'0'0'1560,"0"0"-557,0 0 227,0 0-53,0 0 167,0 0-407,0 0-712,-1-1 0,1 1-1,-1 0 1,1-1 0,0 1 0,-1-1 0,1 1 0,0-1-1,-1 1 1,1-1 0,0 1 0,0-1 0,0 1 0,-1-1-1,1 1 1,0-1 0,0 1 0,0-1 0,0 1 0,0-1-1,0 0 1,0 1 0,0-1 0,0 1 0,0-1 0,0 1-1,1-1 1,-1 1 0,0-1 0,0 1 0,0-1-1,1 1 1,-1-1-225,13-4 28,-1 0 1,1 0-1,0 1 0,1 1 0,-1 0 0,1 1 0,9 0-28,104 0-60,-79 3-2,-47-1 51,-1 2-29,0-1-93,0-1 10,0 0-189,0 0-16,-28 0-5221,14 0 1237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57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0 5635,'0'0'3769,"0"0"-1800,0 0-776,0 0 58,0 0-379,0 0-799,0 0-1,-1 0 0,1 0 1,0 0-1,0 0 1,-1 0-1,1 0 0,0 0 1,0 0-1,-1 0 0,1 0 1,0 1-1,0-1 0,-1 0 1,1 0-1,0 0 0,0 0 1,0 0-1,-1 0 1,1 1-1,0-1 0,0 0 1,0 0-1,-1 0 0,1 0 1,0 1-1,0-1 0,0 0 1,0 0-1,0 0 1,0 1-1,-1-1 0,1 0 1,0 0-1,0 1 0,0-1 1,0 0-1,0 0 0,0 1 1,0-1-1,0 0-72,59 6 581,1-4 0,-1-2 0,1-2-581,43 0 66,1 2-250,-103 0 61,-1 0-101,0 0 45,-1 2-33,0 0 1,1 0-1,-2 1 0,1-1 0,0 0 1,0 0-1,-1-1 0,1 1 0,-1 0 1,1 0-1,-1-1 0,0 1 0,0-1 1,1 1-1,-1-1 0,-1 0 212,-14 10-349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58.4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3 114 9316,'0'0'1086,"0"0"56,0 0 117,0 0-584,0 0-389,1-11-44,9-91 1191,-7 213-114,5 1-1,9 23-1318,45 219 2413,-55-312-2306,5 23 45,-7-28-25,1-1 0,2 0-1,2 0 1,1-1 0,1 0 0,11 19-127,-21-116-12596,-2 46 3683</inkml:trace>
  <inkml:trace contextRef="#ctx0" brushRef="#br0" timeOffset="339.437">138 1311 9812,'0'0'1967,"0"0"-1090,0 0 44,0 0 103,0 0-474,24-20-403,85-67-49,-97 78-32,1 0 0,0 1-1,0 1 1,1 0 0,0 1-1,0 1 1,0 0-1,1 1 1,0 0 0,0 1-66,12 0 467,1 1 1,-1 2-1,0 0 1,9 3-468,-16 2 598,5 4-137,-23-24-1168,-2 8 219,-1 0 0,0 0 0,0 1 0,-1-1 0,1 0 0,-2 1 0,1-1 0,-1 1 0,0 0 0,-3-5 488,-23-38-4559</inkml:trace>
  <inkml:trace contextRef="#ctx0" brushRef="#br0" timeOffset="672.863">1 139 13478,'0'0'2577,"0"0"-2561,0 0 993,0 0 95,253-35-1104,-180 23 0,-9 2-1248,-19 7-929,-20 3-317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59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69 8948,'0'0'635,"0"0"-75,0 0 862,0 0-307,0 0-498,0-5-156,0-11-109,0 11 115,0 5-224,0 0-27,0 0 184,0 0-37,0 0-16,0 5-211,-2 162 772,-1-25 1820,15 139-2728,-13-329-610,2 23 127,-1 0 0,-1 0 0,-1 1 0,-1-1 0,-2 0 483,-9-23-156,3-1 0,1-1 1,2 0-1,3 0 0,1-25 156,5 70-2,-1 1 1,1-1-1,0 0 1,0 1-1,0-1 1,1 0-1,-1 1 0,1-1 1,0 1-1,1 0 1,-1 0-1,1 0 0,0 0 1,0 0-1,0 0 1,0 1-1,0 0 1,1-1-1,0 1 0,0 1 1,0-1-1,0 0 1,0 1-1,0 0 0,4-2 2,1 1 71,0-1 0,0 1-1,0 0 1,1 1 0,-1 0-1,1 1 1,-1 0 0,1 0-1,-1 1 1,1 0 0,-1 1-1,9 1-70,-14 0 73,-1 0-1,1 0 1,-1 0 0,1 0-1,-1 0 1,0 1-1,0-1 1,0 1-1,0 0 1,-1 0-1,1 0 1,-1 0-1,0 0 1,1 1-1,0 2-72,29 56 980,-28-50-867,0-1-1,-1 1 1,0 1 0,-1-1-1,0 0 1,-1 1 0,0-1-1,-1 1 1,-1-1 0,0 1-1,-1-1 1,0 1 0,0-1-1,-1 0 1,-1 0 0,0 0-1,-1-1 1,0 1 0,-1-1-1,0 0 1,-1-1 0,-5 7-114,3-6-24,0 0 0,-1-1 0,0-1-1,-1 0 1,0 0 0,0-1 0,-1 0-1,1-1 1,-2 0 0,1-1-1,-1-1 1,0 0 0,0 0 0,-1-1-1,1-1 1,-1 0 0,0-1 0,0-1-1,-12 0 26,24-1-26,1 0 1,-1 0-1,0 0 0,0 0 0,1 0 1,-1 0-1,0 0 0,1-1 0,-1 1 0,0-1 1,1 1-1,-1-1 0,0 0 0,1 0 1,-1 0-1,1 0 0,0 0 0,-1 0 0,1 0 1,0 0-1,0 0 0,-1-1 0,1 1 0,0 0 1,0-1-1,0 0 26,0-2-41,0 1 0,0-1 0,0 1 0,1-1 0,-1 1-1,1-1 1,0 0 0,0 1 0,0-1 0,1 1 0,-1-1 0,1-1 41,0 4 0,-1-1 0,1 1 0,0-1 1,0 1-1,0-1 0,0 1 0,0 0 0,0-1 0,0 1 0,0 0 1,0 0-1,1 0 0,-1 0 0,0 0 0,1 0 0,-1 0 0,1 1 1,-1-1-1,1 0 0,-1 1 0,1-1 0,0 1 0,-1 0 0,1-1 1,-1 1-1,1 0 0,1 0 0,53-2 183,-43 2-103,1 1 40,1 0 1,0 0-1,0 2 1,0 0 0,-1 0-1,0 1 1,0 1-1,0 1 1,0 0-1,-1 0 1,11 8-121,2 4 304,-1 0 1,-1 2 0,0 1-1,-2 1 1,3 5-305,-16-18 93,-7-6-92,0 1 1,0-1-1,1 0 0,-1-1 1,1 1-1,0 0 0,0-1 1,0 0-1,0 1 1,1-1-1,-1-1 0,0 1 1,1 0-1,1 0-1,-5-16-1718,-2 7 844,1-1-1,-1 1 1,0 0-1,-1 0 1,1 0-1,-1 1 1,-1-1-1,1 1 1,-3-3 874,-18-30-9767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3:00.4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0 12550,'0'0'2131,"0"0"-434,0 0 104,0 0-211,0 0-613,8 0-372,100 1 357,-4 1-828,0-5 0,28-6-134,-130 9-608,7-1 605,-5 0-5856,-4-7-108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3:03.4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3 24 9380,'0'0'2025,"0"0"-181,0 0-276,0 0-602,0 0-173,0 0-295,0 0 151,0 0 183,0 0-410,0 0-38,0 0-56,0 0-139,0 0 134,-15 3-56,9 6-259,-1 1 1,1 0-1,1 0 0,0 1 0,0 0 0,1 0 1,0 0-1,1 0 0,0 1 0,1 0-8,-3 6 1,-3 26 128,1-1 1,2 1 0,3 1 0,1-1-1,4 32-129,-1 17 147,-1-70-79,0 0 0,2-1 0,1 1 0,0 0 0,2-1 0,0 0 0,9 18-68,-10-28 20,0 1 1,2-1-1,-1 0 1,1-1-1,1 1 1,0-1-1,1-1 0,0 0 1,1 0-1,0-1 1,0 0-1,1 0 0,9 5-20,-12-11-2,0 1-1,0-1 0,0-1 0,0 0 0,1 0 0,-1 0 1,1-1-1,-1-1 0,1 1 0,-1-1 0,1-1 0,4 0 3,-1 0 3,0-1 0,0-1-1,0 1 1,0-2-1,0 0 1,-1 0 0,0-1-1,4-2-2,-7 3-52,0-1-1,-1-1 1,1 1 0,-1-1-1,0 0 1,-1-1 0,1 0-1,-1 0 1,-1 0 0,1-1-1,-1 1 1,0-1-1,-1-1 1,0 1 0,0-1-1,-1 1 1,0-1 0,-1 0-1,0 0 1,0 0 0,-1-1-1,0 1 1,0 0 0,-2-9 52,2-311-601,-2 312 656,-1 0 0,0 0 0,-1 1-1,-1-1 1,-1 1 0,0 0 0,-3-5-55,-10-21 76,-2 1 1,-4-3-77,19 36 52,-1 0 1,0 1 0,-1 0-1,0 0 1,0 1 0,0-1 0,-1 2-1,0-1 1,-7-3-53,-7-6-98,14 12 101,0 0 0,0 1 0,0 1 0,0-1 0,0 1 0,0 1 1,-1 0-1,1 0 0,0 0 0,0 1 0,-4 1-3,-16-1 8,25-1-2,1 1 0,-1-1 1,1 0-1,0 1 0,-1-1 0,1 1 0,-1 0 0,1 0 0,0 0 0,-1 0 0,1 1 0,0-1 0,0 0 0,0 1 0,0-1 0,0 1 0,1 0 0,-1 0 0,0 0 0,1 0 0,-1 0 1,1 0-1,0 0 0,-1 0 0,1 1 0,0-1 0,1 0 0,-1 1 0,0-1 0,1 1 0,-1 0-6,-2 12-404,1-1 1,0 0-1,1 1 0,1-1 1,0 1 403,0-8-600,0 20-420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3:13.5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2 496,'0'0'9095,"0"0"-5744,0 0-1662,0 0-259,0 0-553,0-4-151,0 3-672,0-1 0,-1 1-1,1-1 1,1 1 0,-1 0-1,0-1 1,0 1 0,0 0 0,1-1-1,-1 1 1,0 0 0,1-1 0,0 1-1,-1 0 1,1 0 0,0-1-1,-1 1 1,1 0 0,0 0 0,0 0-1,0 0 1,0 0 0,0 0-1,0 0 1,0 1 0,0-1 0,1 0-1,-1 0 1,0 1 0,0-1 0,1 1-1,-1-1 1,0 1 0,1 0-1,-1-1 1,0 1 0,1 0 0,-1 0-1,1 0 1,-1 0 0,0 0 0,1 0-1,-1 0 1,0 1 0,1-1-1,-1 0 1,0 1 0,1-1 0,-1 1-1,0 0 1,1 0-54,0 0 38,-1 0 1,0 1-1,1-1 0,-1 0 0,0 1 1,0-1-1,0 1 0,0 0 0,-1-1 1,1 1-1,0 0 0,-1-1 0,1 1 1,-1 0-1,1 0 0,-1-1 0,0 1 1,0 0-39,3 38 591,-3-32-489,2 268 757,-3-146-656,6-129-267,43-4-44,-1-1 0,1-2 0,-1-3 0,19-7 108,-45 13-1187,-12 3-6823,-9 0 2266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3:13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61 10405,'0'0'1609,"0"0"-1121,0 0-61,0 0 2,0 0 67,-4-6 6,-12-19 120,16 25-569,0-1 0,-1 0 1,1 1-1,0-1 0,0 0 1,0 0-1,0 0 0,0 1 1,0-1-1,0 0 1,0 0-1,0 1 0,1-1 1,-1 0-1,0 1 0,0-1 1,1 0-1,-1 0 1,0 1-1,1-1 0,-1 0 1,1 1-1,-1-1 0,1 1 1,-1-1-1,1 1 1,-1-1-1,1 1 0,-1-1 1,1 1-1,0-1 0,-1 1 1,1 0-1,0-1 1,-1 1-1,1 0 0,0 0 1,0-1-1,-1 1 0,1 0 1,0 0-1,0 0 0,-1 0 1,1 0-54,37-5 1547,-36 5-1486,50-1 2644,48 5-2705,-44 0-1825,0-3-5469,-62-1 1289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3:14.3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9 9989,'0'0'2593,"0"0"-1425,0 0 433,0 0-80,0 0-1041,0 0-272,196 25 48,-164-25-256,-8 0-16,-6 0-352,-4-6-801,-3-13-1040,-8-10-2961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3:15.9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1 7139,'0'0'1705,"0"0"-395,0 0 181,0 0-125,0 0-320,-3 15 1510,3 460 3060,0-873-9879,1 394 4217,0 0 0,0 0 0,0 0 0,1 0 0,0 0 0,0 0 0,0 1 0,0-1 0,0 1-1,1-1 1,-1 1 0,1 0 0,0 0 0,0 0 0,1 0 0,-1 0 0,0 1 0,1 0 0,0 0 0,-1 0 0,1 0 0,1 0 46,3-3 7,1 1-1,0 0 0,0 0 1,0 1-1,1 0 0,-1 1 1,1 0-1,0 1 0,2 0-6,2 0 174,-6 1 54,0 0 0,-1 0 0,1 1 0,0 0 0,-1 0 0,4 1-228,-8 0 79,0-1 0,0 0-1,0 1 1,0 0 0,0 0 0,0 0-1,-1 0 1,1 0 0,-1 0-1,1 1 1,-1-1 0,0 1 0,0-1-1,0 1 1,-1 0 0,2 3-79,1 1 77,-1 1 0,0 0 1,0 0-1,-1 0 1,0 0-1,0 0 0,-1 0 1,0 0-1,0 1 0,-1-1 1,-1 0-1,1 1 1,-1-1-1,0 0 0,-1 1 1,0-1-1,0 0 0,-1-1 1,0 1-1,-1 0 0,1-1 1,-1 1-1,-1-1 1,1 0-1,-1-1 0,-1 1 1,1-1-1,-1 0 0,-1 1-77,-2 2-62,-1 1 0,0-2 0,0 1 0,0-1-1,-1-1 1,-1 0 0,1-1 0,-1 0 0,0 0-1,0-2 1,-1 1 0,1-1 0,-1-1 0,0-1 0,0 1-1,-3-2 63,50-12-592,-23 10 678,1 0 0,-1 1 0,0 0 0,0 1 1,1 0-1,-1 1 0,0 0 0,0 1 0,-1 0 0,1 1 0,-1 0 0,7 4-86,3 3 280,0 1-1,-1 1 1,-1 1-1,0 1 0,12 12-279,-10-6 352,22 20-33,-40-39-323,1 0 1,-1 0-1,1 0 1,-1 0-1,1 0 1,0-1-1,0 1 1,0-1-1,0 0 0,0 0 1,0 0-1,1 0 1,2 0 3,-5-2-91,0 1 1,-1-1 0,1 1 0,0-1-1,-1 0 1,1 0 0,0 1-1,-1-1 1,1 0 0,-1 0-1,1 1 1,-1-1 0,0 0-1,1 0 1,-1 0 0,0 0-1,1 0 1,-1 0 0,0 0-1,0 0 1,0 1 0,0-1 0,0 0-1,0 0 1,0 0 0,0 0-1,0 0 1,-1 0 0,1 0-1,0 0 1,-1 0 90,1-5-933,0-31-5347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56.8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16872,'0'0'1184,"0"0"-143,0 0-321,0 0-304,0 0-416,0 0-320,12 0-112,-9 0-689,-3 0-1152,0 0-544,0 0-309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3:16.3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2694,'0'0'6211,"0"0"-5715,0 0 400,0 0-816,0 0-80,0 0-912,0 22-1569,0-3-2962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3:14.6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9 0 1969,'0'0'6678,"0"0"-4219,0 0-1085,0 0-152,0 0-379,0 66 2383,-2 64-1565,-1-39-216,5-1 0,10 71-1445,-11-144 52,2-1 1,0 0-1,1 0 0,1-1 0,0 1 1,1-1-1,7 13-52,1-14-22,-14-14-97,0 0 0,0 0 0,1 1 0,-1-1 0,0 0 0,0 0 0,1 1 0,-1-1 0,0 0 0,1 0 0,-1 1 0,0-1 0,1 0-1,-1 0 1,0 0 0,1 0 0,-1 0 0,0 0 0,1 0 0,-1 0 0,0 1 0,1-1 0,-1 0 0,1-1 0,-1 1 0,0 0 0,1 0 0,-1 0 0,0 0 0,1 0 0,-1 0 0,0 0 0,1 0 0,-1-1 0,0 1 0,1 0 0,-1 0 0,0 0-1,1-1 1,-1 1 0,0 0 0,0 0 0,1-1 0,-1 1 0,0 0 119,1-8-4343</inkml:trace>
  <inkml:trace contextRef="#ctx0" brushRef="#br0" timeOffset="338.869">63 787 12838,'0'0'2265,"0"0"-872,0 0-110,0 0-416,0 0-438,17 0-343,239 3 514,-254-3-649,-1 0 0,1 0-1,-1 0 1,1 0 0,0 0 0,-1 1 0,1-1-1,-1 0 1,1 1 0,-1-1 0,1 1 0,-1 0-1,0-1 1,1 1 0,-1 0 0,0 0 0,1 0-1,-1 0 1,0 0 0,0 0 0,0 0-1,0 0 1,0 0 0,0 1 0,0-1 0,0 0-1,-1 1 1,1-1 0,0 1 0,-1-1 0,1 1-1,-1-1 1,0 1 0,1-1 0,-1 1 0,0 0 49,0-1-1313,-2-1 867,0 0 1,0-1-1,0 1 0,0 0 1,0-1-1,0 1 0,0-1 0,0 0 1,0 1-1,0-1 0,1 0 1,-1 0-1,0 0 0,1-1 1,-1 1-1,1 0 0,-1-1 1,0 0 445,-23-26-6446</inkml:trace>
  <inkml:trace contextRef="#ctx0" brushRef="#br0" timeOffset="656.954">0 143 7507,'0'0'5395,"0"0"-3458,0 0-545,0 0 273,0 0-704,204 0-881,-151-7-48,-11 4-32,-11 0-561,-13 3-959,-15 0-1586,-3 0-4161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3:12.5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9 133 10037,'0'0'1536,"0"0"-362,0 0 123,0 0-433,0 0-485,0 0-160,0-10-27,1-51 1539,36 380 497,-8-104-878,-25-173-1049,-2-13-195,1 1-1,2-1 1,1 0 0,1-1 0,5 11-106,-12-38-25,0 0 0,0-1 0,1 1 0,-1 0 0,0-1 0,1 1-1,-1 0 1,1-1 0,-1 1 0,1 0 0,-1-1 0,1 1 0,-1-1 0,1 1 0,0-1 0,-1 0 0,1 1 0,0-1 0,-1 1 0,1-1 0,0 0 0,-1 0 0,1 1 0,0-1 0,0 0 0,-1 0 0,1 0 0,1 0 25,-2 0-165,1 0 1,-1 0 0,1 0-1,-1-1 1,1 1-1,-1 0 1,1 0 0,-1-1-1,1 1 1,-1 0-1,1-1 1,-1 1 0,1 0-1,-1-1 1,1 1-1,-1-1 1,0 1-1,1-1 1,-1 1 0,0-1-1,1 1 1,-1-1-1,0 1 1,0-1 0,0 1-1,1-1 1,-1 0-1,0 1 1,0-1-1,0 1 1,0-1 0,0 1-1,0-1 1,0 0 164,0-19-6726</inkml:trace>
  <inkml:trace contextRef="#ctx0" brushRef="#br0" timeOffset="329.784">204 942 11301,'0'0'2425,"0"0"-1504,0 0-257,0 0-405,22-27-110,73-81-135,-92 105-16,-1 0 0,1 0 0,0 1 0,0-1 0,0 1 0,1-1 0,-1 1 0,0 0 0,1 0 0,0 1 1,-1-1-1,1 1 0,0 0 0,0 0 0,0 0 0,-1 0 0,1 1 0,0-1 0,0 1 0,0 0 0,0 0 0,0 1 1,0-1-1,0 1 0,0 0 0,0 0 0,1 0 2,0 1 28,-1-1 45,-1 1 0,1 0 0,-1 0 1,1 1-1,-1-1 0,1 1 0,-1-1 1,0 1-1,0 0 0,-1 0 0,1 1 1,-1-1-1,1 0 0,-1 1 0,0 0 1,0-1-1,-1 1 0,1 0 0,-1 0 1,0 0-1,1 3-73,11 24 980,-12-28-881,-1-2-321,0-4-79,0 0 0,0 0-1,-1 0 1,1 1 0,-1-1-1,0 0 1,1 0 0,-1 1-1,-1-1 1,1 0 0,0 1-1,-1-1 1,1 1 0,-1-1-1,-1-1 302,-7-10-1592,-20-35-4589</inkml:trace>
  <inkml:trace contextRef="#ctx0" brushRef="#br0" timeOffset="664.62">1 79 12902,'0'0'2833,"0"0"-1696,0 0 63,0 0 17,0 0-769,186-53-256,-127 40-320,-2 4 128,-12 5-720,-10 4-833,-10 0-992,-8 16-2706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3:22.5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4 241 9284,'0'0'4498,"0"0"-3569,0 0 431,0 0-719,0 0-433,0 0-208,28-50-689,-28 50-959,0 16-2674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3:37.7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4 15479,'0'0'3938,"0"0"-3522,0 0 352,0 0 433,0 0-1201,0 0-144,0-3-256,0 3-1153,0 0-1648,-10 0-4115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4:54.4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8408,'0'0'1201,"0"0"-1201,0 0-128,0 0-865,0 0-2768,0 0-8885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2:11.405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</inkml:brush>
    <inkml:brush xml:id="br2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72 1105,'0'0'3198,"0"0"-1664,0 0-317,0 0 71,0 0-538,0-25 216,0-83 767,0 11 3988,0 36-620,22 64-4824,-14 4-262,0 1-1,-1 0 0,0 0 0,0 1 0,-1-1 0,0 2 1,-1-1-1,0 1 0,4 8-14,-1-1 3,31 67 197,-4 1 0,-3 2 0,11 58-200,36 101 379,-54-177-265,24 62 62,-41-114-158,0 0 1,2 0-1,0 0 0,0-1 1,13 13-19,-22-27 4,0-1 1,0 0-1,0 0 1,1 0-1,-1 0 0,0 0 1,0 0-1,0 0 1,1 0-1,-1 0 0,1-1 1,-1 1-1,0-1 1,1 1-1,-1-1 1,1 1-1,0-1-4,-2 0 2,1 0-1,0 0 0,0 0 1,0-1-1,0 1 1,-1 0-1,1 0 1,0-1-1,0 1 1,0-1-1,-1 1 1,1 0-1,0-1 0,-1 1 1,1-1-1,0 0 1,-1 1-1,1-1 1,-1 0-1,1 1 1,-1-1-1,1 0-1,3-6 7,-1 0 1,0 0-1,0 0 1,-1 0-1,1-1 0,-1-2-7,3-10 49,38-130-108,19-140 59,-2 5-48,-18 112 38,-36 164-209,-3 20 124,-2 15-10,-1 91-2543,0-39-2977,0-31-816</inkml:trace>
  <inkml:trace contextRef="#ctx0" brushRef="#br0" timeOffset="1418.154">795 2297 6051,'0'0'565,"0"0"292,0 0 23,0 0-389,0 0-83,0-24 3118,0 17 4377,0 7-8073,0 0-276,0 0-5,0 0-168,0 0-282,0 0 210,0 0-144,0 22-2927,0-7 1054,0-5-619</inkml:trace>
  <inkml:trace contextRef="#ctx0" brushRef="#br0" timeOffset="10079.12">619 2057 8132,'0'0'1248,"0"0"449,0 0-368,0 0-529,0 0-432,0 0-192,0 0 337,0 0-497,28 0 48,-21 0-64,-3 0 80,-4 0-128,0 0 48,0 0-481,7 0 33,0 0-704,7 7-1378,0-4-111</inkml:trace>
  <inkml:trace contextRef="#ctx0" brushRef="#br0" timeOffset="19798.321">809 2559 80,'0'0'1435,"0"0"-13,0 0 942,0 0-1003,0 0-1012,-2-10-69,-4-38 124,4 20 2341,2-1 0,0 0 0,2 0 0,2-3-2745,-1 23 1481,1 11-566,7 25-268,6 45-446,-17-71-145,10 66 174,-3 1-1,-3 0 1,-3 0-1,-4 7-229,2 25 310,1-99-228,9-1 78,35 2-160,36 1 115,-73-4-121,0 1-1,-1-1 1,1 0 0,-1 0 0,1-1 0,-1 0-1,0 0 1,1 0 0,4-3 6,-11 4-138,1 1-1,0 0 1,-1 0 0,1 0 0,-1 0-1,1 0 1,-1 0 0,1 0-1,-1 0 1,1 0 0,0 0-1,-1 0 1,1 0 0,-1 0-1,1 0 1,-1 1 0,1-1-1,-1 0 1,1 0 0,-1 1 0,1-1-1,-1 0 1,1 1 0,-1-1-1,1 0 1,-1 1 0,0-1-1,1 1 1,-1-1 0,1 1-1,-1-1 1,0 1 0,0-1-1,1 1 1,-1-1 0,0 1 0,0-1-1,0 1 1,0-1 0,1 1-1,-1-1 1,0 1 0,0 0-1,0-1 1,0 1 0,0-1-1,0 1 1,-1-1 0,1 1-1,0-1 1,0 2 138,1 22-5725</inkml:trace>
  <inkml:trace contextRef="#ctx0" brushRef="#br1" timeOffset="203970.242">2385 2623 8356,'0'0'2155,"0"0"-532,0 0-378,0 0-159,0 0-424,0 0-409,-3-8-66,-1 3-117,2 3-48,1-1 0,-1 1 0,1 0 0,0 0 0,0 0 0,0-1 0,0 1-1,0 0 1,0-1 0,1 1 0,-1-1 0,1 1 0,-1-2-22,-13-95 3620,11 157-2849,-4-1 0,-11 50-771,4-2 43,4 1 0,5 0-1,5 52-42,2-45 50,-6 0-1,-18 111-49,9-121 72,1 56-72,8-79 43,-3-1 0,-4-1-1,-8 23-42,-78 360 365,78-334-247,7 2-1,3 83-117,5 1112 1036,24-902-767,-6-206-144,-3 45-24,14 209 103,-16-429-195,0 13 0,-9-53-57,0-9-683,-8-74-3452,-2 23-440</inkml:trace>
  <inkml:trace contextRef="#ctx0" brushRef="#br1" timeOffset="206431.042">1539 7083 7892,'0'0'2059,"0"0"-938,0 0-51,0 0 149,0 0-67,0 0-565,0 0-253,0 0 138,0 0-51,0 0-92,1-1-238,1 0 0,-1 0 0,0 0 0,1 0 0,-1 1 0,0-1 0,1 0 0,-1 1 0,1-1 1,-1 1-1,1-1 0,0 1 0,-1 0 0,2 0-91,282-12 1825,250 22-1825,-322 0 30,0-9 1,109-17-31,85-8 94,112 19-94,-385 6 7,58-4 3,172 4-25,-282 1-2,-1-5 0,0-2 0,49-12 17,32-1-67,0 7-1,122 9 68,-45 1 2,339 11 32,-116 2-12,-89 7 18,93-32-112,90-16-166,-291 18 169,97 9 88,-192 3 34,-116 2 140,0 3 0,-1 2-1,0 3 1,18 6-193,-14-2 99,0-4 0,1-1-1,46 0-98,495-13 1297,-195-3 333,-403 6-1593,-1 0-7,0 0 2,0 0 2,0 0 7,0 0-17,0 0 0,0-2-16,-1-4-38,0 1 0,0 0 0,-1-1 0,1 1 1,-1 0-1,0 0 0,-1 0 0,1 1 1,-1-1-1,0 0 0,0 1 0,0 0 1,-1 0-1,0 0 0,-3-4 30,-70-57-138,62 54 61,6 4 61,-65-45-152,68 48 171,0 0-1,-1 1 0,1-1 1,-1 1-1,0 1 0,0-1 1,0 1-1,-1 1 0,1-1 1,-5 1-3,10 1 200,2 0 43,4 5-27,7 8-155,1 0 0,0-1 0,1 0 0,0-1 0,1-1 0,0 0 0,1 0 0,7 2-61,37 19 111,40 12-111,-20-8 25,30 15-321,-109-50 291,0 0 1,0 0-1,0 0 1,0 0-1,0 0 1,-1 0-1,1 0 1,0 0-1,0 0 1,0 0-1,0 0 1,0 0-1,-1 0 1,1 0-1,0 0 1,0 0-1,0 0 1,0 0-1,0 0 1,-1 0-1,1 0 1,0 0-1,0 0 1,0 0-1,0 0 1,0 0-1,0 0 1,0 0-1,-1 0 1,1 0-1,0 0 1,0 1-1,0-1 1,0 0-1,0 0 1,0 0-1,0 0 1,0 0-1,0 0 1,-1 0-1,1 1 1,0-1-1,0 0 1,0 0-1,0 0 1,0 0-1,0 0 1,0 1-1,0-1 1,0 0-1,0 0 1,0 0-1,0 0 1,0 0-1,0 0 1,0 1-1,0-1 1,0 0-1,0 0 1,1 0-1,-1 0 1,0 0-1,0 0 1,0 1-1,0-1 1,0 0-1,0 0 5,-114 28-87,49-13 179,1 2 1,0 3-1,-27 15-92,73-27-389,-33 14 824,18-16-5985,33-6 193</inkml:trace>
  <inkml:trace contextRef="#ctx0" brushRef="#br1" timeOffset="206758.746">11459 7215 16824,'0'0'1472,"0"0"-1472,0 0-1200,0 0 608,0 0-753,0 0-3585</inkml:trace>
  <inkml:trace contextRef="#ctx0" brushRef="#br1" timeOffset="208012.976">2350 2247 8212,'0'0'1707,"0"0"-829,0 0 90,0 0-122,0 0-355,-16 32-40,-50 108 74,31-60 120,8-17 535,-3-2-1,-33 51-1179,52-97 112,8-12-92,0 1 0,0 0-1,1 0 1,-1 0 0,1 0 0,0 0 0,0 1-1,0-1 1,1 1 0,-2 3-20,3-7-45,0-1-43,1-10-278,6-13 160,0 0-1,2 1 1,9-18 206,11-28-517,-24 53 397,1 0 0,0 1 0,2-1 0,0 2 1,0-1-1,1 1 0,6-7 120,-13 18 36,0 0 1,-1 0-1,1 0 0,0 0 1,0 0-1,0 0 1,1 0-1,-1 1 0,0-1 1,1 1-1,-1 0 0,1-1 1,-1 1-1,1 0 0,0 1 1,-1-1-1,1 0 1,0 1-1,0-1 0,-1 1 1,1 0-1,0 0 0,0 0 1,0 1-1,-1-1 0,1 0 1,0 1-1,0 0 0,-1 0 1,1 0-1,-1 0 1,1 0-1,-1 0 0,1 1 1,-1-1-1,1 1 0,-1-1 1,0 1-1,0 0 0,0 0 1,0 0-1,0 0 1,-1 1-1,1-1 0,-1 0-36,48 66 422,-35-45 46,1-1 0,2-1-1,14 15-467,-25-30-296,0 0-1,1-1 0,-1 0 0,1-1 0,0 1 0,2 0 297,-4-3-572,1 0 0,-1 0 0,0 0 0,1-1 0,-1 1 0,1-1 1,-1 0-1,1-1 0,3 0 572,0 0-9274</inkml:trace>
  <inkml:trace contextRef="#ctx0" brushRef="#br1" timeOffset="214456.716">2069 7004 1793,'0'0'1259,"0"0"-843,0 0-101,0 0 248,0 0-59,0 0 134,0 0 178,-37 19 886,38-14 3675,7-4-4694,12-4-1823,6-14-415,5-10-868</inkml:trace>
  <inkml:trace contextRef="#ctx0" brushRef="#br1" timeOffset="244712.747">2111 7042 1105,'0'0'752,"0"0"-181,0 0 1062,0 0-281,0 0-493,0 0-296,7-1 1032,0-3 4987,-7-86-6697,0 90 97,-36-6 221,35 5-165,-1 1 0,1 0 0,0 0 0,-1 0 0,1 0 0,0 0 0,-1 1 0,1-1 0,0 0 0,-1 1 0,1-1 0,0 1 0,0-1 0,-1 1 0,1 0 0,0-1 0,0 1 0,0 0 0,0 0 0,0 0 0,0 0 0,0 0 0,-1 0-38,-3 30 919,3-11-792,1 78 722,2-53-126,-1-43-705,1 0 0,0-1 0,0 1 0,-1-1 0,1 0 0,0 1 0,0-1 0,1 0 0,-1 1 0,0-1 0,0 0 0,1 0 0,-1 0 0,0 0 0,1 0 0,-1 0 0,1-1 0,-1 1 0,1 0 0,0-1 0,-1 1 0,1-1 0,0 0 0,-1 1 0,1-1 0,0 0 0,-1 0 0,1 0 0,0 0 0,-1 0 0,1-1 0,0 1 0,-1 0 0,1-1 0,0 1 0,-1-1 0,1 0 0,-1 0 0,1 1 0,-1-1 0,0 0-1,1 0 1,0-1-17,1-3-40,0 0 1,-1 0 0,1-1 0,-1 1-1,-1 0 1,1-1 0,0-2 38,-2 7-6,1 0-1,-1 0 1,0-1-1,1 1 1,-1 0-1,0 0 0,0 0 1,0 0-1,0 0 1,0-1-1,0 1 1,0 0-1,0 0 1,0 0-1,-1 0 1,1 0-1,0 0 1,-1 0-1,1-1 1,-1 1-1,1 0 1,-1 0-1,0 0 1,1 1-1,-1-1 1,0 0-1,1 0 1,-1 0-1,0 0 1,0 1-1,0-1 1,0 0-1,0 1 1,0-1-1,0 1 1,0-1-1,0 1 1,-1-1 6,-1 1-4,0-1 1,0 0 0,0 0 0,0 0 0,0 0-1,0 0 1,0-1 0,1 1 0,-1-1-1,1 0 1,-1 0 0,1 0 0,-1 0 0,1 0-1,0 0 1,0-1 0,0 1 0,0-1 0,1 1-1,-1-1 1,1 0 0,-1-1 3,-3-9-635,0 1 1,1-1-1,1 0 0,-1-12 635,-1 3-1830,-5-30-4319</inkml:trace>
  <inkml:trace contextRef="#ctx0" brushRef="#br1" timeOffset="246318.724">2234 3397 1745,'0'0'2676,"0"0"-1713,0 0 13,0 0-146,0 0-240,11-14 3876,-10 11-4271,0 0 1,0-1 0,0 1-1,1 0 1,0 0 0,-1-1-1,1 2 1,0-1 0,1 0-1,-1 0 1,0 0-196,1 1 131,-1-1 0,0 1-1,0-1 1,-1 1 0,1-1 0,-1 0 0,1 0-1,-1 0 1,0 0 0,0-1-131,-1 3 371,0 1-169,0 0-17,0 0 65,0 0-82,0 0-13,0 0-88,0 0 34,0 0 86,0 0-123,0 0-3,0 0 25,0 0-20,0 0-26,0 0-40,-24 13-32,23 6-30,1-14 132,0 0 0,-1 0-1,2 0 1,-1-1 0,1 1 0,-1 0 0,1 0 0,1 2-70,-1-5 22,0-1 1,0 1-1,0-1 1,0 1-1,0-1 0,1 1 1,-1-1-1,0 0 1,1 0-1,-1 0 0,1 0 1,-1 0-1,1 0 1,0 0-1,-1 0 0,1-1 1,0 1-1,-1-1 1,1 1-1,0-1 0,0 1 1,0-1-1,-1 0 1,1 0-1,1 0-22,2 1 14,0-1 0,0 1 0,0-1 0,1 0 0,-1 0 0,0-1 0,0 0 0,0 0 0,1 0-1,1-1-13,-5 1 0,0 0-1,-1-1 1,1 1-1,0 0 0,-1-1 1,1 1-1,-1-1 0,0 1 1,1-1-1,-1 0 1,0 1-1,0-1 0,0 0 1,0 0-1,0 0 0,-1 0 1,1 0-1,0 0 1,-1 0-1,0 0 0,1 0 1,-1 0-1,0 0 0,0 0 1,0 0-1,0 0 1,-1-1 0,2-12-15,-1 9 2,0 0 0,0 0 0,0 0 0,-1 0 0,0 0 0,0 0-1,-1-4 14,1 9-2,1-1 0,-1 1-1,0-1 1,0 1 0,0 0 0,0-1-1,0 1 1,0 0 0,0 0-1,-1-1 1,1 1 0,0 0-1,-1 0 1,1 0 0,0 1-1,-1-1 1,0 0 0,1 0-1,-1 1 1,1-1 0,-1 1-1,0 0 1,1-1 0,-1 1-1,0 0 1,1 0 0,-1 0 0,0 0-1,0 0 3,-3 0 75,1 0 0,0 0 0,-1 1 0,1-1 0,0 1 0,-1 0 0,1 0 0,0 0 0,-1 1-75,3-1 26,1 0 0,0 0 0,-1 0 0,1 0 0,0 0 0,0 0 0,0 0 0,0 0 0,0 1 0,0-1 1,0 0-1,0 1 0,0-1 0,1 1 0,-1-1 0,0 0 0,1 1 0,-1 0 0,1-1 0,0 1 0,0-1 0,-1 1 1,1 0-1,0-1 0,0 1 0,0 0-26,0-2-70,0 0-495,-1 0-1535,-5 0-2059</inkml:trace>
  <inkml:trace contextRef="#ctx0" brushRef="#br1" timeOffset="264395.404">2020 4922 416,'0'0'222,"0"0"-132,0 0-7,0 0-19,0 0-3,0 8 113,-17 179-409,17-151 0,0-17-245</inkml:trace>
  <inkml:trace contextRef="#ctx0" brushRef="#br1" timeOffset="266975.205">2073 4963 3474,'0'0'968,"0"0"-157,0 0 155,0 0-262,0 0-408,0 0 145,-6-18-33,-19-54-243,25 69-83,-1 1 0,0 0-1,0-1 1,0 1 0,0 0 0,0 0-1,-1-1 1,1 1 0,-1 0 0,1 0 0,-1 1-1,0-1 1,0 0 0,-1 0-82,-18 0 1237,10 3-914,23 15 998,0-10-1247,0 0 1,0-1-1,1-1 1,-1 1-1,1-2 0,0 0 1,1-1-1,-1 0 1,11 0-75,-23-2 26,-1 0 12,0 0-6,0 0 21,-14 0-2569,13 0-74</inkml:trace>
  <inkml:trace contextRef="#ctx0" brushRef="#br1" timeOffset="268079.061">1989 5368 256,'0'0'1307,"0"0"-496,0 0 547,0 0-581,0 0-420,2 0 5048,4 0-5904,42 0-1859,-31 0-2751</inkml:trace>
  <inkml:trace contextRef="#ctx0" brushRef="#br1" timeOffset="268410.707">1989 5368 1761</inkml:trace>
  <inkml:trace contextRef="#ctx0" brushRef="#br1" timeOffset="307048.831">6849 6966 272,'0'0'536,"0"0"-290,0 0-14,0 0 243,0 0-99,2-2-216,7-4-69,-8 5 37,0 1 0,1-1 0,-1 1 0,0-1 0,0 1 1,1-1-1,-1 1 0,0 0 0,0 0 0,1-1 0,-1 1 1,0 0-1,1 0 0,-1 0 0,0 1 0,1-1 0,-1 0 0,0 0 1,0 1-1,1-1 0,-1 1 0,0-1 0,0 1 0,0-1 0,1 1 1,-1 0-1,0-1 0,0 1 0,0 0 0,0 1-128,13 4-1163,-10 34-2033,-1-39 1323</inkml:trace>
  <inkml:trace contextRef="#ctx0" brushRef="#br1" timeOffset="308165.791">7059 6960 1024,'0'0'19,"0"0"-62,0 0-13,0 0 83,0 0-102,0 0 27,0 0 32,0 0 83,0 0 144,0 0 152,0 0-267,0 0-78,-7-4 3405,7 5-3394,-1-1-1,1 1 1,-1-1-1,1 0 1,0 1-1,-1-1 1,0 0-1,1 1 1,-1-1-1,1 0 1,-1 0-1,1 1 1,-1-1-1,1 0 1,-1 0-1,0 0 1,1 0-1,-1 0 1,1 0-1,-1 0 1,0 0-1,1 0 1,-1 0-1,1 0 1,-1 0 0,1-1-1,-1 1 1,0 0-29,-10 0 95,10 0-327,1 0 8,-10 0-2996,10 0 992</inkml:trace>
  <inkml:trace contextRef="#ctx0" brushRef="#br1" timeOffset="-87728.853">2055 5990 80,'0'0'1451,"0"0"561,0 0-377,0 0-423,0 0-407,0 0-252,0 0-81,8-13 5008,34 7-5312,2 0-5203,-36 6 1837</inkml:trace>
  <inkml:trace contextRef="#ctx0" brushRef="#br1" timeOffset="-87394.972">2055 5990 4210</inkml:trace>
  <inkml:trace contextRef="#ctx0" brushRef="#br1" timeOffset="-82257.855">2164 3333 1153,'0'0'3457,"0"0"-3457,0 0-880,0 0 656,0 0 80,0 0-769,0 0-31,4-34 944,-4 34 2257,0 0-737,0 0-607,0 0-801,0 0-112,0 0-592,3 0-993,4 0-2545</inkml:trace>
  <inkml:trace contextRef="#ctx0" brushRef="#br1" timeOffset="-79967.822">2312 3314 1281,'0'0'1542,"0"0"-873,0 0-442,0 0-62,0 0-98,0 0-91,0 0-51,0 0-130,0 0 285,0 0 275,0 0 339,0 0 53,0 0 34,0 0-87,0 0-153,0 0-124,0 0-183,0 0-172,0 0-20,0 0-36,0 0 34,0 0 115,0 0 253,0 0 259,0 0-206,0 0-327,0 0-57,0 0 38,0 0-41,0 0 38,0 0 30,0 0-51,0 0 77,0 0-115,0 0-8,0 0 102,0 0-21,0 0 50,0 0 66,0 0 25,0 0 19,0 0-105,0 0-66,0 0 88,0 0-49,0 0-15,0 0-59,0 0 16,0 0 131,0 0 37,0 0-8,0 0-5,0 0-142,0 0 11,0 0-66,0 0-14,0 0 21,0 0-13,0 0 64,0 0 5,0 0 76,0 0-73,0 0-46,0 0 86,0 0-50,0 0-25,0 0 41,0 0-46,0 0 24,0 0-22,0 0 17,0 0-19,0 0 0,0 0 94,0 0 15,0 0 54,0 0-97,0 0-106,0 0-18,0 0-14,0 0 48,0 0-16,0 0-3,0 0 46,0 0 90,0 0 9,0 0 53,0 0-142,0 0-24,0 0 19,0 0-56,0 0-10,0 0 15,0 0-13,0 0 24,0 0 83,0 0 16,0 0-83,0 0-3,0 0-24,0 0 25,0 0-14,0 0 37,0 0 38,0 0-78,0 0-13,0 0-37,0 0 5,0 0 64,0 0 29,0 0 38,0 0-38,0 0 11,0 0-85,4 13 1070,11-10-1071,1 1 0,0-2 0,0 0 0,8 0-18,-22-3 7,13 9 76,-15-6-35,0-2-118,0 1 1,0 0-1,0 0 0,0 0 0,0-1 0,-1 1 1,1 0-1,0 0 0,-1-1 0,1 1 0,0 0 1,-1-1-1,1 1 0,-1 0 0,1-1 0,-1 1 1,0 0-1,1-1 0,-1 1 0,1-1 0,-1 1 1,0-1-1,0 0 0,1 1 0,-1-1 0,0 0 1,0 1-1,1-1 0,-1 0 0,0 0 0,0 0 1,0 0 69,-31 2-2889,24-2 1587,-22 0-4210</inkml:trace>
  <inkml:trace contextRef="#ctx0" brushRef="#br0" timeOffset="21133.038">11666 7026 6563,'0'0'2113,"0"0"-451,0 0-200,0 0-349,0 0-289,7-13-269,-2 2-246,0 0 0,0-1 0,-1 0-1,-1 0 1,0 0 0,0 0 0,-1 0 0,-1 0 0,0-12-309,-1 32 379,0 75 1595,12 82-1974,51 164 3506,26 40-3506,-85-353 20,-2-6-7,0 0-1,1-1 1,-1 1-1,2 0 0,0-1 1,0 0-1,0 0 1,1 0-1,0 0 0,1-1 1,3 3-13,-9-11-163,0 1-1,0-1 1,0 0 0,0 1-1,0-1 1,0 0 0,0 1-1,0-1 1,0 0 0,0 1-1,0-1 1,0 0 0,0 1 0,0-1-1,0 0 1,0 1 0,0-1-1,0 0 1,-1 1 0,1-1-1,0 0 1,0 0 0,0 1-1,0-1 1,-1 0 0,1 0-1,0 1 1,0-1 0,-1 0 0,1 0-1,0 0 1,0 1 0,-1-1-1,1 0 1,0 0 0,-1 0-1,1 0 1,0 0 0,-1 1-1,1-1 1,0 0 0,-1 0 0,1 0-1,0 0 1,-1 0 0,1 0-1,0 0 1,-1 0 0,1 0-1,0-1 164,-2 2-934,-12 5-4186</inkml:trace>
  <inkml:trace contextRef="#ctx0" brushRef="#br0" timeOffset="21469.739">11677 8087 8212,'0'0'2030,"0"0"-218,0 0-361,0 0-184,0 0-357,0-20-174,1 11-653,-1 0 20,0-1-1,1 0 0,0 1 1,1-1-1,0 0 0,2-6-102,-2 12 66,-1-1-1,1 1 0,1 0 0,-1 1 0,0-1 1,1 0-1,0 1 0,0-1 0,0 1 0,0 0 0,0 0 1,1 0-1,-1 0 0,1 1 0,0-1 0,0 1 1,0 0-1,0 0 0,0 1 0,2-2-65,22-3 322,1 1 0,-1 1 0,1 1 0,-1 1 0,1 2 0,0 1 0,22 4-322,-29 0 77,19 2 17,-40-7-227,-1 0-355,-4 0-500,-2-2 584,0 1-1,0-1 0,1 0 0,-1-1 0,0 1 0,1-1 0,0 0 1,-1-1-1,1 1 0,1-1 0,-1 0 0,0 0 0,1 0 1,0-1-1,0 0 0,-1-2 405,0 3-448,-39-45-4243</inkml:trace>
  <inkml:trace contextRef="#ctx0" brushRef="#br0" timeOffset="21786.079">11319 6849 9188,'0'0'2241,"0"0"-480,0 0-640,0 0-17,0 0-160,0 0-319,193-28-161,-137 28-400,-3-7 16,-4 7-80,-3 0-208,-4 0-224,-4 7-1857,-3 12-2898</inkml:trace>
  <inkml:trace contextRef="#ctx0" brushRef="#br0" timeOffset="22361.105">12435 7923 5042,'0'0'918,"0"0"-534,0 0 64,0 0 492,0 0 177,0-8 207,0-87 4951,-2 212-1312,-8 62-4549,5-96-37,5-18 79,35-65-368,-4-1-125,1-2-1,15-4 38,-16 2-549,1 2 0,16 0 549,-37 2-195,-11 1 61,1 0 0,0-1-1,0 1 1,-1 0 0,1 0 0,0-1 0,0 1 0,0 0 0,-1 0 0,1 0 0,0 0 0,0 0 0,0 0 0,0 0 0,-1 0 0,1 1 0,0-1 0,0 0 0,0 0-1,-1 1 1,1-1 0,0 0 0,0 1 0,-1-1 0,1 1 0,0-1 0,-1 1 0,1-1 0,0 1 0,-1 0 0,1-1 0,-1 1 0,1 0 0,-1-1 0,1 1 0,-1 0-1,0-1 1,1 1 0,-1 0 0,0 0 0,0 0 0,1-1 0,-1 1 0,0 0 134,0 20-4498</inkml:trace>
  <inkml:trace contextRef="#ctx0" brushRef="#br0" timeOffset="30634.976">2069 4518 144,'0'0'1241,"0"0"-537,0 0 110,0 0-934,0 0-262,3-7 99,1-9-233,3-43 6155,-7 59-5210,0 0-122,0 0 112,0 0-67,0 0 126,0-2-66,0 0 1,0 0 0,0 0 0,0 0 0,0 0-1,0-1 1,0 1 0,1 0 0,-1 0 0,1 0-1,0-1-412,139 3-26,-140 0 20,0 0-1,0 0 1,0 0 0,-1 0 0,1-1 0,0 1 0,0 0 0,0 0 0,0 0 0,0-1 0,0 1-1,0 0 1,0 0 0,0-1 0,0 1 0,0 0 0,0 0 0,0 0 0,0-1 0,0 1 0,0 0 0,0 0-1,0-1 1,0 1 0,0 0 0,0 0 0,0-1 0,0 1 0,0 0 0,0 0 0,1 0 0,-1 0-1,0-1 1,0 1 0,0 0 0,0 0 0,0 0 0,1 0 0,-1-1 0,0 1 0,0 0 0,0 0-1,1 0 1,-1 0 0,0 0 0,0 0 0,0 0 0,1 0 0,-1-1 0,0 1 0,0 0 0,1 0 0,-1 0-1,0 0 1,0 0 0,1 0 0,-1 1 6,-18-11-39,7 8 11,-1 0 0,0 2-1,0-1 1,-6 2 28,-5-1 244,24 1-224,-1-1 0,0 1 0,0-1 0,0 1 1,0-1-1,1 1 0,-1-1 0,0 1 0,0-1 1,1 0-1,-1 1 0,0-1 0,1 1 0,-1-1 1,1 0-1,-1 1 0,0-1 0,1 0 0,-1 0 1,1 1-1,-1-1 0,1 0 0,-1 0 0,1 0 0,-1 1 1,1-1-1,-1 0 0,1 0-20,7 0-177,13 0 680,-7 0-3001,-8 0-1295</inkml:trace>
  <inkml:trace contextRef="#ctx0" brushRef="#br0" timeOffset="31938.23">4671 4439 5074,'0'0'518,"0"0"-22,0 0-197,0 0-160,0 0 69,0-14 243,0-60 581,7 71 6142,0-8-6360,7-41-844,-11 51-714,-1 3-2001,0 6-1201</inkml:trace>
  <inkml:trace contextRef="#ctx0" brushRef="#br0" timeOffset="33966.214">4622 4388 2001,'0'0'1571,"0"0"-445,0 0 152,0 0-600,0 0-41,3-8 97,-2 4-610,0 1 0,1-1-1,-1 1 1,1 0 0,0-1 0,0 1 0,0 0-1,0 0 1,1 0 0,-1 1 0,1-1 0,0 0-1,-1 1 1,1 0 0,0 0 0,1-1 0,-1 2 0,0-1-1,0 0 1,1 1 0,-1 0 0,1-1 0,0 1-1,-1 1 1,1-1 0,0 0 0,-1 1 0,1 0-1,0 0 1,0 0 0,-1 0 0,2 1-124,448-1 3396,-221-10-3239,-139 7 546,14-6-703,-14 1-92,17 3 92,-31 5 6,242 6 4,79 26-18,23-29 32,-216-6-50,877 3-422,-1064 1 448,0 1 1,0 0 0,0 2-1,3 1 0,8 2 3,23-7-37,-47-1 44,1 0-1,-1 1 0,0 0 1,1 0-1,-1 1 1,0 0-1,3 1-9,-2 0 505,0 0-1,0 0 1,0-1 0,0 0-1,0-1 1,3 1-505,-10-1 275,-1 0-6,0 0-133,0 0-93,0 0-299,-4 0-1329,-20 0-1889</inkml:trace>
  <inkml:trace contextRef="#ctx0" brushRef="#br0" timeOffset="36438.162">8608 4382 5106,'0'0'1324,"0"0"-684,0 0 179,0 0-45,0 0 87,0 16 5445,0 53-6022,0 4 362,0 96 685,-21 167-1331,7-221 656,0 115-656,-4 116 536,18 308-354,-7-457-137,7 87-135,0-262 91,-1-10 5,0 0-1,2 0 1,-1 0-1,2 0 1,1 9-6,7-49-1137,-10-31-3422,0 46 42</inkml:trace>
  <inkml:trace contextRef="#ctx0" brushRef="#br0" timeOffset="38464.685">4682 4388 256,'0'0'3850,"0"0"-2679,0 0-496,0 0 40,0 0-187,0 6 6,1 142 2843,-9 336 599,1-45-2058,7-350-1798,-3-23-111,-3 0 1,-6 22-10,2-21 56,6-12 47,2 1 0,5 42-103,-1 0-68,2 78 157,-1-24 113,-7 9-202,-24 148 16,22-204 11,6-105-30,0 0 94,0 0-9,0 1-146,0 3 62,0-3 71,1 0-64,1-1-1,-1 0 1,1 0 0,-1-1-1,1 1 1,-1 0-1,1 0 1,-1-1 0,1 1-1,-1-1 1,0 1-1,1-1 1,-1 0-1,0 0 1,1 1 0,-1-1-1,0 0 1,1 0-5,-1-22-546,-1 13-5682,0 7-487</inkml:trace>
  <inkml:trace contextRef="#ctx0" brushRef="#br0" timeOffset="40924.917">5957 7980 1553,'0'0'560,"0"0"-368,0 0 96,0 0 176,0 0-191,0 0 95,0 0-368,-25 57 32,18-48-96,0 4 112,-4-1-64,4 4 16,-3 0-144,-1 3-945,1-6-1216</inkml:trace>
  <inkml:trace contextRef="#ctx0" brushRef="#br1" timeOffset="49167.187">4334 7446 1601,'0'0'4028,"0"0"-2390,0 0-539,0 0 142,0 0-321,0 0-122,-24-16 6021,22-8-6295,1 22-520,1-1 1,-1 0-1,1 0 1,-1 1-1,1-1 1,0 0-1,0 0 1,0 1-1,1-1 1,-1 0-1,1 0 1,-1 1-1,1-1 1,0 0-1,0 1 1,0-1-1,0 1 1,1-1-1,-1 1 1,1 0-1,-1 0 1,1-1-1,2-1-4,6-1 1,1 1 0,-1-1 0,1 2 0,0-1 0,1 2 0,-1-1 0,0 2 0,1-1 0,-1 2 0,1-1 0,10 2-1,-18 0 28,0 0 1,0 0-1,0 0 0,0 0 1,0 0-1,0 1 0,0 0 1,-1 0-1,1 0 0,-1 0 1,1 1-1,-1-1 0,0 1 1,0 0-1,0 0 0,0 0 1,0 0-1,-1 0 0,1 1 1,-1-1-1,0 1 0,0-1 1,0 1-1,0 4-28,3 2 85,-1 1 1,0 0-1,0 0 1,-2 1-1,1-1 0,-1 1 1,-1-1-1,0 6-85,-1 1 55,1-12-48,-1-1 0,1 1 0,-1-1 0,0 1 0,-1-1 0,0 1 1,0-1-1,0 1 0,0-1 0,-1 0 0,0 0 0,0 1 0,0-1 0,-1-1 0,0 1 0,-2 3-7,-9 9 26,-2 0 1,0-1-1,-1-1 0,-7 5-26,17-15-53,1 0 0,-1-1 0,-1 0 0,1 0 0,-1-1 0,1 1 0,-1-2 0,0 1 0,0-1 0,0 0 0,0-1 0,-1 0 0,-4 0 53,13-1-69,0 0-35,0 0 34,16 0 22,150-13 91,-158 13-5,0 0 1,0 0-1,0 1 0,-1 0 1,1 0-1,0 1 0,0 0 1,-1 0-1,2 1-38,-6-1 47,0 0 0,0 0 1,0 0-1,0 1 0,0-1 0,0 1 0,-1 0 0,1 0 1,-1 0-1,0 0 0,0 0 0,0 0 0,0 1 0,-1-1 1,1 1-1,-1-1 0,0 1 0,0-1 0,0 1 1,0 1-48,2 7 128,-1 0 0,0 1 0,0-1 1,-1 1-1,-1-1 0,0 1 1,-1-1-1,0 0 0,-3 11-128,1-13 29,0-1 1,0 0-1,-1 0 0,0 0 0,-1-1 0,0 1 0,0-1 1,-1 0-1,0-1 0,0 1 0,-1-1 0,-3 3-29,-1 1 6,0-2 0,-1 1-1,0-2 1,0 0-1,0 0 1,-1-1 0,-1 0-1,1-1 1,-1-1 0,0 0-1,0-1 1,0-1 0,-1 0-1,1 0 1,-1-2 0,0 0-1,-12-1-5,24 0-48,0 0 0,1-1 0,-1 1 0,0-1 0,1 0 0,-1 1 0,1-1 0,-1 0 0,1-1 0,-1 1 0,1 0 0,0-1 0,0 0-1,0 1 1,0-1 0,0 0 0,0 0 0,0 0 0,0 0 0,1 0 0,-1 0 0,1-1 0,-1 1 0,1-1 0,0 1 0,0-1 0,0 1 0,0-1 0,1 1 0,-1-1 0,1-1 48,-2-5-754,1 0 1,0 0-1,0 1 1,1-1-1,0 0 1,0 0 0,1 0-1,1 0 1,0-4 753,7-6-4832</inkml:trace>
  <inkml:trace contextRef="#ctx0" brushRef="#br1" timeOffset="50458.136">4794 7765 4226,'0'0'1323,"0"0"-160,0 0 75,0 0-243,0 0 75,32-16 7102,-30 17-8144,0-1 1,0 1-1,-1 0 0,1-1 0,0 1 1,0 0-1,-1 0 0,1 0 1,0 0-1,-1 1 0,1-1 1,-1 0-1,0 1 0,1-1 0,-1 1 1,0-1-1,0 1 0,0-1 1,0 1-1,0 0 0,0 0 1,0-1-1,-1 1 0,1 0 0,-1 0 1,1 0-1,-1 0 0,0 0 1,0 0-29,10 70 601,-9-60-425,4 101 1662,-3 2-1838,-2-115 8,0 0 62,2-17-258,0 0-1,0 0 1,-2 0 0,0 0 0,-2-9 188,1 3-254,1 0 1,1 1-1,1-4 254,-1 18-63,0 1 1,0 1-1,1-1 1,0 0-1,1 0 1,-1 1-1,1-1 1,1 1-1,-1 0 1,1 0-1,0 0 1,1-1 62,-4 6 10,0-1 0,1 0 0,-1 1 0,0-1 0,1 1 0,-1-1 0,1 1 0,-1 0 0,1 0 0,0 0 0,-1 0 0,1 0 1,0 0-1,0 0 0,0 0 0,0 1 0,0-1 0,0 1 0,0-1 0,0 1 0,0 0 0,0 0 0,0 0 0,0 0 0,0 0 0,0 0 0,0 0 0,0 1 0,0-1 0,0 1 1,0 0-1,0-1 0,0 1 0,0 0 0,-1 0 0,1 0 0,0 0 0,-1 1 0,1-1 0,0 0 0,-1 1 0,0-1 0,1 1 0,-1-1 0,0 1 0,0 0 0,0 0 1,0-1-1,0 1 0,0 0 0,0 0 0,0 1-10,17 52 998,-2 0 0,0 10-998,-2-5 1549,19 47-1549,-28-96 303,-1-11-149,-1-20-149,-5-37-248,-6-7-227,2 7-1413,0-46 1883,6 97-10,-1 3 7,1-1 1,-1 1-1,1 0 1,0-1-1,1 1 1,-1-1 0,0 1-1,1-1 1,0 1-1,0 0 1,0 0-1,0-1 1,0 1 0,1 0-1,0 0 1,-1 0-1,1 0 1,0 0-1,0 1 1,1-1-1,-1 0 1,1 0 2,10-7 23,0 1 0,0 0 0,0 1 0,3-1-23,-12 7 11,-1 0-1,0 1 0,1-1 1,-1 1-1,1 0 1,0 0-1,-1 0 1,1 0-1,0 0 1,0 1-1,-1 0 1,1 0-1,0 0 1,0 0-1,-1 1 1,1-1-1,0 1 1,0 0-1,-1 0 0,4 2-10,-4-1 33,0 1 0,0 0 0,0 0 0,0 0 0,0 0 0,-1 0 0,1 1 0,-1-1 0,0 1 0,0-1 0,0 1 0,-1 0 0,1 0 0,0 3-33,15 62 479,-14-55-318,8 44 434,-2 0 0,-2 1 0,-2 33-595,-5-185-4965,0 6-4039,0 50-1334</inkml:trace>
  <inkml:trace contextRef="#ctx0" brushRef="#br1" timeOffset="51339.05">5767 7468 7331,'0'0'2319,"0"0"-601,0 0 181,0 0-407,0 0-607,1 0-191,1 0-307,-2 0 5,0 0-13,0 0 243,-4 42 1333,-100 328 318,86-286-1640,3 0-1,2 15-632,14-150-793,1 1 1,3-1 0,3 1-1,4-14 793,4-7-1011,-5 15 814,3 0-1,2 0 1,15-32 197,-29 84 64,0 0-1,0 0 1,0-1-1,0 1 1,1 0-1,0 1 1,0-1-1,0 0 1,0 1-1,1 0 1,-1 0 0,1 0-1,0 0 1,0 0-1,0 1 1,0 0-1,0 0 1,1 0-1,-1 0 1,1 0 0,-1 1-1,1 0 1,-1 0-1,1 1 1,0-1-1,-1 1 1,1 0-1,2 0-63,-5 1 42,0 0-1,0 0 1,0 0-1,0 0 1,0 0 0,0 1-1,-1-1 1,1 0-1,0 1 1,-1 0-1,1-1 1,-1 1-1,0 0 1,1 0-1,-1 0 1,0 0-1,0 0 1,0 0-1,-1 0 1,1 0-1,0 0 1,-1 1-42,19 57 551,-18-56-498,16 79 881,-3 0 0,-2 13-934,13 84 763,-24-174-731,0-1-1,0 0 1,1 0-1,0 1 1,0-1-1,1-1 1,-1 1 0,3 3-32,-4-7 8,-1 1-42,0-1-4,0-1-95,-2 24-2855,-1-23 2532,1-1 0,-1 1 0,1-1 0,-1 0 0,1 1 0,-1-1 0,1 0 0,-1-1 0,1 1 0,-1 0 0,1-1 0,-1 0 0,1 1 0,0-1 0,-1 0 0,1 0 0,0 0 0,0 0 0,-1-1 0,1 1 0,0-1 0,0 1 0,0-1 0,1 0 0,-2-1 456,-15-16-6880</inkml:trace>
  <inkml:trace contextRef="#ctx0" brushRef="#br1" timeOffset="51677.236">5570 7841 10597,'0'0'3682,"0"0"-2258,0 0-47,0 0 816,0 0-721,0 0-671,183 0-161,-127 0-528,-7-6-96,-10-10-32,-11 9-720,-10 1-737,-11 6-1648,-7 0-4803</inkml:trace>
  <inkml:trace contextRef="#ctx0" brushRef="#br1" timeOffset="120903.946">8531 7285 7043,'0'0'2236,"0"0"-1062,0 0-99,0 0-125,0 0-502,0 0-168,0 0-29,8-6 205,27-17 192,-26 17-66,-9 6 282,0 0-170,0 0-318,0 0-355,1 0-1,-1 0 0,0 0 1,0 1-1,1-1 1,-1 0-1,0 0 1,0 0-1,1 0 1,-1 0-1,0 0 1,0 0-1,1 0 0,-1-1 1,0 1-1,0 0 1,0 0-1,1 0 1,-1 0-1,0 0 1,0 0-1,0 0 0,1 0 1,-1-1-1,0 1 1,0 0-1,0 0 1,1 0-1,-1 0 1,0-1-1,0 1 1,0 0-1,0 0 0,0 0 1,0-1-1,1 1 1,-1 0-1,0 0 1,0-1-1,0 1 1,0 0-1,0 0 0,0-1 1,0 1-1,0 0 1,0 0-1,0 0 1,0-1-1,0 1 1,0 0-1,0 0 0,0-1 1,0 1-1,-1 0 1,1 0-1,0-1 1,0 1-1,0 0 1,0 0-1,0 0 1,0-1-1,-1 1 0,1 0 1,0 0-1,0 0-20,-1-1 7,0 1-1,1-1 1,-1 1 0,0-1-1,0 1 1,0 0-1,1-1 1,-1 1-1,0 0 1,0 0-1,0 0 1,0-1 0,1 1-1,-1 0 1,0 0-1,0 0 1,0 0-1,0 1 1,0-1-1,0 0 1,1 0 0,-1 0-1,0 1 1,0-1-1,0 0 1,1 1-1,-1-1 1,0 1-7,-6 3 47,-1 1 0,1 1 1,0 0-1,1 0 0,-1 0 1,1 0-1,0 1 0,1 0 1,0 0-1,0 1 0,-3 5-47,-3 8 70,1 1 1,1-1-1,-6 21-70,-2 11-72,-6 14 336,4 2 0,-3 30-264,15-51 454,3 1-1,1 43-453,4-87 27,-1 0 1,2 0-1,-1 0 1,0-1-1,1 1 0,0 0 1,0 0-1,1-1 0,-1 1 1,1-1-1,0 0 0,0 0 1,0 0-1,1 0 1,-1 0-1,1-1 0,0 0 1,0 0-1,0 0 0,0 0 1,1 0-28,2 2 51,1-1 0,0 1 1,0-1-1,0-1 0,1 0 1,-1 0-1,1 0 0,-1-1 1,1 0-1,0-1 0,5 0-51,13 0 137,-14-1-105,0 0 0,0 0-1,0-1 1,0-1 0,2-1-32,-10 2 2,0-1-1,1 0 1,-1 0-1,0-1 0,0 0 1,-1 1-1,1-2 1,-1 1-1,1 0 1,-1-1-1,0 0 1,0 0-1,2-4-1,5-5-32,-2 0 1,0 0-1,-1-1 0,0 0 1,-1-1-1,0 0 0,-1 0 1,-1 0-1,-1-1 0,0 1 1,-1-1-1,0 0 0,-1 0 1,-1 0-1,-1 0 0,-1-13 32,1 27-1,0-5-25,0 1 0,0-1 0,0 0 0,-1 1 0,0-1 0,-1 1 0,0-4 26,1 8-8,0 0 1,-1 0 0,1 0 0,0 0 0,-1 0-1,1 1 1,-1-1 0,1 0 0,-1 1 0,0-1 0,0 1-1,0-1 1,0 1 0,0 0 0,0 0 0,0 0 0,0 0-1,-1 0 1,1 1 0,0-1 0,0 1 0,-2-1 7,-4-1-4,0 0-1,0 0 1,0 1 0,0 0 0,0 1-1,-1-1 1,1 2 0,0-1 0,-3 1 4,7 1-3,0-1 0,0 1 1,1 0-1,-1 0 1,0 0-1,1 1 0,0-1 1,-1 1-1,1 0 0,0 0 1,0 0-1,1 0 1,-1 0-1,0 1 0,1-1 1,0 1-1,0 0 0,0-1 1,0 4 2,-7 14 45,1 1 0,2 0 0,0 0 0,1 1 0,1-1 0,1 1 1,1 0-1,2 0 0,0 0 0,1 1 0,3 11-45,-4-34 10,1 0 0,0 1 0,-1-1 0,1 0 0,0 0 0,0 0 0,0 1 0,0-1 1,0 0-1,0 0 0,0-1 0,0 1 0,0 0 0,0 0 0,1 0 0,-1-1 0,0 1 0,1-1 0,-1 1 0,1 0-10,4-1-7722,-3-18 1597</inkml:trace>
  <inkml:trace contextRef="#ctx0" brushRef="#br1" timeOffset="122814.939">9043 7560 2145,'0'0'2204,"0"0"-662,0 0-422,0 0-173,0 0-173,0-6 13,0-19-216,0 8 6357,0 35-6111,-1 25-355,2 0 0,2 0 0,2-1 1,5 19-463,-2-29 81,11 49 1022,24 61-1103,-43-142 7,0 0 0,0-1-1,0 1 1,0 0 0,0 0-1,0 0 1,0 0 0,0 0-1,0 0 1,0 0 0,1 0-1,-1 0 1,0 0 0,0 0-1,0 0 1,0 0 0,0 0 0,0 0-1,0 0 1,0 0 0,0 0-1,0 0 1,0 0 0,0 0-1,0 0 1,1 0 0,-1 0-1,0 0 1,0 0 0,0 0-1,0 0 1,0 0 0,0 0 0,0 0-1,0 0 1,0 0 0,0 0-1,0 0 1,0 0 0,0 0-1,1 0 1,-1 0 0,0 0-1,0 0 1,0 0 0,0 0-1,0 0 1,0 0 0,0 0-1,0 0 1,0 0 0,0 1 0,0-1-1,0 0-6,2-14-11,0-16-285,-3-67-505,-1 18 68,9-78 733,-6 147-48,0 1 0,1 0 0,1 0 1,-1 0-1,2 0 0,-1 0 1,1 0-1,5-7 48,-8 13 15,1 1-1,-1 0 1,0 0-1,1 0 1,0 0-1,-1 0 1,1 0 0,0 0-1,0 1 1,0-1-1,0 1 1,0-1-1,1 1 1,-1 0-1,0 0 1,1 0 0,-1 0-1,1 0 1,-1 1-1,1-1 1,-1 1-1,1-1 1,-1 1-1,1 0 1,-1 0 0,1 0-1,-1 0 1,1 1-1,0-1 1,-1 1-1,0 0 1,1-1 0,-1 1-1,1 0 1,-1 0-15,4 4 68,0 0 1,-1 0-1,0 0 0,0 0 1,-1 1-1,1-1 1,-1 1-1,-1 0 1,1 1-1,-1-1 1,0 1-1,0-1 1,0 3-69,5 9 217,14 34 458,-3 2 0,-2 0 0,-2 1 0,1 18-675,-14-236-838,-2 148 734,0 0 1,1 0-1,1 0 1,0 0-1,1 0 1,1 1-1,0-1 1,1 1-1,1 0 0,0 0 1,0 1-1,2 0 1,-1 0-1,2 0 1,0 1-1,4-4 104,-8 10 0,0 1-1,1 0 0,-1 0 1,1 0-1,0 1 1,5-3 0,-9 6 10,-1 0 0,1 0 0,-1 0 0,1 1 0,-1-1 0,1 0 0,-1 1 0,1-1 0,0 1 0,-1 0 0,1-1 1,0 1-1,0 0 0,-1 0 0,1 0 0,0 0 0,-1 1 0,1-1 0,0 0 0,-1 1 0,1-1 0,0 1 0,-1-1 0,1 1 0,-1 0 0,1 0 1,-1 0-1,1 0 0,-1 0 0,0 0 0,1 0 0,-1 0 0,0 0 0,1 1-10,10 19 176,0 1 0,-2 0 0,0 0 0,-1 1 0,-2 0 0,0 1 0,-1 0-176,11 34 339,22 92 657,-36-143-1010,-3-6-79,2-150-9816,3 99 2594</inkml:trace>
  <inkml:trace contextRef="#ctx0" brushRef="#br1" timeOffset="123618.439">10058 7383 7347,'0'0'1396,"0"0"119,0 0 273,0 0-599,0 0-380,5-7-348,1-3-242,21-23 2025,-26 32-1577,-1 1 18,0 0 97,0 0-227,0 0-195,0 0-104,0 0-154,-5 114 640,-5-1 0,-12 39-742,0 9 519,8-63-71,13-94-405,1-21-344,-1-92-1306,-2 26-20,4-1 0,4 0-1,10-45 1628,-11 106-145,-3 13 345,0-1 0,2 1 0,-1-1 0,1 1 0,1 0 0,1-3-200,-4 10 58,1 1 1,-1-1-1,1 1 0,-1 0 1,1-1-1,0 1 0,0 0 1,0 0-1,0 0 1,1 1-1,-1-1 0,0 0 1,1 1-1,-1 0 0,1-1 1,-1 1-1,1 0 0,0 0 1,0 0-1,-1 1 0,1-1 1,0 1-1,0-1 1,0 1-1,-1 0 0,2 0-58,-2 0 45,0 1 0,0-1 0,0 0-1,0 1 1,0-1 0,0 1 0,0 0-1,0-1 1,0 1 0,0 0 0,-1 0 0,1 0-1,0 1 1,-1-1 0,1 0 0,-1 1 0,1-1-1,-1 1 1,0-1 0,1 1 0,0 1-45,20 42 584,-17-32-372,51 125 1358,-23-52-263,4-1-1,43 72-1306,-76-151 87,19 29 115,-22-34-206,0 1-1,0-1 1,0 1-1,0-1 0,0 0 1,1 0-1,-1 1 1,0-1-1,1 0 0,-1 0 1,1 0-1,0-1 0,-1 1 1,1 0-1,-1 0 1,1-1-1,1 1 5,-3-1-141,1-4-339,-2-1 0,1 1-1,0 0 1,-1-1 0,0 1 0,1 0 0,-2 0 0,1 0 0,0 0 0,-1 0 0,-1-3 480,1 5-851,0-1 0,0 1-1,0 0 1,0-1 0,0 1 0,0 0-1,-1 0 1,1 1 0,-1-1 0,1 0 0,-3 0 851,-11-2-4795</inkml:trace>
  <inkml:trace contextRef="#ctx0" brushRef="#br1" timeOffset="123967.976">10104 7793 14711,'0'0'3457,"0"0"-1936,0 0 192,0 0-593,0 0-768,217-37-352,-167 8-448,-15 7-768,-14 9-1922,-14 13-2993</inkml:trace>
  <inkml:trace contextRef="#ctx0" brushRef="#br1" timeOffset="125670.203">2276 4350 464,'0'0'3231,"0"0"-2348,0 0-131,0 0 441,0 0-83,5 0-91,67-10 4612,-21-2-8241,-41 9 830,3 0-1582</inkml:trace>
  <inkml:trace contextRef="#ctx0" brushRef="#br1" timeOffset="125987.809">2624 4319 5378,'0'0'897,"0"0"-606,0 0 136,0 0-241,7-4-23,1 0 306,1 0 0,0 1 0,-1 0 0,2 0 0,-1 1 0,0 0 0,0 0 0,1 1 0,-1 1 0,6-1-469,-10-2-3700,-2-3 971</inkml:trace>
  <inkml:trace contextRef="#ctx0" brushRef="#br1" timeOffset="126320.164">2624 4319 3506,'261'-75'6045,"-229"70"-760,24 7-3543,-15 0-1942,-2-2-4837,-25 0 1684</inkml:trace>
  <inkml:trace contextRef="#ctx0" brushRef="#br1" timeOffset="126675.266">3365 4221 9556,'0'0'1417,"0"0"-219,0 0 123,0 0-409,0 0-656,16 0-91,5-1-88,-8 0 66,-1 0-1,0 1 0,1 1 0,8 1-142,-15 0 278,1-1-1,-2 1 1,1 0-1,0 0 1,0 0-1,0 1 1,1 1-278,-3-2-105,1 1-1,0-1 1,-1 0 0,1 0 0,0-1 0,1 0 0,-1 1-1,0-2 1,0 1 0,4 0 105,30-1-6774,-23 0 3013</inkml:trace>
  <inkml:trace contextRef="#ctx0" brushRef="#br1" timeOffset="127006.764">3829 4294 7171,'0'0'2004,"0"0"-331,0 0 61,0 0-211,0 0-800,17 1-203,116 4 2002,-79-21-6420,-12 16-3204,-25 0 2297</inkml:trace>
  <inkml:trace contextRef="#ctx0" brushRef="#br1" timeOffset="127007.764">4232 4271 6995,'0'0'3023,"0"0"-603,0 0-217,0 0-268,0 0-951,15 7-341,45 21-240,-54-26-600,0 0-1,0 0 1,0-1 0,0 1-1,1-1 1,-1-1 0,0 1-1,0-1 1,1 0 0,-1 0-1,0-1 1,3 0 197,15-1-3694,30 2-3962,-30 0 2976</inkml:trace>
  <inkml:trace contextRef="#ctx0" brushRef="#br1" timeOffset="127344.591">4598 4325 4978,'0'0'2663,"0"0"-470,0 0 85,0 0-554,0 0-828,27 3-250,194 10 1275,-204-13-1415,-45 0-4219,-6 0-3144</inkml:trace>
  <inkml:trace contextRef="#ctx0" brushRef="#br2" timeOffset="130157.994">496 3997 2513,'0'0'5301,"0"0"-2670,0 0-513,0 0-552,0 0-843,1-9-453,0-19-617,0-5 4360,0 60-2088,-1 546 741,3-630-13647,-3 29 5578</inkml:trace>
  <inkml:trace contextRef="#ctx0" brushRef="#br2" timeOffset="131040.875">735 3911 6563,'0'0'1675,"0"0"118,0 0 403,0 0-563,0 0-569,5-12 385,-3 11 3676,-5 72-3753,-6 28-1372,1-26 149,3 33-149,5-96 10,0-1 0,-1 0 0,1 0 0,1 0 1,-1 0-1,2 0 0,-1 0 1,1 0-1,1 0 0,-1-1 1,1 1-1,1-1 0,0 1 1,3 5-11,-2-6 36,1 1 1,0-1 0,0 0 0,0 0 0,1-1 0,0 0 0,1 0 0,-1 0 0,1-1-1,1-1 1,-1 1 0,1-1 0,0 0 0,0-1 0,0 0 0,1-1 0,-1 0 0,1 0-1,0-1 1,0 0 0,0-1 0,0 0 0,6-1-37,-4 0 2,-9 1 0,1 0 0,-1-1 0,0 0 0,0 0 0,1 0 0,-1 0 0,0 0 0,1-1 0,-1 1 0,0-1 0,1 0 0,-1 0 0,0 0 0,0-1 0,0 1 0,0-1 0,0 1 0,-1-1 0,1 0 0,0 0 0,-1 0 0,1-1 0,-1 1 0,0 0 0,0-1 0,0 0 0,2-2-2,6-14-112,-1 0 1,-1 0-1,0-1 1,-1-1-1,-2 1 0,0-1 1,-1 0-1,1-15 112,-1-17-166,-3-1 0,-4-47 166,1 93 8,1 1 0,-1-1-1,0 1 1,0 0-1,-1 0 1,0 0 0,0 0-1,-1 0 1,0 0-1,0 1 1,-1 0 0,0 0-1,0 0 1,0 1 0,0-1-1,-1 1 1,0 1-1,0-1 1,0 1 0,-2-1-8,-3-2 12,0 0 0,-1 2 1,0-1-1,0 1 0,0 1 1,0 0-1,-1 0 0,1 2 1,-1-1-1,0 2 1,-9-1-13,16 3-3,0-1 0,0 1 1,1 1-1,-1-1 1,1 1-1,-1 0 1,1 0-1,-1 0 0,1 1 1,0 0-1,0 0 1,0 0-1,1 1 0,-1 0 1,1 0-1,-1 0 3,-11 13-19,0 1-1,1 0 1,-4 7 19,17-22-2,-1 4-895,14-1-6706,-6-5 7414,12 5-5699</inkml:trace>
  <inkml:trace contextRef="#ctx0" brushRef="#br2" timeOffset="132063.02">1346 4038 6963,'0'0'4389,"0"0"-2180,0 0-246,0 0-559,0 0-729,2 8 2962,7 39-3104,4 35-45,-6-29 39,3 1 0,6 12-527,-9-40 183,1 5 137,2 0-1,6 12-319,-13-37 29,-1 1-1,1-1 1,1 0-1,-1 0 1,1 0-1,0 0 1,1-1-1,-1 0 0,1 0 1,0 0-1,0 0 1,1-1-1,4 3-28,-9-6-5,0-1-1,0 1 1,0-1 0,0 0-1,0 0 1,0 1-1,0-1 1,0 0 0,0 0-1,0 0 1,0 0-1,0 0 1,0-1-1,0 1 1,-1 0 0,1 0-1,0 0 1,0-1-1,0 1 1,0-1 0,0 1-1,0-1 1,0 1-1,0-1 1,-1 1 0,1-1-1,0 0 1,0 1-1,-1-1 1,1 0-1,0 0 1,-1 0 0,1 1-1,-1-1 1,1 0-1,-1 0 1,0 0 0,1 0-1,-1 0 1,0 0-1,1 0 6,16-55-193,-10 30 5,11-26 67,-2 0 0,-3-1 0,-1-1-1,-3 0 1,-3-1 0,-1 1 0,-4-28 121,-1 81 5,-41 1-95,38 1 96,1-1 0,0 1 0,-1 0 0,1 0 1,0 0-1,0 0 0,0 0 0,-1 1 0,1-1 0,1 1 1,-1-1-1,0 1 0,0 0 0,0 0 0,1 0 1,-1 0-1,1 0 0,0 0 0,0 0 0,-1 0 1,1 0-1,0 1 0,1-1 0,-1 0 0,0 1 1,1-1-1,-1 1 0,1-1 0,0 1 0,0-1 1,0 2-7,-1 1 17,0 0 0,1 0 0,0 0 0,0 0 0,0 0 0,0 1 0,1-1 0,0 0 0,0 0 0,0 0 0,1 0 0,0-1 1,0 1-1,0 0 0,2 2-17,1-2 41,0 0 1,0-1-1,1 1 1,-1-1 0,1-1-1,0 1 1,0-1-1,1 0 1,-1 0 0,1-1-1,-1 0 1,1 0-1,0 0 1,0-1-1,5 1-41,19 0-287,0 0 0,-1-2 1,4-1 286,11 0-1836,-28 3-2593,-14 8-4436</inkml:trace>
  <inkml:trace contextRef="#ctx0" brushRef="#br2" timeOffset="146194.559">2059 6988 1265,'0'0'1059,"0"0"445,0 0-407,0 0-147,0 0-267,0 0-409,0 0-135,-14-12 3684,14 11-3711,0 1 160,0 0-18,0 0-115,0 0-3,-8-21 1121,8 20-1248,0 1-1,-1-1 1,1 0-1,0 1 1,0-1 0,-1 0-1,1 1 1,0-1-1,0 0 1,0 1-1,0-1 1,0 0-1,0 1 1,0-1-1,0 0 1,0 1-1,0-1 1,1 0 0,-1 1-1,0-1 1,0 0-1,1 1 1,-1-1-1,0 0 1,1 1-1,-1-1 1,1 1-1,-1-1 1,0 1-1,1-1 1,0 1 0,-1-1-1,1 1 1,-1 0-1,1-1 1,-1 1-1,1-1 1,0 1-9,3-1-22,-1 0 0,1 0 1,0-1-1,-1 0 0,1 1 1,-1-1-1,1 0 0,-1-1 1,0 1-1,0-1 0,0 1 1,0-1-1,0 0 0,0-1 22,21-16-6014,-18 18 3109</inkml:trace>
  <inkml:trace contextRef="#ctx0" brushRef="#br2" timeOffset="146526.176">2192 6849 3570,'0'0'928,"0"0"-736,0 0 208,0 0 449,0 0-337,0 0-288,11-25 128,-11 22-32,3 3-80,-3 0-111,0 0-129,4 0 64,-1 0-128,1-7-257,3 1-415,0 0-753</inkml:trace>
  <inkml:trace contextRef="#ctx0" brushRef="#br2" timeOffset="146861.241">2192 6849 720,'130'-155'1073,"-126"149"784,3 3-929,-4-4-112,1 4-63,3-3-273,0 3-464,0-7 48,0 4-64,0 3 0,-4-3-48,4 2-192,-7 4-640,4-9-929</inkml:trace>
  <inkml:trace contextRef="#ctx0" brushRef="#br2" timeOffset="147192.416">2466 6549 4226,'0'0'944,"0"0"-591,0 0-145,0 0 384,0 0 64,0 0-496,39-38-112,-32 29-48,-4 2 0,1 4 176,-1-3-160,1 3 0,3-4-32,0 1-80,0 0-688,3-1-977</inkml:trace>
  <inkml:trace contextRef="#ctx0" brushRef="#br2" timeOffset="147529.218">2715 6299 3874,'0'0'1360,"0"0"-479,0 0-353,0 0 80,0 0-207,0 0-17,50-47-240,-40 41 240,1-4-16,-1 4-96,1 6-112,-8-13-160,1 7-208,-1 0-240,1-4-689,-1 4-303,1 0-2642</inkml:trace>
  <inkml:trace contextRef="#ctx0" brushRef="#br2" timeOffset="147530.218">2715 6299 5619,'194'-199'848,"-187"193"-464,-4-3-240,1 2 64,-1-2 192,4 2-335,-3 1-49,3-3-16,-4 2-32,4 4-97,-7-3-15,7 3-144,-7 0-160,4-4-945,-1 1-3857</inkml:trace>
  <inkml:trace contextRef="#ctx0" brushRef="#br2" timeOffset="147864.13">3112 5892 4034,'0'0'2625,"0"0"-1761,0 0-559,0 0 159,0 0 32,0 0-464,35-47-32,-28 40 0,0-2-32,0 2-16,0 1-304,0 3-32,0 0-257,-3 3-287,-1-3-529,1-1-3521</inkml:trace>
  <inkml:trace contextRef="#ctx0" brushRef="#br2" timeOffset="148195.515">3386 5614 5106,'0'0'1857,"0"0"-1489,0 0 337,0 0-177,0 0 16,0 0-448,18-25-96,-11 18 0,3 1-272,-3-3 160,4 2-128,-1-2-112,-3 2-144,4-2-385,-4 0-560,0 2-3345</inkml:trace>
  <inkml:trace contextRef="#ctx0" brushRef="#br2" timeOffset="148532.107">3621 5339 6819,'0'0'1217,"0"0"-785,0 0 320,0 0 17,0 0-657,0 0-112,18-54 0,-11 48 0,0 0-16,0-1-128,-3 1 48,6 0-1,-3 0-607,-3-1-80,3 1-129,-4 0-1136</inkml:trace>
  <inkml:trace contextRef="#ctx0" brushRef="#br2" timeOffset="148533.107">3874 5023 7523,'0'0'1310,"0"0"-178,0 0 247,0 0-109,0 0-280,1-3-347,0-1-746,1 1 1,-1 0-1,1 0 1,0 0-1,0 0 1,0 1-1,0-1 1,0 0-1,0 1 1,1-1-1,0 1 1,-1 0 0,1 0-1,0 0 1,0 0-1,0 1 1,0-1-1,2 0 103,29-21-6909,-27 14 2937</inkml:trace>
  <inkml:trace contextRef="#ctx0" brushRef="#br2" timeOffset="148854.144">3874 5023 8420,'239'-221'1697,"-235"221"-817,-4 0 577,0 0-81,3 0-399,-3-3-737,0 0 16,7-3-256,0-4-80,4-3-144,-4-2-705,3 2-159,-3-3-337,4 0-1232,-1 4 1264,1-4-688,-1 3-1856</inkml:trace>
  <inkml:trace contextRef="#ctx0" brushRef="#br2" timeOffset="149199.971">4334 4524 6707,'0'0'1716,"0"0"-137,0 0 94,0 0-145,0 0-263,8-16-619,4-4-478,-5 7 71,0 1-1,0-1 1,-2 0 0,1-4-239,-2 15-337,0 0 0,1 0 0,-1 0 0,0 0 0,1 1 0,-1-1 0,1 1 0,-1 0 0,4 0 337,6-2-1465,5-4 292,0-1 0,0-1 0,-1-1 0,0 0 1,0-2 1172,45-24 516,-52 31 636,0 0 1,0 1-1,1 0 0,11-2-1152,-11 3 721,-1 2 135,0-2 0,0 0 1,-1 0-1,7-3-856,-15 5 96,0 0 1,0 0 0,0 0 0,0 0-1,0 0 1,0 0 0,-1-1 0,1 1 0,-1 0-1,1-1 1,-1 0 0,1 1 0,-1-1-1,0 0 1,0 1 0,0-1 0,0 0-1,0 0 1,0 0 0,0 0 0,-1 0-1,1 0 1,-1 0 0,1 0 0,-1-1-1,0 0-96,-5 3-48,-9 0-378,0 1 0,0 1-1,0 0 1,0 0 0,-10 5 426,-59 23-4837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5:50.4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3 7155,'0'0'2404,"0"0"-563,0 0-104,0 0-75,0 0-688,0 0-142,0 0-240,0 0-349,0 0 128,0 0-30,3 0-149,9 0 297,6 0-241,5 0-99,3 0-26,1 0 26,2 0-95,1-3-49,-5 2-18,-1-1-41,-4-1 41,-7-1 8,-3 1 15,-4 1 105,-5 1-174,-1 1-240,0 0-175,0-2-548,0 1-440,0 1-1465,0 0-1595</inkml:trace>
  <inkml:trace contextRef="#ctx0" brushRef="#br0" timeOffset="323.162">0 23 304,'0'0'0</inkml:trace>
  <inkml:trace contextRef="#ctx0" brushRef="#br0" timeOffset="677.374">0 23 304,'27'190'6171,"-22"-152"-3922,-5-38-1142,0 0 54,0 0-17,0 0-490,0-2 15,1-3-111,7-1-75,11 3 107,3 0-126,6 3 99,2-1-104,-1-2-270,-2 0 27,-2 0-163,-1 0-63,-7 3-76,-5 0 38,-2 0-144,-2 0-587,-1 0-773,-1 0-911,-5 0-1293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5:54.9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 117 1713,'0'0'2001,"0"0"-409,0 0-218,0 0-197,0 0-267,-3-7 7,-6-22-164,7 14-209,2 4 246,0 4-35,0 0-248,-1-2 96,-2 2-91,0-1-59,2 1-119,-1 4-190,1 0 187,1 2-179,0-1 80,0 1 221,0 1-282,-3 1 24,3 9 50,0 20 20,0 17 423,0 12 35,0 6 211,0-1-35,0-10-395,0-10 0,0-13-82,0-17-244,3-7 57,1-6-179,3-5-88,0-21-147,3-17-149,-3-10-205,-3-2-156,-1 5-140,-2 10 135,5 5-170,-2 8 343,4 7 321,4 7 120,1 7 80,4 0 64,3 2 64,1 2 206,0 1-78,-3 0 64,2 1 152,-2 5-256,-3 17 147,1 12 11,-5 8-193,-3 4 190,-3 3-187,-3-4-91,-2-10 156,0-9-148,0-8-90,3-8-25,0-5-44,-2-5-116,2-1-648,2-3-664,4-11-669,3-7-1855,4-1-1454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5:53.3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 102 7283,'0'0'1644,"0"0"-374,0 0 264,0 0-24,0 0-427,-4-6-165,-12-21-395,12 15 29,4 4 48,0 1-237,0 1 13,0 2 158,0 1-49,0 1 166,0 1-323,0 1-186,0 0 106,0 0-91,0 0-87,1 5 18,7 22 48,11 20-11,3 19 163,1 18 294,-2 10-329,-2 2 65,1-9-78,0-20-51,-4-24 59,1-23-192,1-15-53,-17-5-1,0 0-1,1 0 0,-1 0 1,0 0-1,0 0 1,1 0-1,-1 0 0,0-1 1,0 1-1,0 0 1,0-1-1,1 1 0,-1-1 1,0 1-1,0-1 1,0 1-1,0-1-1,24-33 43,3-28-91,2-20-126,-2-2-415,-4 5 69,-6 8-123,-3 12 58,-1 7 372,0 10-22,-3 7 179,-1 10 77,0 9 123,-2 6 139,-1 6-115,0 2-117,0 0 5,0 0-48,0 2-109,-1 0-572,-2 0-1408,-4 1-1926,0 4-2636</inkml:trace>
  <inkml:trace contextRef="#ctx0" brushRef="#br0" timeOffset="418.509">605 377 5715,'0'0'1291,"0"0"-419,0 0 364,0 0 143,0 0-395,0-4-31,0-13-404,0 12-138,0 11 301,0 23-117,0 18 358,0 12 186,0 8-240,0-2 27,0-11-313,0-10-236,0-16-183,0-14-87,0-10-392,0-7-980,0-15-773,0-12-2567,0-4-3297</inkml:trace>
  <inkml:trace contextRef="#ctx0" brushRef="#br0" timeOffset="740.032">679 124 10517,'0'0'2481,"0"0"-504,0 0-267,0 0-694,0-2-413,0-4-683,0 5-315,0 1-877,0 0-1209,0 0-1558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53.9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0 0 5250,'0'0'3207,"0"0"-1678,0 0-670,0 0 366,0 0-60,-5 1-439,-9 1 156,28-1 853,54-2 2000,-38 1-2865,45 0-1489,-74 0 160,-1 0-2,0 0-526,0 0-758,0 0-952,0 0-1868,0 0-4397</inkml:trace>
  <inkml:trace contextRef="#ctx0" brushRef="#br0" timeOffset="335.46">20 0 8884</inkml:trace>
  <inkml:trace contextRef="#ctx0" brushRef="#br0" timeOffset="657.048">20 0 8884,'-5'113'1902,"4"-91"-186,1-22-454,0 0-198,0 0-477,0 0-506,0 1 0,0-1 0,0 0 0,-1 0 0,1 1 0,0-1 0,0 0 1,0 1-1,0-1 0,0 0 0,0 0 0,0 1 0,-1-1 0,1 0 0,0 1 0,0-1 0,0 0 0,0 1 0,0-1 0,0 0 0,1 1 0,-1-1 0,0 0 1,0 1-1,0-1 0,0 0 0,0 0 0,0 1 0,0-1 0,1 0 0,-1 0 0,0 1 0,0-1 0,0 0 0,1 0 0,-1 1 0,0-1 0,0 0 0,1 0 0,-1 0 1,0 1-1,1-1-81,8 12 752,1-8-660,0-1 0,0 0 0,0-1 1,0 0-1,0 0 0,1-1 0,-1-1 1,0 1-1,1-2 0,-1 1 0,2-2-92,23 1-1945,-28 5-2900,-1-3-499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5:58.0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1 29 4914,'0'0'2780,"0"0"-1667,0 0-126,0 0-13,-11 1-67,-31 6 18,31-6-287,9-1 317,1 0-50,1 0-249,-3 0 152,3 0-349,0 0-155,0 0 115,0 0-189,0 0 132,0 0 65,0 0-195,0 0 203,0 0-245,0 0-84,0 0 78,0 0-13,1 0-107,9 0-26,7 0 122,4 0 40,0 0-158,4 0-44,2 0 10,-2 0 64,0 0-54,-1 0-2,-3 0 41,0 0-74,-3 0 9,-1 0-5,-1 0-16,4 0 112,1 0-59,1 0 2,5 0 73,4 0-104,2-1-3,6-4-3,5 2-13,-1 0 88,2 3-45,0 0-1,-1 0 46,1 0-88,0 0 14,-3 0-22,-2 0-70,0 0 177,-3 0-48,1 0-19,0 0 5,-2 0-80,-2 0 49,-1 0-1,1 0-37,2 0 112,-1 0-37,3 0 5,-2 3 64,2 3-96,1-3 0,0 0 0,5-3-6,-1 0 81,-1 0-48,0 0-6,0 0 24,-2 0-87,1 0 34,-3 0-6,-1 0-28,1 0 167,0 0-82,1-3-27,0 0 16,-1-1-48,1-1 16,3 1-3,0-2 3,0 0 136,-3 3-93,3 0-25,0 0 33,-3 2-32,2 1-11,-1 0-11,-2 0-5,0 0 112,-2 0-69,-2 0-22,-3 0 0,-5 0-63,-2 0 42,-3 0 8,-4 0 13,-5 0 137,-2 1-105,1 1-16,0-1 118,-1 1 106,1-1-143,-1-1-36,-1 0 100,-3 0-3,0 0 29,-2 0-144,-1 0 10,-2 0 97,1 0-72,-1 0 64,-1 0-347,-5 0-414,-22 0-555,-22 4-1728,-18 4-2212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5:59.3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 216 6515,'0'0'760,"0"0"158,0 0 269,0 0 105,0 0 25,1-8-553,4-24-178,-4 24 121,-1 8-189,0 0 58,0 0-162,0 0-9,0 1 156,1 9-252,1 18 171,-1 11-50,2 11-259,1 7 162,-1 9 9,0 6-76,-2 4 121,-1 1-248,0-5-16,0-12-57,0-13 92,0-15-89,0-13-58,0-9-19,0-6-62,0-1 28,0-2-100,0-1 46,0-1-141,-1-3-99,-1-9 168,1-7-110,1-4 147,-3-3 78,2-4 61,-2-2-123,0-4 33,-1-1-129,0-4 56,-2-4-186,3-1 66,1 3 67,-1 3-128,1 3 213,1 3 21,1 3 70,0 3 11,0 0 56,0-1-25,0 4 25,0-2 99,0 3-121,0 2-18,0 2-22,1 2-61,3 3 136,4 3-29,0 3-3,0-1 53,2 3-32,0-1-31,1 0 12,0 2 73,2 1 8,-1-1-9,4 2-2,-1 4 72,3-2 6,1 3-91,0 0-6,2-1 30,0-1-27,0 2-59,-1 0 8,-5 0 57,2 0-89,-3 0 3,-3 0 3,0 2 15,-1 12 113,0 5-53,-2 2 84,2-1-44,-3 2 98,-3-1-150,2-1-10,-2-1 48,-3 0 17,1 2-68,-1-1 59,-1 1 24,0-1 19,0 1-115,0-2-24,-2-3 24,-7-2-24,-5 1-8,-1-2 26,-5 3 92,-2 2-49,-5-1-58,-2 1-35,-2-2-62,-1-1 105,-2-2-8,-1-1 13,3-5 53,1-1-127,6-5 31,2-1-5,8 0-56,5 0 120,6 0-11,3 0 9,2 0-89,8 0 35,14 0 0,11 0-30,5 0 105,7 2-11,6 15 80,4 15 19,3 6 186,-3 6-124,-8 5 84,-8-1 235,-2-5-306,-6-5 39,-7-10-111,-1-11-22,-6-8-80,-5-8-115,-4-1-240,0-4-16,-4-16-640,-2-9-568,0 1-1209,-2 2-2257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00.1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6 3009,'0'0'3583,"0"0"-1782,0 0-531,0 0 245,0 0-85,0-4-394,0-11 97,0 9-364,0 6 87,0 0 6,0 0-278,0 0 169,0 0-33,0 0-325,0 0 48,1 0-281,6 0 1,10 0 8,7 0-6,0 0-90,-2 0-64,1 0-41,-1 0-87,-6 0 26,-7 0-160,-3 0 46,-5 0-419,-1 0-214,0 0-491,0 0-968,0 0-1056,0 0-1279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00.6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 4402,'0'0'5213,"0"0"-2486,0 0-948,0 0-53,0 0-421,8-1-390,25-1-187,-13 2-314,-3 0 87,1 0-266,2 0-168,1 0 80,1 0-81,-3 0-58,-3 0-42,1 0-143,-3 0-169,0 0-556,-4 0-384,-6 1-566,-1 5-1714,-2 6-2277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5:56.3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 54 10549,'0'0'928,"0"0"321,0 0-3,0 0-331,0 0-147,14-6-256,48-21-53,-22 14-13,-9 7-169,-6 5 129,0 1 10,-2 0-123,-8 0 97,-8 2-262,-6 13 19,-2 10 146,1-21-277,0-1 0,-1 1 0,1-1 0,-1 0 0,0 1 0,0-1 0,0 0 0,0 0 0,-2 2-16,-29 40 190,-8 14-145,0 10-5,5 4 123,11-6-72,10-11 143,12-11 100,2-7-185,3-9 94,13-7-123,12-7-32,9-7 53,3-3-98,1-4-40,1-1-59,-3 0-224,-2-3-190,-6-16-720,-9-8-973,-9-6-1076,-11-5-2153</inkml:trace>
  <inkml:trace contextRef="#ctx0" brushRef="#br0" timeOffset="328.73">1 288 7555,'0'0'4149,"0"0"-2442,0 0-295,0 0-300,0 0-173,18-5-18,65-15-292,-12 10-212,-5 4-129,-5-3-182,-12 2-260,-16-2-548,-13 4-1163,-11 3-2457,-8-1-4188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5:55.3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 559 4338,'0'0'7387,"0"0"-4943,0 0-1446,0 0 568,0 0-365,-7-2-406,-14-6-112,36 6-355,15 2-5,-1-1-121,2-3-58,0-4-282,0 1-159,-3-2-730,-6-2-1006,-5 3-2726,-6-1-3938</inkml:trace>
  <inkml:trace contextRef="#ctx0" brushRef="#br0" timeOffset="541.999">446 158 9012,'0'0'1313,"0"0"-820,0 0 438,0 0 617,0 0 60,-1-5-690,-6-16-435,5 15 155,2 6-145,1 4 33,3 13 210,6 13-162,7 7-33,1 10-164,2 13-84,2 10 366,2 13-216,0 5-96,-3-2 16,1-13-187,-1-18-80,-1-22-46,-2-17 76,0-13-105,-16-3-21,-1 0 0,0 0 0,0 0-1,1 0 1,-1-1 0,0 1 0,0 0 0,1 0 0,-1-1-1,0 1 1,0-1 0,0 1 0,0-1 0,0 1 0,0-1-1,1 0 1,20-32-2,0-23-121,-3-14-440,-3-2-85,-4 3 34,-5 3-119,0 5 268,1 5-74,5 5 387,2 1 64,5 6 184,-1 5 40,4 1 195,-2 4-85,-3 3 79,-4 6-239,-4 9-78,-6 7 13,-1 7-56,-2 2-325,-1 0-819,0 0-982,0 1-1705,0 4-2262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12.2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02 6931,'0'0'1617,"0"0"-577,0 0 614,0 0 222,0 0-473,13 0-293,41 0-291,-27 0-216,-12 0-128,-1 0-144,0 0 162,3 0-100,1 0-188,0 0 217,3 0-273,4 0-40,2 0 78,2 0-40,5 0-30,1 0-90,2 0-14,4 0 3,5 0-2,4 0-9,5-1 32,6-2 121,8-3 63,5 0-128,2 0 38,-2 0-139,-1 2-2,-2-2 4,-1 3 20,-4 0 111,-6-1-122,-4-2-11,-5 0-11,2-1-53,2 2 64,-1 4 11,5-2 34,4 3 126,0-1-73,4-1-76,-2-1-22,-5-1-24,-4 1 24,-7-2 8,-7 4 34,-7 1 105,-6 0-104,-5 0-27,-6-1 88,-4-1 187,-6 1-129,-1-1-39,-1 2 53,-2 0 27,-1 0 98,-2 0-199,-1 0-4,0 0 25,-1 0-80,-6 0-97,-18 2-266,-10 9-251,-8 8-827,-12 2-1184,-10-2-1753,-10 0-277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14.3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6 67 5619,'0'0'2121,"0"0"-801,0 0-117,0 0 230,0 0-422,-3-1-451,-6-6 3,7 3-211,1 3 161,-1-2-46,1-2-70,-2 0 374,-1 0-243,1 2-50,2 2 58,-1 1-165,0 0 248,0-2-141,2 1-214,0-1 146,0 1-260,0 1 13,0 0 13,0 0-16,1 0-37,8 0-89,12-3 25,4 0 16,2 0-59,-2-1-16,-1 1 24,-6 0 37,-4 0-176,-4 0 81,-5 3-1,-2 0-141,-3 0-46,0 0 6,0 0-115,0 0-602,0 0-415,0 0-1018,0 0-1745,0 0-1615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14.81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1 7347,'0'0'1390,"0"0"91,0 0 90,0 0-258,0 0-219,-1 0-438,-1 2 38,1-1 79,2-1-266,6 0 62,7 0-185,6 0-93,2 0 79,2 0-263,0 0-32,-2 0 42,2 0 35,-3 0-58,-4 0-78,-3 0-22,-3 0-15,-1 0 16,-6 0 2,0 0 22,-1 0 61,-3 0-227,0 0-160,0 0-352,0 0-472,0 0-1785,0 0-1785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10.5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 111 13862,'0'0'1660,"0"0"-468,0 0-20,0 0 172,0 0-677,-4 5-472,-10 18-38,14-22-153,0 0-1,1 0 1,-1-1-1,1 1 0,0 0 1,-1 0-1,1-1 1,-1 1-1,1 0 1,0-1-1,0 1 1,-1-1-1,1 1 1,0-1-1,0 1 0,0-1 1,0 1-1,0-1 1,0 0-1,-1 1 1,1-1-1,0 0 1,0 0-1,1 0-3,28 10 208,-1-2 72,-1-7-141,-2-1-88,-6 0-59,-4 0-62,-5 0-119,-3 0-766,-1 0-897,0 0-477,-1 0-1531,-2 0-1356</inkml:trace>
  <inkml:trace contextRef="#ctx0" brushRef="#br0" timeOffset="351.108">402 48 9845,'0'0'1491,"0"0"-584,0 0 269,0 0 12,0 0-545,-2-6-414,-4-20-26,10 17 386,0 6-15,0 0-72,-1 3 127,-2 0-231,2 0 55,1 0 17,2 0-265,1 2 131,0 14-181,0 14-61,0 12 170,-1 8-123,-5 10 177,-1 7 122,0-1-117,0-10 135,1-12-348,2-16-92,1-17 23,3-10-17,7-5-75,4-21-296,3-21-824,1-13-1156,-3 2-2646,-1 5-2651</inkml:trace>
  <inkml:trace contextRef="#ctx0" brushRef="#br0" timeOffset="756.004">767 19 14038,'0'0'1452,"0"0"-222,0 0-46,0 0-74,0 0-854,0-1-189,0-5-22,-1 11 129,-6 21 127,-5 12-10,1 7 53,4 11 256,1 6-154,5 1 95,1-2-34,7-10-312,-6-48-170,1 0-1,-1 0 0,1 0 1,-1-1-1,1 1 1,0 0-1,0-1 1,0 1-1,0-1 1,1 1-1,-1-1 1,3 1-25,-2-1 8,0 0 0,1 0 0,-1 0 0,1-1 0,0 1 0,-1-1 0,1 0 0,0 0 0,3 0-8,36 1-6,-43-2 6,4 0-3,1 0 0,-1 0-1,0 0 1,0-1 0,1 1 0,-1-1-1,0 0 1,0-1 0,3 0 3,-1-2-8,0 0 1,0 0-1,-1 0 0,0-1 1,0 0-1,0 0 1,3-4 7,36-50-129,-6-8-265,-10 1-340,-11 4 222,-14 11-97,-3 10 233,0 38 366,0 1-1,0-1 1,0 1 0,0-1-1,-1 1 1,1-1-1,-1 1 1,1-1-1,-1 1 1,0 0 0,-1-2 10,1 2 7,-1 0 1,1 1 0,-1-1 0,0 0 0,1 1-1,-1 0 1,0-1 0,0 1 0,0 0 0,0 0-1,0 0 1,-1 0 0,0 0-8,-35-6 320,-5 5 248,-5 3-114,0 4 277,3 11-416,6 0-267,7-5-48,4-6-91,6-5-440,1 0-931,0 0-1926,3 0-2071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52.47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5 416,'0'0'8100,"0"0"-5648,0 0-1433,0 0 3,0 0-395,0 0-219,0 0-141,0 0 157,0 0 51,0 0 13,0 0 379,0 0-229,0 0-142,0 0 24,0 0-219,18 25 753,-1 9-681,-1 1 0,-2 1 0,-1 0 0,-2 0 0,-1 7-373,11 29 523,2 19 180,-17-61-525,1-1-1,2 0 0,0 0 1,2-1-1,11 19-177,-21-45 4,0 0-1,0 0 1,0-1-1,0 1 1,0 0 0,1 0-1,-1-1 1,0 1-1,1-1 1,-1 1-1,1-1 1,0 0 0,-1 0-1,1 0 1,0 0-1,0 0 1,0 0 0,0 0-1,0 0 1,0-1-1,0 1 1,0-1-4,0 0 2,0 0 0,0 0 1,0-1-1,0 1 0,0-1 0,0 0 1,0 0-1,0 1 0,0-1 0,-1 0 1,1 0-1,0-1 0,-1 1 1,1 0-1,-1-1 0,1 1 0,-1-1 1,1 0-3,6-8-23,-1 0 0,0-1-1,-1 0 1,0 0 0,-1 0 0,2-4 23,12-40-482,-3 0-1,9-47 483,-9 29-566,11-23 566,-12 49-72,-11 29 65,2 0 0,0 0 0,1 1 0,0 0-1,2 0 1,1-1 7,-6 13 51,-3 4-38,-1 10-282,1 5-95,-1-3-450,0-1 0,0 1 0,-1 0 0,0 0 0,-1 0 0,-1 0 0,-1 3 814,-10 17-4607</inkml:trace>
  <inkml:trace contextRef="#ctx0" brushRef="#br0" timeOffset="585.72">505 584 10229,'0'0'2617,"0"0"-1203,0 0-115,0 0-29,0 0-539,3 0-237,43-2-171,-24 1-207,-1 0 0,0 2 0,1 0 0,8 2-116,-28-2 22,1-1 0,-1 1 0,0-1 1,1 1-1,-1 0 0,0 0 1,0 0-1,0 0 0,0 1 0,0-1 1,0 0-1,0 1 0,0 0 1,0-1-1,-1 1 0,1 0 0,-1 0 1,1 0-1,-1 0 0,0 0 1,0 0-1,0 0 0,0 0 0,0 0 1,0 1-1,0-1 0,-1 0 1,1 1-1,-1-1 0,0 0 0,0 1 1,0-1-1,0 1 0,0-1 1,0 0-1,-1 2-22,0 3 32,0 0 0,-1 0 1,0 0-1,0 0 0,-1 0 1,0-1-1,0 1 0,0-1 1,-1 0-1,0 0 0,-2 3-32,-21 23 57,-87 113 84,98-122-93,1 1 0,1 0 0,1 1 0,1 1 0,-3 11-48,13-33 51,1 1-1,-1-1 1,1 1 0,0-1-1,0 1 1,1-1 0,0 1-1,-1-1 1,2 1 0,-1 0-1,0-1 1,1 1 0,0 1-51,0-4 19,0 0 1,0 0 0,0 0-1,0-1 1,0 1-1,1 0 1,-1 0 0,1-1-1,-1 1 1,1-1 0,0 0-1,-1 1 1,1-1 0,0 0-1,0 0 1,0 0-1,0 0 1,0 0 0,0-1-1,0 1 1,0-1 0,0 1-1,0-1 1,0 0 0,0 1-1,0-1 1,0 0 0,1-1-20,7 2-3,-1-1 0,0 0-1,0 0 1,0-1 0,1 0 0,-1-1 0,3-1 3,-7 1-101,0 0-1,0 0 1,0-1-1,0 0 0,-1 0 1,1 0-1,-1-1 0,0 1 1,0-1-1,0 0 1,0 0-1,2-4 102,29-40-3006,-16 13-2296,-9 13-743</inkml:trace>
  <inkml:trace contextRef="#ctx0" brushRef="#br0" timeOffset="914.653">472 868 4498,'0'0'4485,"0"0"-2583,0 0-333,0 0-142,0 0-306,0-5-372,0 4-710,0 0 1,0 0-1,0 0 0,0 0 0,0 0 1,0 0-1,1 1 0,-1-1 0,0 0 1,0 0-1,1 0 0,-1 0 0,0 0 1,1 1-1,-1-1 0,1 0 0,-1 0 1,1 1-1,-1-1 0,1 0 0,-1 1 1,1-1-1,0 1 0,0-1 0,-1 0 1,1 1-1,0 0 0,0-1 0,-1 1 1,2-1-40,33-1 1808,-20 2-1360,75 0 518,-89 0-1205,0-1 0,0 1 1,1-1-1,-1 1 0,0-1 1,0 1-1,0-1 0,0 0 1,0 1-1,0-1 0,0 0 1,0 0-1,0 0 1,0 0-1,0 0 0,0 0 1,-1 0-1,1 0 0,0 0 1,-1-1-1,1 1 0,-1 0 1,1 0-1,-1 0 0,0-1 1,1 1-1,-1 0 0,0-1 1,0 1-1,0 0 1,0-1 238,4-21-9327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09.5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5 7475,'0'0'859,"0"0"25,0 0 97,0 0-282,0 0-237,0 0-323,2-12 125,8-35 229,-5 30-61,-4 10 291,-1 1-21,0 0-150,0 3-39,0-1-271,0-1-4,0 1-57,0 1-34,0 3 194,0 0-231,0 0-25,0 0 35,0 2 16,0 14-64,1 25 147,8 19 179,2 15 373,-1 9-232,0 5 8,-3 1 47,-3-3-332,0-12 93,-1-15-112,1-18-129,-1-17 65,-2-12-136,2-8-57,0-5-132,-2-2-407,1-12-522,-1-19-955,-1-9-1500,0 1-1416</inkml:trace>
  <inkml:trace contextRef="#ctx0" brushRef="#br0" timeOffset="681.546">464 162 6451,'0'0'1318,"0"0"-254,0 0-44,0 0 260,0 0-319,2-7-476,7-21 137,-6 19-46,-3 9 291,0 0-56,0-1-221,0-1 199,0 2-255,0 0-246,0 0 171,0 0-256,-1 0-35,-6 0 75,-3 0-113,-1 1 100,-2 8-166,-2 3-14,1 3 52,0 2-9,0 1-66,0 2 42,1 2 89,2 3-121,4 4-37,0 5 29,4 6 99,2 9-10,1 9 186,1 7 238,5 3-118,16-7 133,7-16-317,5-14-154,-30-29-63,0 0 0,0 0 0,1 0 0,-1-1 0,0 0 0,1 1 0,-1-2 0,1 1-23,40 1 45,-39-1-45,-1-1 0,0-1-1,0 1 1,1-1 0,-1 0-1,0 0 1,0 0 0,2-1 0,-1-2-4,0 1 0,0-1 0,0 0 0,0 0 1,-1-1-1,0 1 0,3-4 4,34-42-96,-8-6-158,-12 1-405,-9 7-112,-11 7 289,-2 6-95,-2 11 284,2 23 290,-1 0 0,1 0 1,-1 0-1,1 0 0,-1 1 1,1-1-1,-1 0 0,1 0 1,-1 1-1,0-1 0,0 1 1,1-1-1,-1 0 0,0 1 1,0-1-1,0 1 0,0 0 1,1-1-1,-2 1 3,-25-5 128,-7 5 438,31 0-511,0 0 0,-1 0 0,1 0 0,0 0 0,0 1 1,-1 0-1,1-1 0,0 1 0,-3 2-55,1 0 59,1 0-1,-1 0 1,1 0 0,0 1-1,0 0 1,0 0 0,0 2-59,-29 35 677,4 3-292,7-9-103,11-10-143,4-12-24,6-9-294,1-7-541,3-17-243,13-13-761,7-2-754,-1 2-1764,2 6-1846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16.2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5 35 3586,'0'0'2329,"0"0"-1289,0 0-31,0 0-81,0 0-77,8-3-69,25-12-102,-25 11 190,-8 4-115,0 0-187,0 0 334,0-2-315,0 1-131,0 1 72,0 0-229,0 0-19,0 0-82,0 0-52,0 0 76,0 0-156,0 0 4,-4 0 141,-6 0-41,0 1 9,-1 6 16,1 4-62,-1-1 11,-3 0-112,1 2-29,2 0 37,1 1 85,1 3-53,0 0 30,2 2 34,3-1 171,0 4-187,2-1 18,0 1 156,0-1-150,1 2 8,1 3-83,0 1 70,0 1 51,0 2-126,0 4 21,2 4 198,8 3-144,7 1 143,1-3-36,3-4-81,3-6 243,0-9-269,2-9-88,1-6 34,1-4 59,0-3-130,-3-15-84,-2-11-202,-4-3 37,-2-3-306,-3 1-20,-4 2 95,-6 1-172,-3 7 283,-1 7 150,0 4 133,-2 1-54,-8 4 105,-3 0 64,-2 4 122,-2 1-58,0 3 80,-1 0-126,1 0 35,-1 6 61,1 14-71,0 10-46,2 9 72,2 1 5,6-2 174,3-4-168,3-9-17,1-12-31,0-6-67,2-6-59,6-2-210,11-6-505,2-21-509,0-8-1364,-1 3-2675,-2 2-3743</inkml:trace>
  <inkml:trace contextRef="#ctx0" brushRef="#br0" timeOffset="1020.102">446 257 4898,'0'0'1830,"0"0"-605,0 0-273,0 0 134,0 0-339,0-5-165,0-12 157,0 10-251,0 4-120,0 3 78,0 0 55,0 0 353,0 0-230,0 0-154,0 0 189,0 0-419,0 0-96,0 0-35,0 0 49,0 2-131,0 10-30,0 10 64,1 10 230,2 9 16,0 8 85,1 0 75,-1-4-115,1-8 126,-1-5-241,-2-9-146,1-5 26,-1-8-80,-1-6-34,0-2 32,0-1 64,0-1-228,0-1 17,0-3-144,0-7 128,0-1-18,0-1 92,0 2 3,0-3 121,0-3-78,0-2 0,0-5-11,0 1-56,0-1 54,1 1 8,2-2-49,4 0-146,2 3 83,-1 4 8,0 4 31,1 2-47,-1 3 71,-1 5 54,0 1 30,3 2 76,1 1-7,0 3 35,2 10 196,1 17 225,-2 11-171,0 7 185,-1-2 60,-3 0-138,-2-6 96,-2-8-339,-3-7-96,1-9 171,-1-9-219,-1-3-85,0-4 34,0 0 33,0-1-150,-2-7-32,-4-15-222,-3-5 145,5-4-185,1-2 91,2-2-18,1-1-230,0-3 195,3 2-155,12 3 96,3 7 243,2 6 45,1 9 81,-3 4 55,3 5 102,-1 4 34,0 0-5,3 2 43,-22-1-180,1 0 0,0-1 1,-1 1-1,1 0 0,-1 0 0,1 0 0,-1 0 0,0 1 1,1-1-1,-1 0 0,0 1 0,0-1 0,1 2-31,13 29 137,-2 6 81,-5 5 73,-5 1-67,-2 0 222,-1-6-249,0-4-114,0-6 162,0-12-143,0-7-116,-1-7-100,-5-5-180,-1-16-821,4-17-801,2-8-1418,1-2-3187</inkml:trace>
  <inkml:trace contextRef="#ctx0" brushRef="#br0" timeOffset="1790.606">1208 32 2209,'0'0'1457,"0"0"50,0 0 182,0 0-104,0 0-212,8-5 231,22-16-158,-22 16-158,-8 5-12,0 0-308,0 0-183,0 0-185,0 0-221,0 0 293,0 1-170,0 6-81,0 8 51,0 7-288,-2 6 131,-10 6 19,-3 16-110,-4 12 203,0 8-206,2 5-66,0-9 106,3-13-82,7-14-115,3-11-11,4-14 91,0-8-125,0-5-126,0-5-18,5-18-305,7-10-68,-1-5-257,3-7-473,0-3 14,0 0-197,1 0-128,1 2 464,-2 2 349,-3 5 555,-4 8 187,0 3 230,-3 2 477,-1 6-16,0 6 186,-2 3 81,2 4-344,-2 5-25,2-1-58,1 1-181,3 1 317,2 0-318,0 1 33,3 8 165,0 15-184,1 17 106,-3 13-98,-1 15-152,1 9 200,0 2-238,0-4 35,-2-8 30,2-14-92,-3-13-79,0-13-59,-3-13 19,2-7-89,-2-6-12,-4-2-113,0-1-72,0-5-466,0-12-92,0-5-461,0 2-611,-4 5-274,-7 0-1244,-5 0-651,-2 3-347</inkml:trace>
  <inkml:trace contextRef="#ctx0" brushRef="#br0" timeOffset="2123.31">1114 449 13542,'0'0'2652,"0"0"-958,0 0-72,0 0-587,30-1-365,98-7-505,-70-1-461,-30 2-902,-8 1-1718,-14 2-2065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30.4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5 514 4514,'0'0'2596,"0"0"-1022,0 0-104,0 0-147,0 0-37,-2-3-397,-5-7-78,6 7 88,0 3-182,-1 0 121,1 0-112,1 0-83,0-3 181,0 0-264,0 0-306,0-1 2,0-5-139,0 0-101,1-1 11,2-2 64,0 2-129,-3 1 22,0 2-13,0 1-88,0 0 87,0 0 25,-1 2-14,-5 2 9,-1 1-52,-3 1 46,2 0-21,-1 0-121,1 0 89,1 0 58,-1 2 22,0 6 53,2 4-117,0 1 34,3 3 8,2 3-15,1 0 79,0 3-32,0 3 30,2-1 101,7-4-5,6-3-118,2-6-42,2-5-27,-3-3 80,1-2-27,-4-1 14,-4-1 48,0-6-177,-5-7 28,-4-2-111,0 0 12,0 1-203,0-1 37,-5 0 11,-7 3-62,-3-2 249,-2 2 66,0 0 27,0 1-74,2 3 111,2 2 16,5 4 19,2 3 94,4 0 4,0 0-39,1 3 74,1 16 326,0 2-205,0-2 10,0-7-101,0-5-43,1-6 5,3-1-117,5 0-48,-2 0-51,0-2-15,-4-6-252,-2-3-359,-1 4-415,0 6-12,1 1-475,3 1-308,6 4-455,7-1-1156</inkml:trace>
  <inkml:trace contextRef="#ctx0" brushRef="#br0" timeOffset="450.732">281 9 5907,'0'0'1870,"0"0"99,0 0 66,0 0-418,0 0-96,-1-2-619,-7-4-214,10 19 107,15 17-243,12 6 8,7 6-69,5 3-163,2-2 182,2-5-382,0-7-104,-2-5-32,-3-7 64,-8-4-40,-11-7-13,-7-3-9,-9-1-68,-5 0-9,-3 3-13,-17 5-37,-14 5 85,-4 11 8,-4 8-16,-3 14-56,2 16 85,-1 12 11,5 2-48,4-5 40,5-11-230,10-12-1392,6-14-2337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33.4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101 2145,'0'0'2636,"0"0"-1684,0 0-311,0 0 375,0 0-66,0 0-299,-1 0 48,-3 0-152,2 0-102,2 0 62,0 0-171,0 0 72,0-3-191,0-2-20,0 4 323,0 1-90,0 0 258,0 0 67,0-1-368,0-1 93,0 2-160,0 0-130,0 0 93,0 0-161,0 0-12,0-2-121,0-7-168,0-10-819,2-9-2539,7-3-3264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34.9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36 5170,'0'0'1449,"0"0"-571,0 0 133,0 0-360,0 0-259,0-4 32,0-14-24,-3 11 297,3 5 210,0 1-259,0 1 110,-1 0 64,-1 0-190,1 0-48,1 0-168,0-2 86,0 1-91,0 1-182,0 0 115,0 0-237,0 0-22,0 0 174,0 0-117,0 0-76,0 0 25,0 0 29,0 0 19,0 2-99,0 7 16,0 5 173,0-1-90,0 3-16,0 3 5,0 1 34,1 4 97,5 5-144,1 2-32,-3 0 138,0 1-77,2-4-109,-3-4 37,-2-6 64,2-1-75,-2-3-53,1-2-24,-1-1-29,-1 3 104,3-3-41,-3-2 4,1-1 58,1-3-80,-1 0-6,-1-1-7,0-1-19,0 0 104,0 0-27,0-2 46,0-1-91,0 0-3,0 0 75,0 0 22,0 0-113,0 0-53,0 0 104,0 0 43,0 0-104,0 0-25,0 3 113,0 0-40,0 3-3,0 1 45,0-1-56,0 1-7,0 2 2,0 1 24,0 1 72,0-1-72,0 0-6,0-1 49,0 1-80,0 2 5,0-2-11,0 2-45,0-3 88,0-5-13,0-1 10,0-3 67,1 0-56,6 0-29,6 0-17,0-2-26,-2-7 80,-4 1-26,-3 2-1,0 3 19,-2 0-104,0 0 51,1 2 2,-1-2-37,0 1 112,4 1-37,-2 1-11,-1 0 16,1 0-48,3-2 16,0 0-11,4 0-32,2 2 129,2 0-54,2 0-8,3 0 50,-1 0-39,0 0-24,-3 0-3,-4 0 24,-4 0 72,-3 0-72,1 0-3,-2 0 65,-1 0-73,-3 0-5,0 0 149,0 0-71,0 0 31,0 0-34,0 0-57,0 0 70,0 0-197,0 0-99,0 0-208,-3 0-334,2 0-680,-1 0-1630,1 0-2713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42.40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7 26 5683,'0'0'1603,"0"0"-669,0 0 208,0 0 245,0 0-80,-1-4-224,-4-11-317,4 9 72,1 5-94,0 1-202,0 0 221,0 0-374,0 0-154,0 0 144,0 0-232,0 4 143,0 15 169,0 10-136,0 10 216,0 11-256,0 11-8,0 14 178,0 8-285,0 1 48,0-12-125,0-16 80,0-18-49,0-17-100,0-9-25,4-8 6,15-3 47,12-1-36,7 0-12,0 0-23,1 0-104,2 0 93,-5 0 8,-3 0-96,-7 0-38,-5 5-45,-3 6-55,-5 0-236,-5-4-34,-4-4-739,0-2-633,-2-1-1349,-1 0-1964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44.07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4706,'0'0'0,"0"0"4738,0 0-4738,0 0 288,0 0-288,0 0 0,0 0 0,0 0-496,0 0 496,0 0-2273,0 0 2273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44.51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4 1 7940,'0'0'917,"0"0"79,0 0 76,0 0 331,0 0-15,-1 13-196,-1 50 25,1-6-75,1 1-89,0 6 364,0-2-430,0-8-312,0-12-48,0-15-397,0-14-57,0-9-74,0-3 15,1-7-127,5-22-102,1-16-397,0-7-158,1 0-266,2 4 170,4 7 35,3 7 134,2 6 429,5 7 154,4 4 54,3 4 136,1 5 32,0 6 326,2 1-8,-2 2-257,-4 12 203,-5 13-173,-8 10-27,-5 7 136,-6 3-264,-3-1 62,-1-5-110,0-9 32,0-7-147,0-9-79,-1-7-340,-2-5-330,-3-3-825,2-3-659,4-11-2222,0-10-2195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43.39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55 3714,'0'0'2025,"0"0"-940,0 0-4,0 0 146,0 0-176,0-11-370,0-35 178,0 30-262,0 10-189,0 3 283,0 3-96,0 0 64,0 0-138,0-1-65,0-1 208,0 1-424,0 1-160,0 0 64,0 0 3,0 0-94,0 1 9,0 8-20,0 15 12,1 10 74,3 9 133,3 5-53,5 5 105,-4 0-137,-1-6-40,0-7 117,-3-11-173,-1-11-69,1-10 42,-1-4 81,0-4-113,-2-3-82,-1-12-75,0-12-147,0-5-45,0-5 45,0-4-168,0 0 109,0 1-36,1 2 23,5 4 173,1 5 44,0 4 90,3 5 5,-2 5 152,4 6-69,-3 5-5,1 3 69,5 1 275,2 5-67,1 19 216,2 18 185,1 12-166,0 4 309,-3-1-170,2-5-225,-5-11 86,-2-12-403,-5-13-40,-2-9 19,-2-6 16,-3-4-97,-1-16-191,0-18-43,-1-9-334,-1-4-98,1 1-30,1 4-141,0 6 408,3 2 195,13 3 64,10 5-13,-1 8 120,0 7 53,3 5 101,1 5 14,2 4 111,0 0-55,-3 4 40,0 15 141,-4 5-234,-3 3-22,-7 3 40,-6 2-40,-5-1-24,-2 0-77,-1-2-14,-2-4-40,-5-3 0,-5-6-101,2-4-282,2-5-452,2-3-3,2-2-978,4-1-1180,0-1-1000</inkml:trace>
  <inkml:trace contextRef="#ctx0" brushRef="#br0" timeOffset="350.406">875 32 5859,'0'0'2958,"0"0"-1768,0 0-261,0 0 226,0 0 11,0-6-118,0-15-434,0 16 18,3 13 99,1 21 187,2 16 120,-2 14-227,0 12 42,2 0-111,-1-6-379,1-11-27,1-15-261,1-12-99,-1-13-99,-1-8-117,-3-4-408,-2-7-580,-1-20-1157,0-12-1707,0-4-1639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41.20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39 76 6643,'0'0'1145,"0"0"-244,0 0 126,0 0-26,0 0-462,-2-3 56,-5-10-275,6 10-173,1 3 234,0 3 70,1 16 227,5 18 271,5 18-114,5 20 283,-1 16-333,-1 12-92,-1 2 105,-5-8-582,-2-15-85,-1-16-78,1-18 6,1-13-219,0-12-416,-1-10-900,-5-6-1392,-1-4-2665</inkml:trace>
  <inkml:trace contextRef="#ctx0" brushRef="#br0" timeOffset="316.955">130 1077 11509,'0'0'1065,"0"0"-332,0 0 567,0 0-487,0 0-511,31-6-105,96-20-106,-69 14-78,-33 8 3,-9 0 48,-4 2-48,-3 2-24,-3 0-50,-5 0-113,-1 0-133,0 0-22,0 0-130,0 0-424,0 0-57,0-2-749,0-9-205,-1-9-1148,-2-7-3324</inkml:trace>
  <inkml:trace contextRef="#ctx0" brushRef="#br0" timeOffset="651.152">0 54 13702,'0'0'1372,"0"0"-479,0 0 38,0 0-149,0 0-147,40-5-499,129-16-165,-84 6-286,-39 6-958,-5 6-1114,-7 2-1879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59.9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0 8868,'0'0'1257,"0"0"-420,0 0-60,0 0 106,0 0-424,0 0-318,-1 8 4544,-1 31-3263,14 184 235,-11-224-1681,0-1 0,0 1 1,1 0-1,-1 0 1,0 0-1,0-1 0,1 1 1,-1 0-1,1 1 1,-1-1-1,1 0 0,-1 0 1,1 1-1,0-1 0,-1 1 1,1-1-1,0 1 1,-1 0-1,1 0 0,0 0 1,0-1-1,-1 2 1,1-1-1,0 0 24,49-2-8,-50 2 1,86 5-134,-87-5 85,0 0-307,0 0-691,0 0-766,0 0-1450,0 0-2746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49.54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53 114 4978,'0'0'2959,"0"0"-1996,0 0-237,0 0 61,0 0-326,0 0-101,-2-12-29,-5-40 406,6 34 100,0 12-279,-2 0 218,-1 2-170,2 1-313,0 0 78,-1 0-125,0 0 149,0 2 53,2-1-264,1 2 112,-2 0-155,0 0-7,0 0 71,1 0-135,1 0-17,-3 0 99,-1 2-115,1 9-34,0 6 0,2 12-27,1 16 37,0 20 99,0 25 363,0 23-40,2 15 213,6 5-261,-1-9-131,-2-23 158,1-25-249,2-22-74,2-22-22,0-17 80,-2-9-162,-1-5-86,-2-2-317,-3-8-181,-2-16-641,0-4-686,0-1-1115,0 1-1635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50.08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60 10037,'0'0'2177,"0"0"-932,0 0-396,0 0-270,0 0-392,15-8-35,53-24-147,-19 19-13,-10 7 29,-4 5 73,-3 1 10,-5 1 229,-6 7 265,-7 13-129,-10 8 161,-3 11-126,-6 8-101,1-38-269,0 0 0,-1 0 0,0 0 0,-6 7-134,-33 49 211,-4 10-19,0 5 80,5 0-112,10-7 153,11-11-129,14-18-96,7-14 42,5-15-79,20-11-46,15-4-79,6-6-233,-2-19 61,1-8-538,-6-1-368,-8 7 68,-4 5-847,-8 7-526,-6 5-355,-3 2-144,-7 4-577</inkml:trace>
  <inkml:trace contextRef="#ctx0" brushRef="#br0" timeOffset="331.246">36 398 9636,'0'0'3162,"0"0"-1228,0 0-853,0 0 140,0 0-212,29 0-382,98-3-355,-48-5-128,-21-6-400,-8-2-694,-9-3-1256,-11-3-1719</inkml:trace>
  <inkml:trace contextRef="#ctx0" brushRef="#br0" timeOffset="1154.102">650 430 5026,'0'0'3655,"0"0"-2161,0 0-891,0 0 438,0 0-124,0-2-631,-3-4 42,3 4 70,0 2 325,0 0 61,0 1-416,0 6 336,1 18-87,6 11-294,6 14 218,1 9-127,-1 8 42,-5 4 190,-2-2-396,-2-7-52,-4-12-110,1-13 83,1-16-129,-1-12-42,2-7-16,0-4-48,-2-10 11,-1-23-198,0-9-363,0-4-226,0 3 322,0 4-109,0 3 182,0 6 298,0 3-98,0 1 111,0 0 73,0 3-91,0 3 35,0 6 95,0 3-4,5 4-52,4 6 169,2 2 61,3 3 408,3 13 22,1 24 360,-1 17-54,1 6-136,2 1-82,-2-1-275,-4-7 5,-1-13-131,-5-11-111,-1-14-19,-3-10-110,0-6-53,-2-3-93,-1-14-25,-1-25-93,1-15-288,3-6-256,6 2 32,4 1-280,4 9 483,9 8 368,1 9 101,1 13 62,2 8 24,0 10 122,0 7 337,-28-4-411,0 1 1,0 0 0,-1 0 0,1 0-1,-1 1 1,1-1 0,-1 1 0,0-1-1,0 1 1,1 2-60,21 41 734,-9 13 34,-3 6-274,-9-2 85,-3-1-158,0-5-213,0-7 16,0-9-173,0-13-64,0-11-62,0-11-61,0-5-152,0-5-542,0-19-1003,0-16-973,0-6-2453,0-2-3958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51.99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34 136 8932,'0'0'1278,"0"0"-683,0 0 53,0 0 323,0 0-448,6-6-333,18-21 31,-15 16 379,-6 4 22,-2 1 61,-1-1-261,0-1 90,0 1-51,0 3-279,0-1 119,0 1-133,0 2-42,-1 1-41,-3-1 14,-1 0 13,-1 0 75,-2 2-94,-1 0-77,0 0-8,1 0-16,-2 0 5,2 0 3,-1 0 24,1 0 67,2 0-88,1 1-9,-1 4-2,-1-1-24,0 2 24,0 4 11,2 2 53,-4 4 131,2 5-123,-1 10-30,-1 11 121,4 14 523,-1 13-67,3 5-3,2-3-26,1-12-262,1-15 32,-1-42-345,0 0-1,0-1 1,1 1 0,-1 0-1,0 0 1,1-1 0,0 1-1,-1 0 1,1-1 0,0 1-1,0-1 1,-1 1 0,1-1-1,1 1-6,-1-1 3,1 0 0,-1 0 0,0 0 1,1 0-1,-1-1 0,1 1 0,-1 0 0,1-1 0,0 1 0,-1-1 0,1 0 0,-1 0 0,1 1 0,0-1-3,32-2-29,-30 1 22,-1-1 0,1 1 1,-1 0-1,0-1 0,1 0 1,-1 0-1,0 0 0,0 0 1,0 0-1,2-2 7,30-44-296,-4-13-283,-7-5-595,-10-1 147,-6 2 181,-4 5 225,-4 8 418,0 14 21,0 12 230,0 13 358,0 9-1,0 3 324,0 3-100,0 11-154,0 22 342,0 14-244,0 8 4,0 6-84,1 5-288,2-5 113,4-7-222,-1-12-37,-1-12-105,4-10 1,-1-10-155,-1-10-456,0-3-966,3-12-737,-2-22-2040,2-13-3608</inkml:trace>
  <inkml:trace contextRef="#ctx0" brushRef="#br0" timeOffset="356.051">510 35 10517,'0'0'5047,"0"0"-3331,0 0-790,0 0 288,0 0-726,14 19-181,28 40-241,-63-91-63,94 125 80,-22-26 223,-14-17-95,-1 1 213,-1 2 105,-1-1-297,-5-7 19,-5-6-193,-3-12-76,-3-8-62,-5-7-3,-5-8-195,-5-3-389,-2-2-562,-1-7-418,0-11-866,0 1-1035,-3 4-1246,-12 1-2615</inkml:trace>
  <inkml:trace contextRef="#ctx0" brushRef="#br0" timeOffset="688.422">935 0 6627,'0'0'6758,"0"0"-3946,0 0-1308,0 0-596,-21 41-330,-73 139-401,21-43-65,-1-7-251,-10 11-368,-8 0-2113,3-14-397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53.82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4 42 4978,'0'0'4344,"0"0"-2199,0 0-849,0 0 150,0 0-592,-1-2-446,-1-7 208,1 7-95,1 2 18,0 0 93,0 0-88,0 0 254,0 0-225,0 0-357,0-3 89,0 2-212,1-1-88,7-1 33,19 2 103,4-4-136,-3 1-13,-1 2-16,-5 1-72,-5 1 72,-6 0 19,-1 0-6,-5-1 38,1-1-59,-2 1-27,0-1-143,-1 2-9,0 0-451,-2 0-288,2 0-159,1 0-874,-1 0-839,-3 0-142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54.52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3 26 2385,'0'0'3735,"0"0"-2449,0 0-496,0 0 15,0 0-252,-3-1 2,-7-1-113,5-1 143,1 2 349,-1-1-259,3 1 31,0 1 114,1-2-372,1 1 48,0 1-176,0-3-5,0 3 232,0 0-246,0-1 43,0-1-37,0 1-160,2-1 106,8-1-100,10 2-47,4 1 89,1 0-99,0 0-83,2 0 22,1 0 101,0 0-112,-3 0-27,-4 0-29,-4 0-98,-3 0 87,-6 0 32,-2 0-50,-5 0-83,-1 0-3,0 0-117,0 0-163,0 0-309,0 0-1185,0 0-1670,0 0-222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45.13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56 367 288,'0'0'6107,"0"0"-3759,0 0-870,0 0 368,0 0-293,-2 0-211,-7 0-246,6 0-341,3 0-61,0 0-41,0 0-71,0 0 8,3 0-329,12 0-160,6 0-26,1 0 74,1-2-133,-2-5-37,-4 1-75,-5 1-67,1 1 30,-6 3 2,-3 1 11,-1 0-189,-2 0 74,-1 0-331,0 0-277,0 0-245,0 0-1559,0 0-1747</inkml:trace>
  <inkml:trace contextRef="#ctx0" brushRef="#br0" timeOffset="499.627">7 553 7700,'0'0'1192,"0"0"318,0 0 142,0 0-137,0 0-104,-1 2-581,-4 7-11,4-4-91,1-2-167,0-3 236,1 0-170,7 0-307,8 0 16,3 0-207,7 0-105,-1 0 8,-1 0 82,-3 0-95,-3-3-38,-4 0-69,-3 0-88,-2 3-237,-5 0-393,-3 0-520,2 0-875,-3 0-1513,0 0-2561</inkml:trace>
  <inkml:trace contextRef="#ctx0" brushRef="#br0" timeOffset="11121.472">116 73 6739,'0'0'1073,"0"0"20,0 0 33,0 0-147,0 0 59,1-12-237,1-34-68,-2 32 1,0 13-251,0 1 189,0 0-144,0 0 155,0 0-26,0 0-295,2 0 164,5 2-136,10 13 31,4 21 211,7 11-405,8 8 45,4 0 136,3-10-256,-1-7 54,-1-9-155,-5-7-65,-2-7-39,-7-5 40,-11-4 13,-6-5 34,-3-1 97,-6 0-163,-3 0-139,-9 0-5,-11 0-77,-4 0-73,-4 2-79,-3 9 250,-5 20-61,-2 17 24,-7 19-19,-4 21-232,-8 20-613,-5 8-1482,-5 1-2466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06.18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3 7668,'0'0'2273,"0"0"-678,0 0-80,0 0-90,0 0-430,20 0-483,66 0 129,-34 0-169,-15 0-293,-4 0 114,-3 0-208,-8 0-61,-4 0-218,-5 0-449,-5 0-945,-2 0-1650,-5-3-2325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04.45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17 8884,'0'0'1377,"0"0"-457,0 0 425,0 0-337,0 0 134,0 0-166,0 1-18,0 5-69,2 15-265,10 13-32,7 11 195,4 14-355,3 11 99,4 6-5,2 0-249,-1-8 217,0-12-369,-3-14-77,-3-17 86,-4-12-22,-3-11-91,-4-3 11,0-12 56,-1-22-237,-5-12-91,-5-5-270,-2-2 147,-1 0-240,0 1 267,0 0 275,0 4 50,0 0-21,0 4 24,5 4 8,9 3 16,5 5 48,-1 6-48,-1 6 8,-3 5 27,-2 5-227,1 2-200,1 3-1006,-3 3-1027,2 2-3039,-5 1-4941</inkml:trace>
  <inkml:trace contextRef="#ctx0" brushRef="#br0" timeOffset="411.22">549 657 6995,'0'0'4173,"0"0"-2588,0 0-999,0 0 399,0 0-230,1 4-520,7 9-62,14-8 270,3-4 61,-1 3 78,0 4-313,-3 3-191,-4 9 71,-7 11 24,-8 10 28,-4 10 108,-9 10 3,-13 2 363,6-1-152,8-5-141,8-11 55,2-14-301,0-32-136,0 1 6,0 0-1,0 0 0,0 0 1,0-1-1,0 1 1,0 0-1,0 0 1,0 0-1,0 0 1,1 0-1,-1 0 1,0-1-1,1 1 1,-1 0-1,0 0 0,1 0 1,-1-1-1,1 1 1,-1 0-1,1-1 1,-1 1-1,1 0-5,30 6 11,11-6-94,5-3-88,-41 1 47,1-1 0,-1 0 0,0 0 0,0 0 0,0 0 0,3-3 124,32-25-1473,-6-4-760,-10 0-1750,-6 2-1670</inkml:trace>
  <inkml:trace contextRef="#ctx0" brushRef="#br0" timeOffset="750.706">552 897 4578,'0'0'5760,"0"0"-3084,0 0-1580,0 0 252,0 0-345,25 0-491,82 0-229,-35 0-171,-17-3-96,-6-13-85,-3-6-390,-8-4-905,-9-6-2251,-4-4-2755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12.772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1" units="cm"/>
      <inkml:brushProperty name="height" value="0.1" units="cm"/>
    </inkml:brush>
  </inkml:definitions>
  <inkml:trace contextRef="#ctx0" brushRef="#br0">1482 231 11381,'0'0'2652,"0"0"-1595,0 0-559,0 0 682,0 0-321,9-13-598,32-42-122,-18 19-155,-9 7-179,-3 2 38,-5 4-131,-5 4 69,-1 4 179,0 6 48,0 5 56,0 4 80,0 0-11,0 0 155,0 0-194,0 5-14,0 23 48,0 13-5,0 10 37,0 12 205,-4 14 382,-3 4-267,-2-3-34,2-9-24,3-15-249,0-13 99,1-15-200,3-8-83,0-10-119,-1-7-17,-1-1-336,1-1-517,1-8-812,0-14-312,0-8-1322,0-3-1333</inkml:trace>
  <inkml:trace contextRef="#ctx0" brushRef="#br0" timeOffset="367.995">1847 139 10901,'0'0'1926,"0"0"-1283,0 0 307,0 0 42,0 0-431,0 0-38,0 0-110,0 0 123,0 3 262,0 11-174,0 8 14,0 4-150,0 9-250,0 10 228,0 11-185,0 7-92,0 9 169,0 2-236,0-8 33,0-10-67,0-12 37,1-15-85,2-13-37,1-12-24,2-3-121,-2-3-191,3-9-190,0-19-325,0-9-785,3-2-515,1 0-1304,0 3-1553,2 3-2788</inkml:trace>
  <inkml:trace contextRef="#ctx0" brushRef="#br0" timeOffset="835.056">2163 200 7876,'0'0'1238,"0"0"-254,0 0 86,0 0-72,0 0-254,13-8-448,40-25 56,-35 23 539,-13 7-218,0 2 60,-4-1 150,0 2-277,1-1 98,-2-1-261,0 1 53,0 1 166,0 0-361,-2 3 65,-17 10-89,-22 17-108,-14 11 1,-10 5-132,-2-2-60,3 0-52,14-8 84,13-12-76,15-9-167,14-5-148,7-5 183,8 1-20,31 4 183,20 5 99,11 5 43,0 3 365,-3 0 91,-8-1-208,-14-4 109,-10-4-339,-12-3-98,-11-7-56,-7-4-67,-3 0-329,-1-2-655,0-13-1292,0-13-1582,0-6-2433</inkml:trace>
  <inkml:trace contextRef="#ctx0" brushRef="#br1" timeOffset="46799.653">119 787 5491,'0'0'1715,"0"0"-875,0 0 94,0 0 96,0 0-371,-1-4-29,-6-11-84,5 6-44,2 5 280,0-1-211,0 1 125,0 1-120,-1 0-232,-2 2 249,-1-2-164,-1 0-210,3 1 104,0 1-169,1 1-63,-2 0-48,3 0 64,0 0-70,0 3-138,0 18 93,0 25 104,0 24 320,2 19 96,6 11 475,-1 0-339,0-9-335,0-19 17,1-17-226,1-19-96,-2-16-26,-2-11-94,-3-7-323,-1-4-1105,-1-10-1293,0-18-1737</inkml:trace>
  <inkml:trace contextRef="#ctx0" brushRef="#br1" timeOffset="47233.759">0 711 6771,'0'0'555,"0"0"21,0 0 179,0 0 70,0 0-172,18-19-263,58-62 202,-73 77-536,1 1 0,0-1 0,0 1 0,0 0 0,0 0 0,1 1 0,-1-1 0,1 1 0,-1 0 0,2 0-56,32-8 318,0 6 55,-2 4-263,1 3 111,-4 12 382,-5 12-3,-5 7 291,-8 1-2,-8 0-118,-6 2 48,-1 2-360,-4 1-160,-16 1 18,-13 0-178,-5-4-121,-1-5 9,-2-4 53,6-9-160,8-7 24,9-7-83,11-5-175,5-1-935,3-7-1499,2-15-1881</inkml:trace>
  <inkml:trace contextRef="#ctx0" brushRef="#br1" timeOffset="47667.379">506 1144 288,'0'0'8535,"0"0"-6260,0 0-1237,0 0 184,0 0-579,0 0-328,-3-5-168,1 2-123,1 2-16,0 0 0,0 0 1,0-1-1,0 1 1,0 0-1,1-1 0,-1 1 1,1 0-1,-1-1 1,1 1-1,-1-1 0,1 1 1,0-1-1,-1 1 1,1-1-1,0 1 0,0-1 1,0 1-1,0-1 1,1 1-9,0-6 576,9 1-138,3 3 92,2 2 105,5 1-360,1 2 101,1 12-48,0 12 46,-8 10 221,-9 7-323,-4 5-26,-4 6-14,-11 7-64,-12-1-56,0-8-80,8-11-3,8-15-72,8-11 30,2-10 2,4-4-93,19-3-269,14-7-428,2-18-941,1-5-1475,-7 0-1132</inkml:trace>
  <inkml:trace contextRef="#ctx0" brushRef="#br1" timeOffset="48011.134">390 1299 10773,'0'0'1721,"0"0"-235,0 0-296,0 0-713,33-8 38,110-25-384,-63 17-265,-28 6-690,-8 1-985,-12 3-1688,-9-1-2098</inkml:trace>
  <inkml:trace contextRef="#ctx0" brushRef="#br1" timeOffset="48696.791">927 1201 304,'0'0'4981,"0"0"-3612,0 0-382,0 0-59,0 0 19,-2 0-53,-8 0-104,8 0 210,2 0-178,0 0-246,0 0 174,0 0-353,0 0-124,0 0 65,0 2-60,0 13 415,0 10-226,1 9-133,5 4 410,1 0-90,-3 1-51,-1-4-136,0-7-297,-2-8 1,-1-8-131,0-8-27,0-4 49,0-1-17,0-10-111,-3-15-265,-8-5 11,0-2-345,2-4-188,5 0 151,3 2-309,1 1 146,1 6 73,4 5-22,11 5 518,4 5 213,-2 9 105,-1 4 253,0 0 498,-17 0-773,1 0 52,0 0-1,-1 0 0,1 0 1,0 0-1,-1 0 1,1 0-1,0 0 0,-1 0 1,1 0-1,0 0 0,-1 1 1,1-1-1,0 0 1,-1 1-1,1-1 0,-1 0 1,1 1-1,-1-1 1,1 1-1,-1-1 0,1 0 1,-1 1-1,1 0-51,13 30 1454,-1 18-147,-2 7 78,-3 1-593,-2-2-138,-1-10 8,0-9-401,0-13-106,-2-13-70,1-9 62,3-5-211,0-22-77,3-24-414,-3-13-158,0-3-469,1 8-141,2 8 213,1 12 321,3 10 615,2 12 89,0 9 133,1 6 267,1 1 5,6 8 315,4 19 331,0 9-268,-1 7-71,-3 1-301,-9-1-38,-4-1 80,-4-5-226,-4-3-126,-2-9-35,-1-8-98,0-8-262,0-8-806,0-1-1069,0-3-1455,0-16-2875</inkml:trace>
  <inkml:trace contextRef="#ctx0" brushRef="#br1" timeOffset="49737.768">1679 1236 304,'0'0'7195,"0"0"-5106,0 0-1272,0 0 194,0 0-149,-2-4-246,-2-9-341,2 7-35,0 3 387,0 1-206,0 1-61,1-1-7,-2 1-135,-1 0 164,-2-1-169,1 2 17,0-1 119,0-1-210,1 1-8,-2-4-41,2 4 68,-3-1-150,0 1-16,0 1-6,1 0-10,2 0 129,0 0-71,0 0 20,-2 0 95,-1 0-53,3 0-80,-2 0-27,2 0-26,0 0 48,-2 0-6,1 0 16,-1 2 102,1 8 66,-1 11-63,0 8 71,2 12 446,1 12 134,2 5 36,1-4-119,0-8-345,4-9 46,-3-35-388,0 0-1,0-1 1,0 1-1,0 0 1,0-1-1,0 1 1,0-1-1,1 0 1,-1 1-1,1-1 1,-1 0-1,1 0 1,-1 0-1,3 1-6,21 4-21,6-7-81,-29 1 91,1 0-1,-1-1 1,1 1-1,-1-1 0,1 0 1,-1 1-1,1-1 1,-1 0-1,0-1 1,1 1-1,-1 0 1,0-1 11,29-34-329,-7-12-356,-6-4-561,-8-1 77,-8 2 302,-2 4 299,0 7 381,0 9 17,0 11 191,0 10 238,0 6-9,0 4 380,0 3-144,0 13 45,0 19 442,1 7-434,9 4-40,3-1-91,1 0-242,0-6 66,0-6-176,-4-10-62,-1-7-15,0-9 13,-2-4-35,1-2-231,3-6-369,2-20 192,2-12-496,5-4-315,2 1 200,2 6-323,3 8 692,-1 9 562,-2 14 219,-3 6 275,-20-2-310,0-1 1,1 1-1,-1 0 1,0 0 0,1 0-1,-1 0 1,0 0-1,0 1 1,0-1-1,0 0 1,0 0-1,0 1 1,0-1-1,0 0 1,0 2-54,16 45 1280,-3 22-20,0 9-222,0 4-179,1-9-206,3-15-389,2-14-18,-2-18-222,-2-15-198,-4-10-263,-3-5-838,-5-16-806,-3-16-1302,-1-5-1929</inkml:trace>
  <inkml:trace contextRef="#ctx0" brushRef="#br1" timeOffset="50066.653">2233 1258 8148,'0'0'1600,"0"0"-290,0 0-29,0 0-353,0 0-543,-5 9-33,-22 37 587,-9 18 72,-9 15 0,-8 14-211,-5 3-575,3-5-68,6-14-216,10-20-442,11-19-582,6-18-2127,4-11-2416</inkml:trace>
  <inkml:trace contextRef="#ctx0" brushRef="#br1" timeOffset="51123.734">604 1975 5426,'0'0'1094,"0"0"-632,0 0-113,0 0 396,0 0 148,-8 0-82,-26 0 198,23 0-43,7 0-139,-2 0 123,-1 0-113,0 0-268,0 0-212,-1 0-173,-2 0-8,-1 0-114,-2 0 71,-1 0 384,0 0-140,-1 0 74,1 0 18,0 0-279,0 1 63,0 4-192,0 1-61,0 0 3,-3-2 8,3 2 77,0-3 293,2 1-15,0 2 167,0 0-346,2-2-104,3 1 2,0-1-37,3-2-37,1-1 39,3 2 127,0-3-81,0 0-67,3 0 19,13 0 53,11 0-71,5 0 26,6 0 88,2 0-110,5-1-34,3-4-26,2-2-81,3 1 80,2 0 19,-3 2-26,-1-1 10,1 1 0,2 1 18,5 0-12,6 2-57,0-4 56,1-2 14,0 0 2,1-1 62,-1 1-83,-5 1 13,-2 3-18,-3 0-80,-3 2 111,-1 1 6,-1 0 16,1 0 56,1-3-120,2-3 8,-3 2-69,-5-4-81,-3 2 81,-9 2 77,-7 4 11,-6 0 71,-7 0-71,-3 0 5,-7 0 27,-1 0 74,-1 0 6,-3 0-30,0 0 75,0 0 19,0 0 53,0 0-149,0 0-80,0 0-238,-3 1-344,-16 5-1131,-13 5-1708,-8-1-2094</inkml:trace>
  <inkml:trace contextRef="#ctx0" brushRef="#br1" timeOffset="53065.933">2497 1968 4802,'0'0'2980,"0"0"-1472,0 0 44,0 0-106,0 0-437,-2 2 69,-3 7-33,14-7 209,14-2-549,6 0-271,4 0 193,-1 0-418,-1 0-143,-3-1-18,-3-5 54,-4-2-236,-4 1-93,-5 4-282,-2 0 95,-3 0-530,-3 2-473,-1 1-776,-3 0-1614,0 0-1219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10.20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57 64 2689,'0'0'2028,"0"0"-942,0 0 160,0 0 53,0 0-288,-5 0-45,-17 0 149,13 0-99,3 0-82,2 0-240,1-1-97,3-2 25,-1 1-302,-1 1 120,1 1 54,-2-2-249,3 1 206,0 1-189,0-3-68,0 2 129,0-1-192,0 2 61,0 0-75,0 0 86,0 2-21,0 11-100,0 14 201,0 11 299,4 6-241,2 6 276,-2 2-97,-1-6-237,1-10 162,-1-11-306,1-10-99,-1-10 61,-2-4-26,1-4-56,-1-14-11,-1-18-120,0-9-246,0-2-74,0 2 162,0 2-234,0 5 301,2 2 150,12 4 45,12 5-101,2 4 79,0 8 9,0 9-54,-3 4 97,-24 1-17,1 0 1,0 0-1,-1 0 1,1 0-1,-1 1 1,1-1-1,-1 0 1,1 1-1,-1-1 1,1 1-1,-1-1 1,1 1-1,-1 0 1,2 0-6,-1 1 30,0 1-1,0-1 1,0 0-1,0 1 1,0 0 0,-1-1-1,1 1 1,-1 0-1,1 0 1,-1 0-1,0 0-29,10 47 465,-4 15 327,-6 3-240,-1 1-112,0-7 131,0-15-317,0-12-51,1-16-129,3-14 9,9-8-192,5-19 5,6-30-219,0-14-115,-2-7-514,1 7-27,0 9 117,0 10 310,-2 15 352,-6 14 173,-1 13 88,0 6 195,4 12-13,2 25 438,1 14-36,-4 5-223,-6 4 103,-5-3-322,-4-5-120,-2-8 2,0-15 14,0-11-230,0-12-346,0-6-1044,-3-1-1171,-12 0-2385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9:02.0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5 6019,'0'0'2561,"0"0"-1248,0 0-660,0 0 67,0 0 310,13 0 5454,40 0-6146,533 0 2437,-567-2-2725,-1 0 1,1 0-1,-1-2 1,1-1-1,8-3-50,-9 2 53,1 1 0,-1 1 0,1 1 0,0 0 0,11 1-53,-7 1 47,1-2 0,0 0 0,3-2-47,-3 0 52,-1 2 0,1 0-1,5 2-51,108 3 287,-31 1-112,71-9-175,-140 3-70,119-7-578,-176 10-2249,-11 3-2281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10.83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7 244 7924,'0'0'904,"0"0"56,0 0 369,0 0 48,0 0-574,-1 0-272,-4 0 290,4 0 137,1-1-222,0-2 118,4-6-181,14 0-44,12-2 94,12-3-448,17 0-86,15-4-34,13-4 26,12 1-170,9 4-19,8 2-13,5 2-65,-2 3 65,-7 1 16,-12 0 15,-15 1 111,-15-1-100,-17-1-24,-14-1 30,-14 4 90,-11 4 9,-9 3 215,-2 0 155,-2 0-240,-1 0 147,0 0-259,0 0-53,-1 0-208,-6 0-404,-19 6-997,-15 14-1053,-9 8-1797,-8 3-2224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11.23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3 8308,'0'0'1203,"0"0"-475,0 0 345,0 0 354,0 0-784,0-3-141,0-7 287,0 26 12,0 21 389,1 11-345,2 13-164,1 4 215,2-2-296,-2-7-165,2-9-72,-1-15-206,1-13-44,-2-9-122,-1-9-143,2-1-248,0-6-1059,-1-23-950,0-9-2383,-1-6-3187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11.65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03 3 8772,'0'0'3332,"0"0"-2473,0 0-218,0 0 407,0 0-389,-8-1-398,-24 0 78,31 1-298,0 0-1,0 1 0,0-1 1,0 0-1,0 1 1,0-1-1,1 1 0,-1-1 1,0 1-1,0-1 0,0 1 1,1-1-1,-1 1 1,0 0-1,1 0 0,-1-1 1,0 1-1,1 0 1,-1 0-1,1 0 0,0-1 1,-1 2-41,-13 26 672,1 10-85,2 10 307,5 11-145,5 7 9,1 1-22,5-4-351,-4-57-330,1-1 0,0 1 0,1 0 0,0-1 0,0 1 0,0-1 0,0 0 0,1 1-55,0-2 15,0 1-1,0 0 1,0-1 0,0 0 0,1 0 0,0 0 0,0 0-15,0-1 1,-1-1 0,1 0 0,0 1 0,0-2 1,0 1-1,0 0 0,3 0-1,41 2-3,4-6 22,-47 1-19,0 0 1,0 0 0,0-1-1,0 0 1,0 0 0,0-1-1,0 0 1,0 0-1,3-3-22,-1-1 0,1 1 1,-1-2-1,-1 1 0,2-2 22,35-46-472,-13-5 133,-14 1-174,-14 2-57,-3 6 279,-4 11-93,3 38 381,0 0 0,0 0 1,0 0-1,0 0 0,0 0 1,-1 1-1,1-1 0,-1 0 1,1 1-1,-1-1 0,0 1 1,1-1-1,-1 1 0,-1 0 3,-28-10 235,-3 10-11,-1 2 176,0 7-133,4 11-96,3-1-118,6-2-149,5-6-547,5-1-990,-1-5-1992,-1-1-2266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12.63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57 36 6995,'0'0'1846,"0"0"-674,0 0-57,0 0 384,0 0 86,-8-3-587,-24-9 127,20 5-84,8 3-219,3 1 218,1 0-266,0 2-171,0-1-3,0 2-290,2 0 36,11 0-154,20 0-152,15 0-37,7 0-16,1 0-17,-4 0 110,-10 0-66,-11 0-36,-13 0-100,-6 0-110,-6 0 72,-5 0 18,-1 0 1,0 0-137,0 0 20,0 1-503,-2 6-623,-12 10-583,-7 1-1920,2-1-1329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13.04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2 16 1745,'0'0'6936,"0"0"-4879,0 0-1347,0 0 813,0 0-143,-5 2-591,-16 2 110,15-3-136,6-1-93,0 0 45,0 0-277,4 0 108,19 0-89,12 0-215,9 0 92,2-1-206,2-2-115,-3-2 30,-6 2 120,-8 2-153,-9-1-44,-5 0-108,-7 0-47,-5-1 13,-5 3-35,0 0 6,1 0-502,2 0-267,4 0-718,3 0-1442,1 0-807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13.96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5 73 6931,'0'0'1182,"0"0"-430,0 0 417,0 0-91,0 0-22,-2-1-165,-5-4-176,5 2 307,2 2-352,-3 1-193,3-2 249,0 1-259,0-2-46,0 0-12,0 3-204,0 0 195,0-1-152,0-1-58,0-1-150,0-1-43,0 1 19,2-2 91,11 0-70,7 0-34,2-2-3,5 1 5,2 0 16,2 2-15,4 2 15,2 1 59,-5 1-80,-4 0-5,-8 0 10,-12 2 33,-7 13 74,-4 17 130,2-26-194,-1 0 0,0 0-1,0-1 1,-1 1-1,0-1 1,-2 5-48,-34 39 157,-6 0-31,5-11-100,11-13-47,12-12-64,12-11 53,6-3-56,11-9-302,30-17-544,15-1 299,3 7 366,-1 11 197,-3 6-35,-5 4 120,-9 3 30,-40-2-34,0 0 1,1 0-1,-1 0 0,0 0 1,0 0-1,0 1 0,0-1 1,-1 1-1,1-1 1,0 1-1,-1-1 0,1 1 1,-1 0-1,1 0-9,12 34 136,-12 3 328,-3 4 19,0-36-439,0-1 0,0 0 0,-1 0 0,0 0 0,0 0 0,-2 4-44,0-3 25,0 0 1,0-1-1,0 0 1,-1 0-1,0 0 0,-3 2-25,-38 31 59,-4-5-51,-2-9-3,4-8-23,10-6-145,14-9 27,13-2-238,9 0-373,2-4-877,5-18-1543,18-9-1302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14.85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8 89 7379,'0'0'766,"0"0"34,0 0 209,0 0 149,0 0-131,-5-5-357,-15-14 199,10 14-66,5 0-176,0 1 99,0-2-305,2 3-42,-1 3 21,1 0-154,0-1 162,2-1-184,-2 1-29,3-1 93,0 1-136,0-2-29,0 1-64,0 1 95,0 1-12,0 4-22,0 17 243,0 20-86,0 15 161,2 12 52,6 3-196,3-5 205,-1-10-371,-2-13-107,-2-19-34,-1-12 88,0-10-54,0-6-122,-1-22-326,2-27 91,-3-13-427,-2-5-67,-1 2 109,0 6-74,4 11 430,2 13 304,1 13 53,1 11 0,2 8 56,1 6 80,6 1 395,1 8 37,2 24 379,2 15-221,1 9-203,-5 7 234,-4 1-391,-4-4-113,-5-10 70,-2-9-158,-3-13 6,0-14-102,0-8 27,0-5-96,1-11-45,6-30-155,5-22-56,11-10-286,5-4 129,0 9 303,0 12 110,-1 14 30,-1 17 23,1 12 40,2 10 236,-26 2-305,-1 0 0,0 0 0,1 0 0,-1 0 0,1 1 0,-1-1 0,1 1 0,-1 0 0,0-1 0,0 1 0,1 0 0,-1 0-16,2 2 21,0 0 0,-1 0 1,0 1-1,1-1 0,-1 1 1,-1-1-1,1 1 0,0 0 1,-1 0-22,26 52 221,-8 11-37,-12 3 107,-4-3-203,-4-9-64,0-11 80,0-13 32,0-14-106,0-10-105,0-7-259,0-2-66,0-6-683,-2-24-688,1-18-823,1-9-2128,0-6-2244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15.49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80 54 9124,'0'0'2327,"0"0"-1567,0 0-285,0 0 253,0 0-21,2-8-421,5-27 381,-3 25 181,-3 9 83,-1 1 75,0 0-203,0 0-155,-1 5-200,-4 21-274,-14 16 117,-5 17-35,-2 15-78,-4 19 311,2 9-142,1 1-62,6-14-122,11-25 21,8-23-152,2-21-40,0-15-51,1-6-176,7-15-189,11-25-45,2-15-340,0-7-543,0-3-148,-4 0-471,-3 1-214,-3 5 229,0 9 526,-1 4 977,0 9 383,-5 6 172,0 3 364,-3 5 354,1 4 183,0 4 451,-2 4-198,1 5-125,0 2-5,1 4-448,1 1-11,6 0-243,4 5 11,3 28 408,2 23-264,4 20 128,2 17 83,3 9-364,0-2 84,0-8-259,0-16-160,-4-20-43,-3-18 10,-4-13-44,-6-14-78,-4-7-249,-6-4-169,-1-3-700,0-15-913,-2-12-1231,-8-5-2501,-10-2-3055</inkml:trace>
  <inkml:trace contextRef="#ctx0" brushRef="#br0" timeOffset="335.97">36 534 7091,'0'0'8204,"0"0"-5966,0 0-1536,0 0 253,36 3-579,117 5-354,-142-8-90,0 0 1,0-1 0,0 0 0,0-1 0,0 0 0,10-4 67,34-14-1780,-13 4-1501,-15 6-2263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07.96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41 679 5330,'0'0'1943,"0"0"-751,0 0-2,0 0-171,0 0-224,-1 0-50,-1 0-311,1 0 95,1 0-46,0 0-113,0 0 175,0 0-215,0 0 7,0 0 194,0 0-169,0 0 140,0 0-158,0 0-208,0 0 48,0 0-130,0 0 74,0 0 26,0 0 124,0 0-145,0 0-69,0 0 40,0 0 30,0 0-153,0 0 8,0 0 150,0 0-27,0 0-80,0 0-72,0 0 8,0 0 123,0 0-147,0 0-118,0-1-26,0-4-56,0-3-131,0-8-426,0-9-1583,0-5-1779</inkml:trace>
  <inkml:trace contextRef="#ctx0" brushRef="#br0" timeOffset="832.114">0 139 96,'0'0'4965,"0"0"-3346,0 0-901,0 0 37,0 0-261,0 0-41,0 0 105,0-3 87,0-1 126,0-1-165,0 1-62,0 1-45,0-3-259,0 0 128,0 2-63,0-2 68,0 0 123,0-1-314,0 1-36,0-2 73,0 3-88,0-1 120,1-3-187,3 2-56,6-3-16,4-1 5,4 1 3,2 1 19,2 6 47,2 2-79,1 1 5,1 1 120,-4 5 432,-5 17 57,-7 11 44,-8 7 52,-4 3-206,2-38-411,-1 0 1,1-1 0,-2 1 0,1 0 0,-1-1-1,1 1 1,-2 0-81,-28 39 206,-6-5-100,6-9-23,10-12-80,10-9-86,10-9-221,1-1-542,3 0-18,16-1-142,8-4 451,0 2 360,-2 3 107,-4 0 118,-4 3 159,-7 17 11,-8 8 360,-3 6-162,-6 0-171,-17-2 10,-5-4-117,-1-5-69,1-2-6,2-5 91,7-7-2,9-5-108,7-4-55,3 0-179,1 0-443,5-6-1051,19-18-2396,7-9-4149</inkml:trace>
  <inkml:trace contextRef="#ctx0" brushRef="#br0" timeOffset="1372.401">513 123 6307,'0'0'2246,"0"0"-1051,0 0 241,0 0-81,0 0-306,-1-2-38,-4-9-174,4 6 273,-3 4-408,-2 1-289,-1 0 54,-1 0-328,-3 0 56,-1 4 69,0 17-101,0 13 247,4 10-9,4 9 18,4 6 157,0-3-235,4-7-10,-3-46-320,0 0 0,1 0 1,-1 1-1,1-1 0,-1 0 0,1-1 0,0 1 0,0 0 1,0-1-1,1 1 0,0 0-11,-1-1 13,1 0 0,-1 0 0,1 0 0,0 0 0,0 0 0,0-1 0,0 1 0,0-1 1,0 0-1,1 1-13,37 3 61,4-7-120,-39 1 17,0-1-1,0 1 0,-1-1 0,1 0 1,-1 0-1,1-1 0,2-2 43,37-33-392,-7-8-598,-10-1-2,-13 3 210,-11 0 166,-3 3 461,-2 2 67,-9 4 115,-14 8 205,-4 7 70,0 12 258,4 7 149,7 1-356,5 0 28,6 0-341,5 0-336,3 0-459,10 0-1086,17-2-1862,9-9-246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25.85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7 35 8180,'0'0'2684,"0"0"-1220,0 0 54,0 0 192,0 0-370,-2-1-564,-3-6-498,28 6 300,11 1 81,1 3-394,3 0 17,0-3-231,-7 0-120,-5 0-214,-2 0-1043,-5-2-896,1-10-1954,-2-5-3195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9:06.79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13 249 10341,'0'0'2550,"0"0"-1792,0 0-217,0 0 319,0 0-65,0 0-382,-4 0-191,-1-1 10,0-1 0,-1 0 0,1 0 0,0-1 0,0 1 0,0-1 0,0 0 0,1 0 0,-1-1 0,1 0-232,-46-26 558,37 24-460,1-1 0,0 1 0,1-2 0,-5-3-98,9 6 27,0-1 0,0 2-1,0-1 1,-1 1 0,1 0-1,-1 0 1,0 1 0,-1 0-1,1 1 1,0 0 0,-1 0 0,-2 0-27,-75 0 419,58 3-91,0-2 0,0-1 0,0-1 0,0-2 0,-20-5-328,-22-7 66,0 3 0,-1 3-1,-12 3-65,-87-15 123,114 17-123,-1 3 0,1 1 0,-1 4-1,1 1 1,-52 12 0,92-13-7,-62 6 162,27-4-98,1 3 1,-33 9-58,-191 68-1,191-57 4,68-24-10,-1 0 0,0 0 0,1-2 0,-1 0 0,-14-1 7,11 0-7,0 1 0,0 0 0,0 2-1,-2 0 8,-38 9 25,-29 0-25,-52 10 23,100-12-39,0 2-1,1 1 1,0 2-1,2 2 1,-12 8 16,10-5 11,12-7-9,1 1-1,0 1 1,1 2-1,1 0 0,-4 6-1,-21 20-3,0-1-6,2 2-1,2 3 0,-5 9 10,38-36-2,0 1 1,2 0-1,0 0 0,1 1 0,2 0 0,0 1 0,1 0 0,-1 16 2,-3 3-1,5-15 14,1 0-1,1 1 1,2 0-1,2 19-12,-1-21 30,0-22-27,1-1-1,0 1 0,0-1 0,0 0 0,0 1 0,1-1 1,-1 0-1,1 0 0,0 0 0,0 0 0,0 0 0,0 0 0,1 0 1,-1-1-1,1 1 0,-1-1 0,1 0 0,2 2-2,60 39 1,-52-35 10,2 0 15,0-1-1,1 0 1,0-1-1,0-1 1,0 0-1,0-1 1,1-1-1,7 1-25,31 1 13,53-3-13,35 3 21,266 42-5,-316-34-69,76 20 53,-86-15-26,1-3 0,44 0 26,38-6 185,134-11-185,-103-19 53,-66 6-29,33-8-39,-66 8 110,2 4-95,-63 8 10,40-2-65,38-10 55,-8-14-6,-28 5 17,-37 13-52,0-1 0,-1-3 0,-1-1 0,0-2 0,-2-2 0,0-1 41,-30 15-22,-2 0 0,1-1-1,-1 0 1,0 0-1,0 0 1,0-1-1,-1 1 1,-1-1-1,1 0 1,-1-1-1,-1 1 1,1-1 0,-1 0-1,-1 0 1,0-1 22,25-58-122,-20 49 108,-1-1 1,0 0 0,-2 0-1,0-1 1,-1 0 0,-1 1-1,-1-1 1,-1-5 13,0-1-96,1 19 99,0 0-1,-1 0 0,0-1 1,-1 1-1,0 0 0,0 0 1,-1-1-1,0 1 0,-1-4-2,0 4-2,0 1-1,1-1 1,0 1 0,0-1-1,1 0 1,0 0-1,1 1 1,0-1-1,0-7 3,-3-36-10,1 47 15,0 0 1,0-1-1,0 1 0,-1 0 0,1 1 0,-1-1 0,0 0 0,0 1 1,0-1-1,-1 1 0,-2-2-5,-19-22 7,18 16-14,0 1 1,-1-1-1,-1 2 0,0-1 0,0 1 0,-1 1 1,0-1-1,0 2 0,-1-1 0,0 2 1,-2-1 6,8 3-3,1 1 1,-1 0 0,1-1 0,-1 0-1,1 0 1,0 0 0,0 0 0,1-1 0,-1 1-1,1-1 1,0 0 0,1 0 0,-1-1-1,1 1 1,0 0 0,0-1 0,0 1 0,0-5 1,-16-16-71,8 16 167,10 10-64,-1-1 1,0 0-1,0 1 0,1-1 0,-1 1 0,0-1 1,1 0-1,-1 1 0,0-1 0,1 0 1,-1 0-1,1 0 0,-1 1 0,1-1 0,0 0 1,-1 0-1,1 0 0,0 0 0,0 0 0,-1 0 1,1 0-1,0 0 0,0 0 0,0 1 1,0-2-32,0 1 21,0 1-80,0 0-181,2 0-742,-1 0-2859,-1 0-1431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33.34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4 9716,'0'0'1831,"0"0"-519,0 0 134,0 0-512,0 0-569,17 0 302,55 0-109,-19 0-72,-6 0 12,-5 0-281,-7 0-39,-6 0-138,-6 0-61,-8 0-112,-4 0-193,-5 0-378,-5 0-609,-1-1-861,0-1-990,0 1-1438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33.68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8468,'0'0'1961,"0"0"-899,0 0-1,0 0 420,0 0-315,21 2-640,66 9-97,-40-8-360,-16-3-173,-3 0-170,-4 0-1082,-6 0-1520,-4 0-1438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20.77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8 168 6515,'0'0'1123,"0"0"-571,0 0 179,0 0 331,0 0-459,0 0-168,0-9 216,0-28-64,0 20 72,0 7-171,0-2 176,0 2 249,0 1-326,-1 2 96,-4-2 88,1 3-299,0-1 136,1-2-256,-1 2-111,1 1 57,2 0-191,-1 1-67,1 4 64,1 1-157,0 2-65,0 17 142,0 27 83,1 27 307,4 28 2,10 24 390,0 21-115,1 4-211,-1-8-45,0-20-286,1-30-96,-1-28 11,-2-24 59,-3-15-24,-6-11-80,-3-7-54,-1-1-149,0-5-112,0-1-222,-3 0-461,-8-1-632,1-7-388,3-10-1245,6-5-2158,1 0-2725</inkml:trace>
  <inkml:trace contextRef="#ctx0" brushRef="#br0" timeOffset="553.26">351 910 8580,'0'0'1654,"0"0"-88,0 0 112,0 0 86,0 0-745,0 0-368,-3 0-38,3 0-250,0 0 160,0 0 69,0 0-162,0 0 117,0 0-267,0 0-117,0 0 125,0 0-117,0 2-94,0 12 104,0 16 54,2 11 296,6 9-267,2 4-90,-3 6 175,-3 5-165,-3 1-117,2-1-16,0-9 106,2-14-128,1-11-31,1-14-28,1-11-84,6-5 95,4-1 22,5-5-11,2-12-62,2-1-87,-2 5 85,-3 4-86,1 2-12,-3 4-132,2 3 27,-3 0-178,-2 0-372,-3 0-143,-4 0-873,-1 0-787,0 0-2086,-1 0-4143</inkml:trace>
  <inkml:trace contextRef="#ctx0" brushRef="#br0" timeOffset="1723.357">1331 768 6883,'0'0'1710,"0"0"-456,0 0 85,0 0 582,0 0-672,0 0-654,0 0 248,-2 0-93,9 0-19,10 0-59,4 0-227,3 0 172,4 1-241,1 1-171,5-1 38,0 1-168,-4-2-70,0 0 30,-6 0 93,-6 0-136,-7 0-3,-4 0-18,-3 0-89,0 0 76,-1 0-145,-3 0-499,0 0-215,0 0-559,0 0-1285,0 0-1934,0 0-3763</inkml:trace>
  <inkml:trace contextRef="#ctx0" brushRef="#br0" timeOffset="2190.335">1405 1103 5651,'0'0'2868,"0"0"-1593,0 0-592,0 0 96,0 0-203,-3 0-165,-9 0-179,9 0 176,0 0 353,3 0 82,0 0-46,0 0-39,0 0-296,0 0-134,0 0-230,3 0-12,13 0 189,7 0-147,3 0 40,7 0-78,-1 0 68,0 0-139,-1 0-27,-4 0-30,-5 0-127,-4 0-150,-5 0-115,-5 0-274,-4 0-331,-1 0-451,-3 0-886,0 0-1165</inkml:trace>
  <inkml:trace contextRef="#ctx0" brushRef="#br0" timeOffset="10589.625">703 1760 5218,'0'0'657,"0"0"-452,0 0 182,0 0 203,0 0-393,6-2-93,20-7 83,-17 5 261,-8 3 358,-1 1-233,0 0-23,0 0 47,0 0-260,0 0-28,3 0-101,-3 0-45,0-2 232,0 1-88,0 1 26,0 0 81,0-1-236,0-1 94,0 2 91,0 0-16,0 0 235,0 0-291,0 0-35,0-1 136,0-1-160,0 2 155,0 0-131,0 0-117,0 0 45,0 0-158,0 3 60,0 17-54,0 11 26,0 4 111,0 6 100,0 6-64,1 4 38,2 1 96,0-2-203,-2-6 38,1-9-78,-1-10 18,-1-9-47,0-9-56,3-4-19,-3-2 13,1-1 136,1-2-117,-1-10-104,-1-9-69,0-4-38,0 0-21,0 0 88,0 5-69,0 2 143,0 2 28,0-1-86,0 0-46,0 3 67,0-1 57,1 2-20,4 0 62,0-3-18,1 1-1,1-1-16,1 4-55,2 1 55,0 0 14,0 3-11,-2 0 29,-1 4-18,-1-2 2,-1 0-24,2 2-69,-1 2 112,-1 1-5,4 1 24,-1 0 133,3 3 8,2 15-43,1 13 19,1 6 264,1 4-162,-4 2 127,1-2 137,-3-3-294,-3-4 123,-3-8-187,-3-7-85,1-5 69,-1-9-75,-1-6 27,-2-8-256,-10-9-29,-1-1-75,6-1 58,3-3 73,3 0-187,1 1 165,0 0 29,0 0-98,0 0 62,2 3 92,4 1 54,4 4 6,1 2 36,3 2-58,0 0 22,0 2-1,0 1-29,-1 4 40,-2 3 19,0 0 77,2 0 74,-1 2-18,1 13-42,-2 9 98,-1 5 136,-2 1-213,-2 0 24,-2 0-9,0-1 12,-1-4-54,-3-4-86,0-4-34,0-2-48,0-5 46,0-4-1,0-2-128,0-1-378,0-3 7,0 0-293,2 0-624,7-1-1225,5-4-2092</inkml:trace>
  <inkml:trace contextRef="#ctx0" brushRef="#br0" timeOffset="10971.489">1366 1836 7972,'0'0'1707,"0"0"-549,0 0 51,0 0-33,0 0-450,0 0-110,-1 7 208,-4 27 193,4 7-49,1 4-333,0 0-141,0-3 93,0-8-417,0-6-119,1-9-19,2-9 24,1-6-189,1-1-171,-4-3-326,-1 0-98,0 0-694,0 0-817,0 0-773,0-5-1038,0-8-2574</inkml:trace>
  <inkml:trace contextRef="#ctx0" brushRef="#br0" timeOffset="11323.853">1222 1630 816,'0'0'6107,"0"0"-3999,0 0-734,0 0 77,0 0-210,0-1-276,0-6-623,0 2 93,0-1 58,0-2-226,0 1-24,0 4-227,0 3-179,2 0-154,8 0-937,7 5-814,3 9-1715,-2 4-3834</inkml:trace>
  <inkml:trace contextRef="#ctx0" brushRef="#br0" timeOffset="12036.513">1545 1810 800,'0'0'5315,"0"0"-3488,0 0-853,0 0 381,0 0-263,-1-7-100,-7-26-226,4 23-121,3 10 193,1 0-307,0 0-171,0 0 0,0 2-80,0 12 249,1 16 132,3 13-116,6 4 239,4 3-128,2-4-221,-5-8-112,0-10-158,-1-9-58,-3-9-62,-2-6 35,0-3-120,0-1-5,-1-5-75,2-18-72,-2-16-571,-1-2-99,1 0 134,2 1-145,-1 5 254,4 6 147,0 5 360,3 8 77,0 6 164,3 7 111,4 2 237,0 5-95,4 17 301,-3 19-88,-4 9-43,0 5 91,-4-2-264,-2-7-97,1-5-223,0-8-96,2-6-222,-1-6-512,4-10-1251,-1-8-3122,-1-2-5255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28.26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2 86 1313,'0'0'4207,"0"0"-2422,0 0-566,0 0-128,0 0-42,-4-3-228,-10-7-202,11 7 142,3 0-180,0 3 99,0 0 110,0 0-272,0 0 7,0 0-7,0 3-246,0 15 256,5 13-146,7 11-9,-1 10 308,2 5-265,-5 2-37,2-4-67,-2-11-176,1-16 163,-5-14-217,0-10-52,-1-4-14,1 0 56,-1 0-54,-3-6-55,0-17-115,0-8 32,0-1-270,0-1-114,0 0 115,0 3-246,0 4 363,0 3 224,0 2 5,0 1-37,0-2 61,0 0-13,0 1-91,2 2 113,3 7 15,0 5 11,2 6 115,3 1 192,1 5 5,6 21 296,3 14 238,-2 10-393,-4 3 124,0 3-12,-4-6-223,-3-10 141,-3-14-273,0-13-140,-1-9 10,0-5 5,-2-11-104,-1-20-101,0-13-26,1-6-292,2 1-141,5 6 203,6 5-232,5 5 242,0 8 209,4 2 26,-1 9-29,3 10 112,2 4 88,-1 4 182,4 13-49,-2 18 225,-3 13 15,-5 8-101,-9-1 224,-4 1-415,-3-8-111,-3-12 22,1-13 38,-1-12-236,-1-9-605,0-5-368,1-19-1161,3-15-1856,5-10-2012</inkml:trace>
  <inkml:trace contextRef="#ctx0" brushRef="#br0" timeOffset="951.091">928 57 11205,'0'0'902,"0"0"-54,0 0 142,0 0-248,0 0-513,0-2-53,0-9 123,0 5 232,0 1 85,0 0 91,0 0-376,0-1-53,-1 2 124,-5 1-250,2 0 62,-3 0-113,-2 0 14,3 3 32,0 0-115,-1 0-38,-1 0 20,-2 0 119,-1 0-98,-2 0-9,2 0 95,-3 0-41,1 1-67,1 4-13,-1 2 35,-1 2 103,3 3-103,1 1-32,-1 1 15,1 5 28,-1 6 18,2 10 98,4 10 292,1 14-56,-1 6 180,3 0-199,2-10-227,1-16 128,5-15-181,-5-23-98,0 0-1,0 0 1,-1 0-1,1-1 1,1 1-1,-1-1 1,0 1-1,0 0 1,0-1-1,0 0 1,0 1-1,0-1 1,1 0-1,-1 0 1,0 1-1,1-1 0,27 1 30,-26-1-21,1 0 0,-1 0 0,1 0 0,-1-1 0,1 1 1,-1-1-1,0 0 0,1 0 0,2-1-9,-1-2-18,0 1 0,0-1 1,-1 1-1,1-1 0,-1-1 0,0 1 0,2-3 18,33-43-230,-3-6-375,-9-2 26,-7 3-366,-6 3-2,-10 6 54,-3 6 284,-1 6 487,0 8 119,3 10 22,0 4 66,-2 7 75,-1 3 392,0 1 166,0 1-337,4 3 134,2 16-125,2 18 26,1 10 182,0 9-259,0 7 29,2 2 8,0-5-181,-1-7 85,1-11-211,2-15-69,-3-12-40,-4-12 29,3-4 11,2-7-69,0-23-243,2-16-19,-3-6-365,-2-3-190,2 4 243,2 7-45,1 11 514,1 9 118,1 11 152,1 8-26,-1 5 132,2 4 137,1 13 278,3 18-161,5 11 45,4 6 30,3 5-307,5 0 75,6-6-211,-1-9-32,-1-13-72,-4-12 3,-7-11-27,-9-5-195,-5 0-528,-6-4-155,-4-14-661,-3-4-854,-4 4-969,0 4-1325</inkml:trace>
  <inkml:trace contextRef="#ctx0" brushRef="#br0" timeOffset="1312.259">1714 130 10325,'0'0'3612,"0"0"-1846,0 0-568,0 0 29,-26 28-90,-88 99-550,98-105-453,0 0 0,2 1 0,-7 13-134,20-33 11,-54 96 376,-1-4-299,5-13-123,12-19-317,10-19-1155,5-21-2255,5-17-4151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26.49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8 38 8020,'0'0'1214,"0"0"-355,0 0 64,0 0 18,0 0-196,-1-6-366,-4-20-174,4 20 289,1 6 133,0 1 45,0 4 94,0 12-110,0 6-69,4 7-158,6 7-202,0 10 115,-3 14-124,0 15 105,0 17 168,-4 10-229,-2 0 116,0-10-271,4-18-22,0-20 17,1-17-81,1-15-23,0-10-9,-3-6-5,-1-4-136,-2 0-465,-1-2-431,0-1 53,3 0-819,1 0-806,3 0-1689,3 0-3796</inkml:trace>
  <inkml:trace contextRef="#ctx0" brushRef="#br0" timeOffset="502.333">299 626 3586,'0'0'5869,"0"0"-3756,0 0-827,0 0 619,0 0-491,-4-5-838,-8-13-299,12 18-270,1-1-1,-1 0 0,1 1 0,-1-1 0,1 0 1,0 1-1,-1-1 0,1 1 0,0-1 0,-1 1 1,1-1-1,0 1 0,0 0 0,-1-1 0,1 1 0,0 0 1,0-1-1,0 1 0,-1 0 0,1 0 0,0 0 1,0 0-1,0 0 0,0 0 0,0 0-6,34-6 163,2 3 194,0 2-159,-1 1 245,-2 2-198,-6 9-87,-5 12 274,-12 9-216,-9 8 3,-3 6 143,0-39-327,0 1-1,0-1 0,0 0 0,-1 1 1,0-1-1,-1 2-34,-32 51 301,-9 6-210,2 5-3,5-2 6,13-7 4,13-11-50,9-10 78,2-13-1,0-27-120,0 0 0,0 0 1,0 0-1,1-1 0,-1 1 0,0 0 1,0 0-1,0-1 0,1 1 0,-1 0 0,0 0 1,0-1-1,1 1 0,-1 0 0,1-1 0,-1 1 1,1 0-1,-1-1 0,1 1 0,-1-1 1,1 1-1,0 0-5,28 6 26,11-6-55,3-4-160,5-10-75,-3-12-265,-2-1-370,-5-2-976,-7 3-476,-6 3-1304,-6 2-1139</inkml:trace>
  <inkml:trace contextRef="#ctx0" brushRef="#br0" timeOffset="835.461">303 954 11237,'0'0'2447,"0"0"-1460,0 0-203,32-2 179,109-5-523,-47-3-557,-22-3-1022,-10-1-1670,-10 3-2284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24.45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0 66 7075,'0'0'1062,"0"0"-640,0 0 330,0 0 344,0 0-338,-4-6 117,-13-22-125,12 18 2,0 7 273,0 0-462,-1 0 85,2 2-83,1-1-202,0 1 144,2-2-283,-2 0-32,3 1 105,-1 1-132,-1 1 43,1 0-141,1 0-3,0 1 61,0 8-66,0 29 69,1 27 43,5 29 290,16 28 1,5 17 221,-2 4-206,-1-10-159,-2-26-70,-2-27-72,-2-23-43,-4-20-93,-4-16-8,-6-12-104,0-4-21,-1-4-294,-3-1-392,0-7-1056,0-21-1225,-1-5-1732,-8 0-1619</inkml:trace>
  <inkml:trace contextRef="#ctx0" brushRef="#br0" timeOffset="1071.097">383 783 5218,'0'0'3810,"0"0"-2180,0 0-728,0 0 178,0 0-90,4 0-299,11 0-29,-6 2-51,-2 3-166,0 2 204,0 3-196,0 6-151,1 9 253,1 7-307,-1 14 197,2 15 70,1 13-139,-1 12 99,-2 4-235,1-9-152,-1-15 94,-1-19-108,-1-18-66,-2-15 22,-2-7 85,2-6-126,-2-2-125,-2-8-8,0-17-112,0-6-73,0-5-276,0-4 143,0 0-93,0 1 171,0 2 192,0 2 109,0 3 67,0 3 8,0 2 3,0-1-46,0 2 38,-1 1-22,-2 4-101,0 3 112,3 3 27,0 3 26,0 0 91,0-2-80,0 0-37,1 1-22,5-1-55,5 3 55,2 2 19,2 0 24,1 1 83,-2 2-41,-2-2-55,1 2 16,1 2 82,0 1-72,1 1-34,-2 3 21,-1 0 64,1 0-96,-2 0 0,2 0 80,-1 6 216,1 14-146,-2 4 199,3 3 1,-1 3-139,-2-1 111,0-1-228,-1 0-46,-3-2-19,-4 2 62,-2 1-62,-1-1-2,0 0 79,-2-2 17,-11 3-91,-8 2-29,-4 1-14,-6 2 25,-4-3-4,-3-6-7,0-6-38,3-8-66,7-8 13,4-3 29,6 0-117,5-3 168,8-8 24,4-8 16,3-4 53,7 2-127,16 2 31,7 8 0,3 5-42,6 5 96,2 1-22,3 8 16,2 20 129,-3 9 34,-2 2-133,-6-4 31,-8-6 164,-5-7-102,-9-6-88,-5-4-24,-2-5 64,-5-3-128,-2-2-24,-1-1-99,0-1-18,0 0-302,0 0 27,0 0-158,0-1-517,1-9-814,10-22-2438,8-14-3034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39.93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10773,'0'0'2113,"0"0"-982,0 0 259,0 0 288,0 0-899,8 3-379,29 11 334,6-6-115,0-5-176,4 0-171,-4-3-157,0 0-78,-3 0-128,-7 0-522,-3 0-884,-8-4-1523,-3-7-1758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40.65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9 139 5523,'0'0'376,"0"0"-123,0 0 118,0 0 61,0 0-42,-3-4-35,-7-16 279,5 10 434,2 6-31,0 1 135,2 1 84,1 1-285,-1 1 48,-1-3-504,1 2-130,1-1 124,0-1-194,0-1 165,0-2 3,0-1-123,0-2 142,1-4-326,6-2-109,15 2 7,9 2 54,4 4 48,3 6-29,0 2 16,-35-1-115,1 0 1,-1 0 0,0 1-1,1-1 1,-1 1 0,0 0-1,0 0 1,0 0-1,3 1-48,-4 0 22,1 0 0,0 0-1,0 0 1,-1 1-1,0-1 1,1 1 0,-1-1-1,0 1 1,0 0-1,1 2-21,0 0 53,-1 0 0,1 0 0,-1 0 0,0 0 0,-1 0 0,1 1 0,-1 3-53,2 48 582,-6 1-254,2-48-260,-1-1 1,-1 0-1,1 0 0,-2 0 1,-2 7-69,-32 45 117,-4-10-2,5-12-257,12-22 1,12-14-390,10-6-547,8-12-995,21-11 19,13-2 619,4 7 1162,2 9 356,-3 10 400,-1 2 395,-6 4 88,-32-3-922,-1 1 0,0-1 0,0 0 0,0 1 0,-1-1 0,1 1 0,0-1 0,-1 1 0,1 0 0,-1 0 0,1 0 0,-1 0 0,0 0 0,1 2-44,0 0 127,0 1 0,-1 0 0,1 0 0,-1 1-1,0-1 1,-1 0 0,1 3-127,0 43 907,-1-51-907,0 7 67,0-1 0,0 0-1,-1 0 1,0 0 0,0 0 0,0 0-1,-2 3-66,-1-1 54,0 1-1,-1-1 0,0 0 1,0 0-1,-4 4-53,-32 37 61,1-7-58,2-9-48,4-11-153,6-12-85,8-8-722,12-4-684,6-12-443,2-16-968,0-12-1014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41.39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16 6163,'0'0'4394,"0"0"-2460,0 0-869,0 0 471,0 0-794,0-6-555,0-18 87,0 15 81,0 5 139,0 3-49,0 1-258,0 0 141,4 0-162,3 4 124,3 20 385,0 16-98,2 11 23,0 10 70,-5 0-249,-2-6 11,1-9-216,-2-11-90,-3-13 111,2-12-130,0-9-91,-2-1 27,2-8 55,0-20-210,1-14-66,0-13-207,2-4-4,2 0-393,6 5 163,2 8 494,-1 13 122,-1 9 9,0 14 31,1 8 168,5 5 417,-18-2-584,0-1-1,-1 1 1,1 0 0,0 0 0,-1 1 0,1-1-1,-1 0 1,0 0 0,1 1 0,-1-1-1,0 1 1,0-1 0,1 2-38,18 42 632,-6 17 62,-7 7-222,-6 2 163,-1-3-320,0-12-120,0-16 162,0-20-202,1-17-123,8-25-22,11-29-212,7-23-134,5-9-249,2 2-74,-2 9-328,0 12 149,3 17 625,-31 40 213,0 0 0,0 0 0,0 0 0,1 0 0,-1 1 0,1-1 0,3 0 0,31-5 101,2 10 158,-37-1-220,0 0-1,-1 1 0,1-1 1,-1 1-1,1-1 1,-1 1-1,0 0 1,0 0-1,0 1 0,3 1-38,30 43 585,-7 9-225,-8 7 77,-7-1-2,-10-5-245,-3-6 135,-1-7-242,0-15-110,0-15-176,0-7-271,0-3-956,-5-1-2140,-18-3-3327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38.56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69 83 6675,'0'0'1225,"0"0"-369,0 0-370,0 0-62,0 0-200,4-11 75,13-32-62,-10 27 249,-3 10 325,-2 3-32,-1 3-22,-1 0-23,0 0-163,0 0-56,0 0-267,0 0-101,0-1 146,0-1-114,0 2 248,0 0-40,0 0-153,-1 0 111,-6 1-233,-3 5-24,-4 6-67,-3 3 11,3-2 115,-1 3-40,-1 0-89,4 2-20,-1 2 12,-1 0 73,3-2-62,1 3-5,-1-1 43,1 1-64,2 2-1,-1-1-7,1 3-11,5 4 128,2 5-75,1 2-13,0 6 104,0 7 128,4 5-114,13 2 138,6 1 126,8-2-174,3-7 26,2-7-140,3-12 39,3-17-53,3-8-80,4-5-13,-43 0 2,0 1 1,-1-2-1,1 1 0,0 0 1,0-1-1,-1 0 0,4-2-5,-3 1 14,0-1 0,0-1 0,0 1-1,0-1 1,-1 0 0,5-4-14,28-39-85,-10 0-83,-11 2-369,-9 6 105,-7 1-168,-1 4 29,-1 7 360,-4 6 16,-15 5 150,-7 5 42,0 6-45,1 5-104,-1 1 115,2 2 34,0 14 27,1 15 112,0 9-69,3 7 77,4 0 51,6 0 218,7-4-303,4-8-108,0-10-10,1-9-85,7-9-307,11-6-622,2-3-1326,0-9-1560</inkml:trace>
  <inkml:trace contextRef="#ctx0" brushRef="#br0" timeOffset="1036.413">783 430 2209,'0'0'2401,"0"0"-1038,0 0-189,0 0-429,0 0-57,-10-7 216,-33-24-71,27 19 50,11 8-29,-1-1-129,3 1-63,2 3-174,1-1 91,0 2-24,0 0-264,0 0 80,0 0-147,-3 0-75,3 0 198,0 0-224,0 0-73,0 0 17,0 7 69,2 15 168,9 10-45,-3 7-8,3 9 221,1 0-179,-3 2-82,0 0 3,-2-7-86,-6-7 53,2-8-120,-3-10 11,0-7-56,0-5 14,0-3-3,0-2 18,0-4-181,-1-12-120,-5-12-96,1-6 173,3-1-211,2-6 35,0 0 145,0 5-102,2 0 170,7 4-66,1 6 88,1 6 3,0 7 130,0 8 48,3 3 161,3 1 21,1 5 346,2 21 57,1 17 101,0 7 58,1 5-271,1-4 130,-4-4-85,-3-9-304,-5-10 107,-4-10-278,-3-10-46,-1-7-10,-2-5 11,-1-21-112,0-17-257,0-11-69,0-5-384,0 4-40,0 9 366,2 3-73,11 9 321,7 8 159,4 6 57,2 7 107,1 7-6,1 5 117,0 4 182,-1 16-136,-5 14 176,-2 9 53,-5 2-283,-4 0 126,-4-3-267,-4-5-88,-2-5-80,-1-7 96,0-6-93,0-7-174,0-10-459,0-2-125,0-1-611,1-5-1224,7-17-2253,11-10-292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7:26.1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9300,'0'0'553,"0"0"775,0 0-77,0 0 25,0 0-444,0 0-197,0 0-168,4 3-72,-1 1-202,0-1 1,0 1 0,0-1 0,-1 1 0,0 0 0,0 0-1,0 0 1,0 0 0,0 0 0,-1 1 0,0-1-1,0 0 1,0 1 0,-1-1 0,1 0 0,-1 1 0,0 2-194,4 37 562,2-1 0,2-1 0,5 12-562,-1 31 672,-12-84-671,0 0 1,1 0-1,-1 0 1,1-1-1,-1 1 1,1 0-1,-1 0 0,1-1 1,0 1-1,-1 0 1,1-1-1,0 1 1,-1-1-1,1 1 0,0-1 1,0 1-1,0-1 1,-1 0-1,1 1 1,0-1-1,0 0 0,0 0 1,0 0-1,0 1 1,0-1-1,0 0 1,0 0-1,-1 0 0,1 0 1,0 0-1,0-1 1,0 1-1,0 0 1,0 0-1,0-1 0,0 1 1,-1 0-1,1-1 1,0 1-1,0-1 1,-1 1-1,1-1 0,0 0-1,32-21 19,37-34 521,-52 44-478,-1-1 0,0-1 0,8-9-62,6-9 8,-14 12-25,2 0 0,0 1 1,1 1-1,1 1 0,1 1 0,0 1 0,10-5 17,59-24 1750,-91 42-2844,-9-1 42,-10 1-1671,-13 2-345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9:55.0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41 7619,'0'0'3010,"0"0"-1895,0 0-341,0 0 95,0 0-239,1 13 2889,6 47-3436,0-32-14,-2 0 0,-1 1 0,-1-1 0,-1 23-69,1-7 25,0 18-18,-2-21-6,2-1 1,4 14-2,-5-41 0,1-1 0,0 0-1,1 0 1,0 0 0,1 0 0,0-1 0,1 1-1,1-1 1,4 6 0,-20-47-6891,9 20 880</inkml:trace>
  <inkml:trace contextRef="#ctx0" brushRef="#br0" timeOffset="855.124">133 519 9076,'0'0'2871,"0"0"-1441,0 0-539,0 0 3,0 0-113,-3 0 214,5 0-626,24-2-243,-1 0 1,0-2 0,15-4-127,-14 2-37,0 2 0,0 1 0,17-1 37,-42 5 1,0-1 0,0 0 1,0 1-1,0-1 0,-1 1 0,1-1 0,0 1 0,0-1 1,-1 1-1,1-1 0,0 1 0,0 0 0,-1-1 0,1 1 1,-1 0-1,1 0 0,-1-1 0,1 1 0,-1 0 0,1 0 1,-1 0-1,0 0 0,1 0 0,-1-1 0,0 1 0,0 0 1,0 0-1,0 0 0,0 0 0,0 0 0,0 0 0,0 0-1,1 39 137,-2-30-39,2 2 2,-1-1 0,-1 1 0,0-1 0,-1 1 0,0-1 0,0 1 0,-2-1 0,1 0-1,-1 0 1,-1 0 0,-5 9-100,1-4 86,0 1-1,1 1 0,1 0 1,1 0-1,1 0 1,0 0-1,1 1 0,1 0 1,1 0-1,0 1-85,3-19 4,0 0 0,-1-1-1,1 1 1,0 0 0,0 0 0,0-1-1,0 1 1,0 0 0,0-1 0,0 1-1,0-1 1,0 1 0,0-1 0,0 0 0,1 1-1,-1-1 1,0 0 0,0 0 0,0 0-1,0 0 1,1 0 0,-1 0 0,0 0-1,0 0 1,0 0 0,1-1-4,36-1-23,-32-1-53,0 0 0,0 0 0,0 0 1,0-1-1,0 0 0,-1 0 0,0 0 1,1-1-1,-2 0 0,1 0 0,0 0 1,2-5 75,23-35-2482,-14 4-3940,-16 35 2922,0 3-2343</inkml:trace>
  <inkml:trace contextRef="#ctx0" brushRef="#br0" timeOffset="1190.578">157 738 4498,'0'0'2342,"0"0"-1632,0 0 10,0 0 665,0 0 344,-7 0 144,-21 0-619,21 0-313,10 0 153,62-3 1742,41-8-2836,-7 1 406,-95 10-727,7-1 742,-8-2-5113,-3-2 285</inkml:trace>
  <inkml:trace contextRef="#ctx0" brushRef="#br0" timeOffset="1778.517">625 222 8644,'0'0'1505,"0"0"-444,0 0 316,0 0-187,0 0-256,27 0 925,7 1-1073,31 1-502,-61-2-337,-1 0-1,1-1 1,0 1 0,0-1-1,-1 0 1,1 0 0,-1 0-1,1 0 1,-1-1 0,1 1-1,-1-1 1,0 0-1,3-2 54,-6 4-227,2-3-325,-1 0-2593,-1 1 176</inkml:trace>
  <inkml:trace contextRef="#ctx0" brushRef="#br0" timeOffset="2112.562">625 222 4226</inkml:trace>
  <inkml:trace contextRef="#ctx0" brushRef="#br0" timeOffset="2426.669">625 222 4226,'-27'153'3153,"21"-118"-858,6-34-1068,0-1 48,0 0-112,0 0-354,0 0-49,25 0 1308,154 0-836,-178 0-1442,-1 0-121,0 0-323,0 0-768,0 1-1027,0 3-2257</inkml:trace>
  <inkml:trace contextRef="#ctx0" brushRef="#br0" timeOffset="3178.811">1106 0 7764,'0'0'1152,"0"0"-264,0 0 89,0 0-91,0 0 162,-7 5-325,1-3-538,1 1-1,0 1 0,1-1 1,-1 1-1,0-1 1,1 1-1,0 1 1,0-1-1,0 0 1,1 1-1,-1 0 0,1 0 1,0 0-1,1 0 1,-3 5-185,-15 39 1199,15-38-1025,0 0 1,0 1-1,1 0 1,-1 7-175,-2 13 234,3-16-70,0 0 0,1 0 1,1 0-1,0 1 0,1-1 0,1 1 0,1-1 0,1 7-164,-1-19 31,0 0-1,1 0 1,0 0-1,0-1 1,0 1-1,0-1 1,0 1-1,1-1 1,-1 0-1,1 0 1,0 0-1,0 0 1,0 0-1,0-1 1,1 0-1,-1 1 1,1-1-1,-1 0 1,1-1-1,0 1 1,0-1-1,1 1-30,6 2 103,0-1 0,1 0-1,-1-1 1,1 0 0,0 0-1,0-2 1,1 1-103,-4-1 18,0-1 0,1 1 0,-1-2 0,0 1 0,1-1 0,-1 0 0,0-1 0,-1 0 0,4-2-18,-7 2 1,0 0-1,0 0 1,0 0-1,-1 0 1,1-1-1,-1 0 1,0 0-1,0 0 1,0-1-1,0 1 1,-1-1 0,0 0-1,0 0 1,0 0-1,0 0 1,-1-1-1,3-10-144,-1 0 0,-1-1 0,-1 1 1,0-1-1,-1 1 0,-1-1 0,0 0 0,-2-7 144,0-26 68,2 46-66,-1-1 1,0 1-1,0-1 1,0 0-1,0 1 1,-1 0-1,1-1 0,-1 1 1,0 0-1,-1 0 1,1 0-1,-1 0 1,0 0-1,0 1 1,0-1-1,0 1 1,-1 0-1,1 0 1,-1 0-1,0 0 1,1 1-1,-4-2-2,-14-7 40,1 0 0,-1 2 0,-1 0-1,-3 0-39,-3-1 3,1 2 343,26 7-551,0 1 0,0 0 0,0-1 0,0 1 0,0 0 0,0 0 0,-1-1 1,1 1-1,0 0 0,0 0 0,0 0 0,0 0 0,0 1 0,0-1 0,-1 0 0,1 0 0,0 1 0,0-1 0,0 1 1,0-1-1,0 1 0,0-1 205,-2 9-448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6:40.129"/>
    </inkml:context>
    <inkml:brush xml:id="br0">
      <inkml:brushProperty name="width" value="0.1" units="cm"/>
      <inkml:brushProperty name="height" value="0.1" units="cm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00 512 7555,'0'0'1265,"0"0"40,0 0-212,0 0 193,0 0-547,0 0-202,0 0 132,0 0-242,0 0 77,0-1 17,0-4-228,0-2 75,0 0-274,0-4-52,0 0 17,-5-3-16,-7 1-35,-2 3 13,0 5 86,3 4 21,-2 1-19,2 0-15,1 3 156,3 16-119,3 6 192,4-1 138,0-5-7,0-9 130,1-7-333,6-2-190,5-1 75,-1-2-32,-4-9-85,0-5-21,-4 2-41,-2 7-107,-1 4-42,0 2-203,-2 1 78,-7 3-115,-4 13 200,3 1-214,6-7-1243,3-10-3180,1-8-6005</inkml:trace>
  <inkml:trace contextRef="#ctx0" brushRef="#br0" timeOffset="486.657">106 89 6739,'0'0'2001,"0"0"-755,0 0-35,0 0 326,0 0-302,11 2-112,41 11-250,2 14-193,1 7 203,4 3-400,1-2-275,-1-1 8,-6-6-88,-5-6-106,-6-6-1,-9-5 54,-7-3-97,-11-4 12,-8-1-12,-5 2-77,-2 7 25,-5 9 60,-17 13 38,-16 13 54,-7 10-129,-3 7 32,1-1 14,0-3-6,5-4 49,7-9-28,8-13-47,11-14-200,9-11-534,6-7-1718,1-2-2268</inkml:trace>
  <inkml:trace contextRef="#ctx0" brushRef="#br1" timeOffset="69608.001">123 506 6403,'0'0'1048,"0"0"-226,0 0 240,0 0 171,0 0-604,0 0-279,-3 0 39,3 0-191,0 0 111,0 0-5,0 0 32,0-1 321,0-1 44,0 1 36,-1 1 68,-1 0-223,1 0-46,1 0-336,0-3-96,0 0 0,0-3-72,0 3-21,0 0 53,0 2 59,0 1-153,0 0 9,0 0 128,0-3 13,0-3-8,0 2-59,-3-1-42,-1 1-16,-3 1-57,0 0 46,0 0 11,-1 3 18,-1 0 121,-3 0-100,0 0-34,0 0-16,2 4-34,3 4 87,0 2-24,0 0 27,4 3 171,2 2 96,1 1 32,0-1-48,0-2 143,2-5-295,9-4-88,8-3 42,5-3 86,1-8-147,-2-13-61,-4 1-97,-6 1-18,-6 4-48,-6 5 128,-1 6-8,0 2-64,-5 4 35,-7 0 82,-2 0 102,0 1 247,1 9-199,5 9 155,1-3 146,3-6-216,1-4 125,2-5-237,2-2-250,3-5-356,6-5-541,3 2-862,-2 4-616,-3 2-2551,2 0-3510</inkml:trace>
  <inkml:trace contextRef="#ctx0" brushRef="#br1" timeOffset="70415.361">200 35 6403,'0'0'1326,"0"0"-467,0 0 368,0 0 262,0 0-51,0-3-435,0-8-291,0 3-39,-3 4-233,0-1-21,2 2 168,-2 2-203,2 1 29,-2 0-21,0 0-207,-1 0 81,1 0-196,0 0-25,2 0 70,-2 0 8,3 1 146,0 5 99,0 4-104,2 5 168,12 2-165,13 3-11,7 0 110,2 1-227,2-1 98,4 2-109,0-1-8,0-2 27,0-2-115,-4-2-37,-2-2-3,-2-1 56,-6-1-35,-7 0 6,-6-4 47,-5-4-79,-3-3 5,-3 0-5,-3 0-38,-1 1 48,0 1 6,0 2 16,-3 2 53,-12 0-64,-3 1-11,-3-1-16,0 1-45,-1 5 88,-4 0-13,0 1 10,0 0 54,3-1-96,0 1 10,4 1-8,-2 4-37,0 1 112,1 3-37,1 4 2,2 10 51,-1 11-104,0 13 19,-3 12-6,-3 8-45,-1-5 88,-1-10-13,5-15 13,5-16 64,4-13-96,7-10 0,1-5-21,1-5-67,2-1 152,-2 0-35,0-2-72,0-11-157,2-10 32,1-6-467,3-6-669,11-6-847,12-6-1803,5-3-1966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5:47.5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26 20 3410,'0'0'2886,"0"0"-1824,0 0-163,0 0 86,0 0-140,-1-3-31,-4-10-187,4 10 136,1 3-51,0 0-250,0 0 282,0 0-266,0 0-169,0 0 171,0 0-274,0 0 74,0 0 13,0 0-135,0 4 10,0 18-107,0 9 86,0 4 232,0 3-251,0-2 5,0-3 14,0-3-8,0-7-41,0-4-79,0-6-38,0-4-42,0-2 96,0-4-22,0 0-21,0-2-45,0 1-46,0-1 40,0-1-31,0 0-62,0 0-94,-1-1 102,-2-3 43,0-7-123,-1 0 61,1-3 48,2 0 8,-2-1-34,0-3-6,0 1 94,2-1-27,1 1-184,0-1 125,0 2-146,0 0-38,1 1 173,2 2-194,4 3 40,3 1 152,1 3 21,-1 2 43,0 2 72,-3 0-13,-1-1-83,2-2 104,1 1 13,0-1 22,-2 1 56,0 4-153,-3 0 46,0 0 0,0 2-40,2 12 238,1 16 255,0 10 179,1 4-98,1 6 264,-1 3-179,-1-2-150,0-4 115,-1-6-381,-2-8-3,-1-10-85,-2-7 61,-1-9-115,0-4-63,0-2-84,0-3 52,0-8-55,0-14-44,0-3-40,-1-2 50,-2 1-147,-3-1-44,5 1 74,1 3-299,0-1 186,0 2 97,0 1-40,0 2 173,0 5 27,0 2 59,0 3-80,0 3 95,1 2 44,6 0 26,2 0 58,-4 2-111,5 1 16,0 0 5,-1 0-8,3 3 72,-1 0-40,0 0 10,2 0 94,-2 0-34,0 1-52,-1 6 17,1 10 149,2 4-53,-2 6 26,-1 3 57,-2 6-3,-1 5 386,0 3-199,0 0-91,0-4 122,0-8-189,-1-7-45,-2-6-126,-1-9 67,-1-4-261,0-5-651,-1-9-1393,-1-22-2652</inkml:trace>
  <inkml:trace contextRef="#ctx0" brushRef="#br0" timeOffset="1441.346">1584 165 5747,'0'0'1128,"0"0"-207,0 0-49,0 0-149,0 0 51,0-3-404,0-10 135,0 10 231,0 3-125,0 0 0,0-2-187,0 1 120,0 1 49,0 0-335,0-2-129,0 0-63,0 0 70,0-1-82,0 0-46,0-1 10,0 1 17,0 0-32,-3 0-9,-1 3 62,0 0-50,-2 0-9,1 0-5,-1 0-13,-1 0 55,1 0-12,1 0 39,2 0 40,-1 0-18,-2 0-48,1 0 45,-1 2-32,-1 8-11,0 1-29,3 3 22,1 0 84,-1 5-95,1 3-22,-1 4 30,1 5 88,0 7 26,2 6 313,1 2 106,0-1-264,0-5 214,2-6-129,7-11-181,2-5 72,2-11-178,2-6-86,2-2-19,0-8-90,-2-17-294,-2-7-435,-2-2-168,-4 1 25,-3 2-81,-1 1 141,-3 2 524,0 1 82,0 2 230,0 4 74,0 3 19,0 4 59,0 5 5,0 4 64,0 2 112,0 2 43,0 1 104,0 1-142,0 0-106,0 0 2,0 0-42,0 0 10,0 0 155,0 1-82,1 4 231,3 16 100,5 10-49,-1 7 152,5 6-157,-2 2 187,3-2-27,-1-4-201,-4-12 57,0-8-328,-1-8-99,-2-8-48,-2-3-8,0-2-21,-1-7-142,0-22-507,-2-7-181,-1-1-122,0 1 242,3 2 200,1 4-40,0 5 203,3 5 274,3 7 97,3 3-43,-1 6 91,1 2 170,-2 3 390,2 0-259,-1 0 80,1 3 3,2 11-149,1 12 279,-1 7-183,0 6-131,2 3 210,4-4-320,1-3 12,4-5-52,-5-10 11,-2-4-123,-2-6-47,-3-4-140,-4-5-119,-2-1-670,-2-1-185,-1-4-335,1-12-1372,-3-4-1901,-2 1-3635</inkml:trace>
  <inkml:trace contextRef="#ctx0" brushRef="#br0" timeOffset="1773.248">2149 206 5523,'0'0'3652,"0"0"-1614,0 0-98,0 0-340,0 0-519,-5-1-355,3 1-708,0-1 1,0 1 0,0 0-1,0 0 1,0 0 0,0 0-1,0 0 1,0 0 0,1 1-1,-1-1 1,0 0 0,0 1-1,0 0-18,-1 1 37,1 0 1,-1 0-1,1 0 0,0 0 0,0 1 0,0-1 0,0 1 0,1-1 0,-1 1 0,1 0 1,-1 1-38,-24 44 253,-9 13-45,-7 10 16,-5 8-178,1-1-118,6-12-505,11-14-1384,7-20-2726,7-16-5958</inkml:trace>
  <inkml:trace contextRef="#ctx0" brushRef="#br0" timeOffset="126931.683">21 440 1601,'0'0'5866,"0"0"-4075,0 0-748,0 0 208,0 0-523,-3-9-408,-11-30-197,10 27-21,4 9 239,0 3-109,0 0 288,0 0-29,0-1-88,2-1 117,4 2-232,4 0-101,2 0 93,3 0-146,1 0-36,0 0-17,-1 0 12,2 0-42,-2 0-43,1 0 10,-1 0 81,2 0 16,-2 0-91,-1 0-8,1 0 56,5 0-19,1 0-24,3 0-21,0 3 22,-1 0 47,0 1-58,-2 1-6,-2-1 30,1 2-72,-2 0 18,0-2 6,2 1 15,2-1 118,1 0-74,0 0-36,1-2 33,4 1-48,4 0-6,3 0 11,0 1 56,0 0 72,1-2-104,5 1-24,1-1 19,-3-1-41,0 1 9,1-1 0,-6-1 2,0 3 70,-2 1-59,-1 1-11,1 2 19,0-1 48,3 0-48,-1-2 5,0-2 94,3-1 29,-2-1-93,0 0-40,0 0 10,-3 2-16,-4-1-5,1 2-2,2-3 26,0 1 104,1 1-126,0 1-10,-1 1-13,1 2-64,0 0 63,-1-2 22,1 1 27,0-1 77,2 0-88,2 0-19,-1-3-15,3-1-57,1 0 56,0 0 17,-1 0 20,-2 0 92,1 0-102,0 0-14,0 0-10,-1 0-42,3 0 63,2 0 0,-1 0 14,1 0 53,1 0-64,-4 0-11,-2 0-18,-2 0-64,-5 0 63,-1 0 22,-2 0 32,1 0 88,1 0-120,1 0-8,3 0-8,5 0-42,0 0 63,3 0 0,-1 0 17,0 0 55,-3 1-88,1 1 3,-5 1-10,-1-2-52,-5 1 73,-3-1 2,-4-1 22,-3 2 77,-4-1-85,-1-1 13,1 0 163,-3 0 231,2 0-215,2 3 11,1-3 2,0 1-107,0 1-18,0-2-78,-4 0-18,-3 0 24,-3 0 93,-4 0 117,0 0-85,0 0 142,0 1-156,0 1-186,-1 2-395,-9-1-768,-4 0-883,-4 0-3119,-5-3-5814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7:42.114"/>
    </inkml:context>
    <inkml:brush xml:id="br0">
      <inkml:brushProperty name="width" value="0.1" units="cm"/>
      <inkml:brushProperty name="height" value="0.1" units="cm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94 639 5987,'0'0'998,"0"0"23,0 0 273,0 0 182,0 0 60,0 0-447,-2 0 319,-7-1-138,6-3-339,3 3 81,0 1-196,0 0-24,0 0-79,1 0-222,6 0-81,19 0-60,11 0-190,5 0 123,3-1-214,0-2-80,-7-2-31,-7 1 15,-9 1-66,-8 2-155,-6-3-275,-4 2 152,-1 2-261,-2 0-126,2 0-131,1 0-589,3 0-813,2 0-1340,-5 0-1078</inkml:trace>
  <inkml:trace contextRef="#ctx0" brushRef="#br0" timeOffset="332.067">1503 869 7603,'0'0'2498,"0"0"-703,0 0-362,0 0 143,0 0-1,19 1-674,63 2-66,-29-1-72,-17-1-352,-3-1 16,-6 0-331,-4 0-99,-5 0-85,-4 0-365,-4 0-446,-5 0-825,-2 0-1581,1 0-1348</inkml:trace>
  <inkml:trace contextRef="#ctx0" brushRef="#br0" timeOffset="954.71">3010 314 4226,'0'0'3738,"0"0"-1975,0 0-645,0 0 523,0 0-203,-3 0-515,-9-1-131,10-6-266,8-7-307,16 1 154,6 1-69,6 3 235,1 8 152,-4 4-165,-29-2-486,-1-1 1,1 1-1,0 0 1,-1 0-1,1 0 1,0 0-1,-1 0 1,1 0-1,-1 1 1,0-1-1,0 0 1,1 1-1,-1-1 1,0 1-1,0 0 1,0-1-41,2 5 55,-1-1 1,0 1 0,0-1-1,0 1 1,-1 0-1,1 5-55,3 48 273,-5 3 95,-2 1-286,-11-5-84,-6-11-33,3-15-90,11-16-158,4-14-664,7-5-622,29-14 457,16-10 431,5 4 596,0 13 341,-2 8 270,-7 3 207,-44-1-677,1 0-1,-1 1 1,0-1-1,1 1 1,-1 0-1,0 0 1,0 0 0,0 0-1,0 0 1,0 1-1,2 0-55,-2 1 77,-1-1 0,1 1 0,-1 0 0,1-1 0,-1 1-1,0 0 1,0 1 0,0-1 0,-1 0 0,1 1 0,0 0-77,11 46 1014,-11 5-593,-4-3-183,1-43-205,-1 0 1,0-1-1,0 1 1,-1-1 0,-2 5-34,-27 39 114,-6-6-191,-1-8-16,0-17-179,2-12 23,9-8-719,27-1 876,0-1 1,0 1-1,0 0 1,0 0-1,0 0 0,0-1 1,0 1-1,0 0 1,0-1-1,0 1 0,0-1 1,0 1-1,0-1 1,0 0-1,0 1 0,1-1 1,-1 0-1,0 1 1,1-1-1,-1 0 0,0 0 92,-7-36-3076,6-12-1718</inkml:trace>
  <inkml:trace contextRef="#ctx0" brushRef="#br0" timeOffset="1702.889">3933 538 11029,'0'0'502,"0"0"21,0 0 901,0 0-119,0 0-558,-2-3-184,-5-12 2,2 5 161,2 6-192,3 2 4,0 1 92,0 1-379,0 0-99,0 6 27,0 25 7,0 16 113,0 12 208,0 4 197,0 5-202,0-3-30,0-11-133,1-14-208,5-17 26,0-13-119,-1-9-54,5-13-49,0-29-1,0-20-254,-3-8-390,-2 1-277,0 5 235,-2 7 165,2 11 373,3 10 83,3 11 193,3 14 45,4 8 277,5 2 85,-1 3 417,-20-2-822,0 0 0,-1 0 0,1 0 0,0 1 0,0-1 0,-1 0 0,1 1 0,-1-1 0,1 1 0,-1 0 0,0-1 0,1 1 0,0 1-64,16 44 681,-1 10-41,-3 5-307,-7 0 44,-3-6-36,0-13-186,-1-13-32,0-12-97,-1-10-42,1-8-58,4-12-14,4-29-99,3-18-205,7-12-243,4-3 85,6 7-208,5 9 420,-30 52 308,-1-1 1,2 1-1,-1 0 1,0 1 0,1 0-1,1-1 30,-2 2 18,0 1-1,1-1 0,0 1 1,0 0-1,0 1 0,2-1-17,42-5 99,-3 10 157,-44-1-237,-1-1 0,0 1-1,0 1 1,0-1 0,0 0-1,0 1 1,0-1 0,0 1-1,-1 0 1,1 0 0,-1 0-1,2 1-18,0 2 88,1 1 1,-1-1-1,-1 1 0,1-1 0,-1 1 0,3 6-88,13 46 312,-13 3-16,-6 0 112,0-4-264,0-6-120,0-9 14,-3-16 58,0-13-272,2-11-209,1-5-666,0-16-1054,0-16-2668,0-12-2811</inkml:trace>
  <inkml:trace contextRef="#ctx0" brushRef="#br0" timeOffset="2324.951">5376 83 13142,'0'0'3231,"0"0"-2361,0 0-193,0 0 372,0 0-270,0-5-483,0-14-96,0 19-191,0 0 0,0 0 0,0 0 0,0 0 0,0 0 0,0 0 0,0 0 0,0 0 0,0 0 0,0 0 0,-1 0 0,1 0 0,0 0 0,0 0 0,0 0 0,0 0 0,0 0 0,0 0 0,0 0 0,0 0 0,0 0 0,0 0 0,0 0 0,0 0 0,-1 0 0,1 0 0,0-1 0,0 1 0,0 0 1,0 0-1,0 0 0,0 0 0,0 0 0,0 0 0,0 0 0,0 0 0,0 0 0,0 0 0,0-1 0,0 1 0,0 0 0,0 0-9,-12 18 285,-6 20 91,-6 14 139,-3 14-333,1 15 146,-2 10-13,2 5-169,3-5 156,3-12-227,3-20-91,10-20-35,6-20 88,1-13-93,3-16-221,12-25 101,5-17-406,1-4-240,-3-2 38,-1-4-566,-2 0-307,1 5-266,-1 6 53,-4 3 976,2 2 360,-2 8 470,-4 6 344,0 4 454,0 6 611,-3 5-19,2 5-166,-2 6-63,0 5-209,1 1-104,4 2-130,3 14-235,4 29 234,3 21-82,4 14-154,3 6 135,4 2-403,2-7-47,-2-7 122,-3-12-62,-1-16-132,-5-12-3,-6-12 63,-2-10-127,-5-4-32,-5-7-172,-2-1-108,-1-3-713,0-11-728,-1-10-1393,-8 0-2852,-13 4-3790</inkml:trace>
  <inkml:trace contextRef="#ctx0" brushRef="#br0" timeOffset="2653.749">5257 683 9540,'0'0'7177,"0"0"-4675,0 0-1928,0 0 61,35-6 291,116-18-718,-68 9-216,-35 4-267,-13 4-1179,-13 3-1779,-10-2-2698</inkml:trace>
  <inkml:trace contextRef="#ctx0" brushRef="#br1" timeOffset="16876.45">7 118 7988,'0'0'992,"0"0"-176,0 0 329,0 0 213,0 0-523,0 0-88,-1-18-96,-4-54 11,4 51 154,1 16-122,0 4-97,0 1-319,0 0-30,0 0 104,0 0-216,0 0-11,0 0-31,0 0 26,0 0-51,1 0-82,6 2 26,3 12-7,4 17 15,0 21 96,0 25 65,-1 16 31,-1 21 134,-3 8 120,-4 0-286,-3-12 19,0-24-120,1-28 46,1-23-105,2-18-42,2-10-70,2-6-176,1-5-776,2-16-942,-2-14-2065,-1-9-2630</inkml:trace>
  <inkml:trace contextRef="#ctx0" brushRef="#br1" timeOffset="17309.43">383 598 5731,'0'0'3511,"0"0"-1705,0 0-507,0 0-245,0 0 202,0-1-570,0-3-171,0 3 253,0 1-205,0 0 77,-1 6-45,-5 18-26,-2 14 135,-2 11-213,0 8 26,3 5 36,4 1-265,2-8 5,1-14-135,2-11-36,-2-29-116,0 1 0,0-1 0,0 0 0,1 0 0,-1 1 0,0-1 0,1 0 0,-1 0 0,1 1 0,0-1 1,-1 0-1,1 0 0,0 0 0,0 0 0,0 0 0,0 0-6,23 7 10,6-7-55,3-2-110,-1-7-357,-4-12-270,-4-3-442,-7 6-783,-6 3-842,-4 9-2572,-2 5-3410</inkml:trace>
  <inkml:trace contextRef="#ctx0" brushRef="#br1" timeOffset="18091.416">660 993 5811,'0'0'2267,"0"0"-1005,0 0-67,0 0 78,0 0-363,0-4-102,0-11-125,0 12-37,0 3-11,0 0-195,0 0 158,0 0-158,0 0-221,2 2 189,3 11-104,3 15 53,1 11 297,-4 7-134,1 9-34,-3 5-158,-2-1-173,-1-7 151,0-13-220,0-9-75,0-12 42,0-7 48,0-9-77,0-3-144,0-8-45,0-16-283,0-9-54,0-1-240,0-1 243,1-3 73,3 4 28,5 1 243,2 6-23,3 5 114,-1 7-14,-2 4 89,0 6 45,-1 5 168,-2 1 107,1 5 480,-2 23 112,-3 15-115,-1 6-71,-2-2-246,-1-10 13,1-11-219,1-9-165,-1-6 96,2-10-205,2-12-176,4-26-142,2-12-413,3-2-17,-1 3 366,-2 11-26,-1 15 322,-2 14 150,-1 7 42,4 4 203,2 16 118,1 20 98,0 11 142,-4 4-363,-2-9-70,-1-7-42,0-9-54,1-9-119,0-12-126,-2-4-422,0-4-547,-2-5-1749,-1-21-2330</inkml:trace>
  <inkml:trace contextRef="#ctx0" brushRef="#br1" timeOffset="18426.83">1117 1151 11461,'0'0'2489,"0"0"-1464,0 0 50,0 0 67,0 0-478,-3 30 27,-8 98-365,11-73-52,6-30-186,-2-11-7,0-5-236,2-3-437,-4-5-1036,0-1-1448,-2 0-1745</inkml:trace>
  <inkml:trace contextRef="#ctx0" brushRef="#br1" timeOffset="18766.118">1068 866 13446,'0'0'0,"0"0"2625,0 0-2625,0 0 641,0 0-641,0 0 48,0 0-48,0 0 48,0 0-48,0 0 0,0 0 0,0 0-1041,0 0 1041,45 0-2641,-45 0 2641,25 10-5843,-25-10 5843</inkml:trace>
  <inkml:trace contextRef="#ctx0" brushRef="#br1" timeOffset="19095.471">1342 1207 10645,'0'0'1878,"0"0"-613,0 0 365,0 0 24,0 0-638,3-1 70,-3 1-1053,0 0 0,1 0 0,-1 0 0,1-1 0,-1 1 0,1 0 0,-1 0 0,1 0 0,-1 0 0,1 0 0,-1 0 0,1 0 0,-1 0 0,1 0 0,-1 0 0,0 0 0,1 0 0,-1 1 0,1-1-1,-1 0 1,1 0 0,-1 0 0,1 1 0,-1-1 0,0 0 0,1 0 0,-1 1 0,0-1-33,10 31 1006,2 19 112,-4 11-441,-1 0-100,-3-10-92,3-11-231,0-13 37,1-18-225,6-8-95,4-7-96,6-26 7,3-23-239,0-7-396,-5 0-287,-1 6 141,-4 14 74,-2 20 471,0 11 297,2 11 106,1 15 249,5 26 380,-2 15-54,-3 6-18,-5-2-278,-5-6-259,-1-14-2,0-10-43,-3-12-93,-1-7-513,-2-9-1365,-1-2-2162,0 0-4273</inkml:trace>
  <inkml:trace contextRef="#ctx0" brushRef="#br1" timeOffset="20101.487">523 1786 10677,'0'0'1227,"0"0"-480,0 0 339,0 0 112,0 0-374,5 0-373,16 0-32,10-2 171,5-2-249,6 0-138,7 0 144,3 0-190,1 3-90,3 1 55,0 0 7,5 0 132,4 0-109,3 0 69,5 0 182,3 0-197,-1 0-41,-2 0-53,-2 0-16,2 0-13,1 0-56,0 0-11,3 0 48,-3 0-8,3 0-46,0 0-4,-3 0 12,-3 0-23,3 0 2,2 0-15,-1 0-33,1 0 128,2 0-53,-1 0-8,4 0 46,-1 0-57,1 0-8,0 0-10,-1 0-48,-1-1 15,0-2 38,-1-3 22,-1 0 26,1-1-80,2 2 26,-3 0 20,1 1 26,2 3 16,1 1-38,0-1 4,0-4 28,1 3-71,-6-6 18,-3 2 3,-3 2-8,-2 2 72,0 0-26,-7-2 52,-3 3 55,-7 1-87,-3 0-44,-4 0 4,1 0 54,-3 0 32,-3 0-45,-2 0 69,-5 0 13,-6 0 257,1 0-235,-2-1-89,-4-3 65,-3 3 53,-4 0-66,-4-4 10,-3 1-14,-3 2 121,-1 1-123,-2 1 91,-1 0-62,0 0-18,0 0-6,0 0 44,0-1 84,0-2-176,0-1-29,0 1-85,-2-2-112,-13-4-438,-29 1-344,-26-4-1657,-20-3-1881</inkml:trace>
  <inkml:trace contextRef="#ctx0" brushRef="#br1" timeOffset="20686.609">2809 1694 2881,'0'0'2820,"0"0"-1806,0 0-587,0 0-232,8-7-171,21-21-86,-16 18 129,-6 4 448,0 0 576,0 1 384,-1 2-170,-2-4 0,0 3-134,-1 1-507,-2 0-26,1 0 34,-1 3-181,-1 0 43,0 0-246,0 0 43,0 0 117,0 0-264,0 0-16,0 2-61,-2 16 42,-8 18 299,-7 3-152,-3 0 46,2-4 45,2-7-249,5-8 86,4-5-159,3-8-60,3-6-123,1-1-114,-3 0-499,-1 0-496,1 0-827,0 0-1028,2 0-1165,1 0-1059</inkml:trace>
  <inkml:trace contextRef="#ctx0" brushRef="#br1" timeOffset="21023.833">2809 1694 8772,'0'0'0</inkml:trace>
  <inkml:trace contextRef="#ctx0" brushRef="#br1" timeOffset="21024.833">2809 1694 8772,'202'-96'3306,"-161"73"-1815,-41 22 59,0 1-16,0 0-579,3 0-501,-3 6-257,0 24 243,-3 11 267,-13 9-152,-10 5-91,-2-7-373,4-4-152,2-4-430,1-11-1668,3-6-2248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3.31707" units="1/cm"/>
          <inkml:channelProperty channel="Y" name="resolution" value="33.3913" units="1/cm"/>
          <inkml:channelProperty channel="T" name="resolution" value="1" units="1/dev"/>
        </inkml:channelProperties>
      </inkml:inkSource>
      <inkml:timestamp xml:id="ts0" timeString="2021-03-08T06:40:04.71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87 620 0,'0'-25'407,"0"50"686,25-25-1061,-25 25-17,0 0-15,0 0 16,0-1 0,25-24-16,-25 25 15,0 0 1,0 0-1,0 0-15,0-1 16,0 26 0,0-25-16,0 0 15,0-1-15,0 1 0,0 0 16,0 0 0,0 0-16,0-1 31,0 1-16,0 0 17,0 0-32,0 0 15,0-1 1,0 1-16,0 0 16,0 0-16,0 0 15,0-1-15,0 1 16,0 0-16,0 0 15,0 0-15,0-1 16,0 1-16,0 0 16,0 0-16,0 0 15,0-1-15,0 1 16,0 0-16,0 0 16,0 0-16,-25-25 0,25 25 15,0-1 48,0-48 62,0-1-125,0 0 15,0 0-15,0 0 16,0 0-16,0 1 16,0-1-16,0 0 0,0 0 15,0 0-15,0 1 16,0-1-16,0 0 0,0 0 15,0 0-15,0 1 0,0-1 16,0 0-16,0 0 16,0 0-16,0 1 15,0-1-15,0 0 16,0 0 0,0 0-1,0 1 32,0-1-47,0 0 16,0 0-1,0 0-15,0 1 16,0-1-16,0 0 16,0 0-1,0 0-15,0 1 0,0-1 16,0 0-16,0 0 15,0 0-15,0 1 16,0-1-16,0 0 16,0 0-16,0 0 15,0 1 1,0-1 0,0 0-1,0 0 16,0 0 16,25 25-47,-1 0 32,-24-25-32,25 25 15,0 0 1,0 0-16,0 0 0,0 0 15,-1 0 1,1 0-16,0 0 16,-25 25 156,0 0-157,25-25-15,-25 25 0,0 0 0,0 0 0,0-1 16,0 1-16,0 0 0,0 0 15,0 0-15,0-1 0,0 1 16,0 0-16,0 0 0,0 0 16,0-1-16,0 1 15,0 0-15,0 0 16,0 0-16,0-1 16,0 1-16,0 0 15,0 0 1,0 0-16,0-1 15,-25-24-15,25 25 0,0 0 0,-25-25 16,0 0-16,25 25 0,0 0 0,-24-25 0,24 24 16,-25-24-16,25 25 0,-25-25 0,0 0 15,25 25-15,-25-25 0,25 25 0,-25-25 0,25 25 16,-24-25-16,-1 0 0,0 0 16,0 24-16,0-24 15,1 25-15,24 0 16,24-25 93,1 0-78,0 0-15,-25 25-16,25-25 0,-25 25 16,25-25-16,-1 0 0,-24 24 0,0 1 15,25-25-15,0 0 0,-25 25 16,25-25-16,-25 25 0,25-25 0,-25 25 16,25-1-16,-25 1 15,24-25-15,-24 25 16,25-25-16,-25 25 0,0 0 0,25-25 15,-25 25-15,0-1 0,25-24 0,-25 25 16,0 0-16,25-25 0,-1 25 0,-24 0 16,0-1-16,25-24 0,-25 25 0,0 0 15,25-25-15,-25 25 0,0 0 0,25-1 16,-25 1-16,25-25 0,-25 25 16,24-25-1,-24-25 95,0 0-95,0 1-15,0-1 16,0 0-16,0 0 0,0 0 15,25 25-15,-25-24 0</inkml:trace>
  <inkml:trace contextRef="#ctx0" brushRef="#br0" timeOffset="1036.079">2307 1687 0,'0'-25'31,"25"25"63,0 0-78,-25 25-1,0 0-15,25-25 0,-25 24 16,0 1-16,0 0 0,0 0 15,0 0-15,24-1 16,-24 1-16,0 0 0,0 0 16,0 0-16,25-25 15,-25 24-15,0 1 0,0 0 0,0 0 16,0 0-16,25-1 0,-25 1 0,0 0 16,0 0-16,0 0 0,0-1 15,0 1 1,25-25 140,0 0-156,24 0 16,-24 0-16,0 0 0,0 0 15,-1 0-15,1 0 0,0 0 16,-25-25 203,25 25-219,0-24 0</inkml:trace>
  <inkml:trace contextRef="#ctx0" brushRef="#br0" timeOffset="2011.997">3126 1240 0,'25'0'172,"-1"0"-172,1 0 0,-25-25 0,25 25 0,0 0 16,0-24-16,-1 24 0,1 0 0,-25-25 15,25 25-15,0 0 0,0 0 16,-1 0 0</inkml:trace>
  <inkml:trace contextRef="#ctx0" brushRef="#br0" timeOffset="2982.035">3126 1538 0,'0'-25'94,"25"25"-78,-1 0-16,1 0 15,0 0-15,0 0 0,0 0 16,-1 0-16,1 0 0,0 0 31,0 0-31,0 0 94</inkml:trace>
  <inkml:trace contextRef="#ctx0" brushRef="#br0" timeOffset="4299.717">4292 943 0,'24'0'125,"1"0"-110,-25-25-15,25 25 0,0 0 0,0 0 16,-25-25-16,24 25 0,1 0 15,0 0-15,0 0 16,0 0 62,-25 25-62,24-25-16,-24 25 15,0-1-15,0 1 16,0 0-16,0 0 0,0 0 0,0-1 16,0 1-16,0 0 0,0 0 0,0 0 0,0-1 15,0 1-15,-24 0 0,24 0 0,0 0 16,-25-25-16,25 24 0,0 1 0,0 0 0,-25-25 16,0 25-16,25 0 0,-25-25 0,25 24 15,0 1-15,-24-25 0,24 25 0,-25-25 0,0 0 0,25 25 16,-25 0-16,25-1 0,-74 26 15,74-25-15,0 0 0,-25-25 0,25 25 0,-25-25 16,25 24-16,-25-24 0,1 25 16,24 0-16,24-25 125,1 0-110,0 0-15,0 0 0,0-25 16,-1 25-16,1 0 0,-25-25 0,25 25 16,0 0-16,0 0 0,-1 0 15,1 0 1,0 0-16</inkml:trace>
  <inkml:trace contextRef="#ctx0" brushRef="#br0" timeOffset="5155.454">4713 1836 0,'-25'0'125,"25"24"-110,0 1 48,0 0-1,0 0-62,0 0 16,0-1-16,0 26 16,0-25 15,0 0-15,0-1-16,-24-24 15,24 25-15,0 0 16,0 0-16,0-50 140,0 0-124,0 0-16,0 1 16,24-1-16</inkml:trace>
  <inkml:trace contextRef="#ctx0" brushRef="#br0" timeOffset="6629.916">5011 992 0,'25'0'125,"-25"25"-125,0 0 0,0 0 16,0-1-16,0 1 0,0 0 16,0 0-16,0 0 15,0-1 1,0 1 0,0 0-1,0 0-15,0 0 31,0-1-31,25-24 94,-1 0-94,1 0 16,0 0-16,0 0 15,0 0-15,-1 0 0,1 0 16,0 0-16,0 0 0,0 0 0,-1 0 16,1 0-16,0 0 0,0 0 0,0 0 15,-1 0-15,1 0 32,-25 25 14,0 0-46,0 0 0,0 0 16,0-1-16,0 1 16,0 0-16,0 0 0,0 0 0,0-1 15,0 1-15,0 0 0,0 0 16,0 0-16,0 0 0,0-1 0,0 1 16,0 0-16,0 0 0,0 0 0,0-1 15,0 1-15,0 0 0,-25-25 0,25 25 0,-24-25 16,24 25-16,0-1 15,-25-24-15,25 25 0,-25-25 16,25 25-16,-25-25 0,25 25 16,-25-25-16,25 25 0,-24-25 15,24 24-15,-25-24 0,0 0 16,0 0 15,25 25-15,0-50-1,0 1 1,0-1 0,-25 25-16,25-25 15,0 0-15,0 0 0,0 1 32,0-1-17,-24 25 110,-1 0-125,0 0 0,0 0 16,0 0-16,1 0 0,-1 0 15,25 25-15</inkml:trace>
  <inkml:trace contextRef="#ctx0" brushRef="#br0" timeOffset="7815.758">5061 893 0,'24'0'125,"1"0"-125,0 0 15,0 0-15,0 0 16,-1 0-16,1 0 0,0 0 16,0 0-16,0 0 0,-1 0 15,1 0-15,0 0 16,0 0-16,0 0 0,-1 0 16,1 0-16,0 0 15,0 0 16,0 0 157</inkml:trace>
  <inkml:trace contextRef="#ctx0" brushRef="#br0" timeOffset="8661.961">6077 893 0,'0'25'109,"0"0"-109,0-1 16,0 1-16,0 0 0,0 0 0,0 0 16,0-1-16,0 1 0,0 0 15,0 0-15,0 0 0,0-1 0,0 1 16,0 0-16,0 25 15,0-26-15,0 1 0,0 0 0,0 0 0,0 0 16,0 24 0,0-24-16,0 0 0,0 0 0,0-1 15,0 1-15,0 0 0,0 0 16,0 0-16,0 0 0,0-1 16,0 1-16,0 0 0,0 0 15,0 0 16,0-1 1,0-48 93,50-1-125,-50 0 0,25 0 0</inkml:trace>
  <inkml:trace contextRef="#ctx0" brushRef="#br0" timeOffset="9886.949">6549 992 0,'-25'0'94,"0"0"-94,25 25 16,-25-25-1,25 25-15,-24-25 16,-1 25-16,0-25 0,25 24 15,-25-24-15,25 25 0,-25-25 0,1 0 0,24 25 0,-25 0 16,25 0-16,-25-25 0,25 24 0,-25-24 16,0 0-16,25 25 0,-24-25 0,24 25 0,0 0 15,-25-25-15,25 25 0,-25-25 0,25 24 16,0 1-16,-25-25 0,25 25 0,-25-25 0,25 25 16,-25-25-16,25 25 0,-24-25 15,48 0 173,1 0-188,0 0 15,0 0-15,-25 24 16,0 1-16,25-25 0,0 25 16,-1-25-16,1 0 0,-25 25 15,25-25-15,-25 25 0,25-25 0,-25 24 16,25-24-16,-1 0 0,-24 25 0,25-25 15,-25 25-15,25-25 16,-25 25 0,25-25-16,-25 25 0,25-25 62</inkml:trace>
  <inkml:trace contextRef="#ctx0" brushRef="#br0" timeOffset="12300.685">6722 1538 0,'0'-25'78,"25"25"0,0 0-62,0 0-16,0 0 16,-1 0-16,1 0 0,0 0 15,0 0-15,0 0 0,-1 0 0,-24-25 16,25 25-16,0 0 0,0 0 0,0 0 0,-1 0 16,-24-25-16,25 25 15,-25-24 63,25 24-62,-25-25 0,0 0-16,0 0 0,0 0 15,25 25-15,-25-24 0,0-1 0,0 0 16,25 25-16,-25-25 0,0 0 15,0 1-15,0-1 16,25 0 0,-25 0-16,0 0 15,0 1-15,24-1 16,-24 0 0,0 0-16,0 0 31,25 25-16,-25-24-15,0-1 16,25 25-16,0 0 0,-25-25 16,0 0-16,25 25 0,-25-25 0,0 1 15,24 24-15,-24-25 0,0 0 16,25 25-16,0 0 0,-25-25 0,0 0 16,25 25-16,0-24 15,-25-1-15,24 25 16,1 0-16,-25-25 0,25 25 15,0 0 1,-25-25-16,25 25 0,-1 0 16,1 0-1,0 0-15,0 0 16,0 0 0,-1 0-16,1 0 15,0 0 1,-25 25-1,25-25-15,0 25 16,-25 0-16,24-1 0,-24 1 0,25 0 16,-25 0-16,0 0 0,0-1 0,25-24 15,-25 25-15,0 0 0,25 0 0,-25 0 0,0-1 16,0 1-16,0 0 0,0 0 0,25-25 16,-25 25-16,0-1 0,0 1 15,0 0-15,0 0 16,0 0-16,-25 49 15,25-49-15,-25 0 16,25-1-16,-25 1 0,25 0 16,-25 0-16,25 0 0,-24-25 0,24 24 0,-25-24 15,25 25-15,-25-25 0,25 25 0,0 0 16,-25-25-16,25 25 16,0-1-1,0 1 79,25-25-94,0 0 0,0 25 0,-1-25 0,1 0 16,50 0-16,-51 0 0,26 25 15,-25-25-15,0 25 0,24-25 16,-24 25-16,0-25 0,0 0 15,0 0-15,-25 24 172</inkml:trace>
  <inkml:trace contextRef="#ctx0" brushRef="#br0" timeOffset="20189.034">11634 1761 0,'-25'0'141,"25"25"-141,0 0 15,0 0-15,0-1 0,0 1 16,0 0-16,0 0 0,0 0 0,0 49 15,0-49-15,0 0 16,0 49-16,0-49 0,0 0 0,0-1 16,0 1-16,0 0 0,0 0 0,0 0 0,0-1 15,0 1-15,0 0 0,0 0 0,0 0 0,0-1 0,0 1 0,0 0 0,0 0 16,0 0-16,0-1 0,0 1 0,0 0 0,0 0 0,0 0 0,0 0 0,0-1 0,25-24 16,-25 25-16,0 0 0,0 0 0,0 0 0,0-1 0,0 1 0,0 0 0,0 0 0,0 0 15,0-1-15,0 1 0,0 0 0,0 0 0,0 0 0,0-1 0,0 1 0,0 0 16,0 0-16,0 0 0,0-1 0,0 1 0,0 0 0,25-25 15,-25 25-15,0 0 0,24-25 0,-24 24 0,0 1 16,0 0-16,0 0 16,0 0-16</inkml:trace>
  <inkml:trace contextRef="#ctx0" brushRef="#br0" timeOffset="21301.586">11262 3473 0,'0'-25'16,"24"25"46,1 0-46,0 0-16,0 0 16,0 0-16,-25-25 0,25 25 0,-1 0 0,1 0 0,0 0 15,0 0-15,-25-25 0,25 25 0,-1 0 0,1 0 0,0 0 16,-25-25-16,25 25 0,0 0 0,-1 0 0,1 0 15,0 0-15,-25-24 0,25 24 0,0 0 0,-1 0 16,1 0-16,0 0 0,0 0 0,0 0 0,-1 0 16,1 0-16,0 0 0,0 0 0,0 0 0,-1 0 15,1 0-15,0 0 0,0 0 0,0 0 0,-1 0 0,1 0 16,0 0-16,0 0 0,0 0 0,-1 0 16,1 0-16,0 0 15,-50 0 173,25 24-188,-25-24 0,1 25 15,-1-25-15,0 0 0</inkml:trace>
  <inkml:trace contextRef="#ctx0" brushRef="#br0" timeOffset="22075.108">11361 3820 0,'25'0'0,"0"0"16,-25-25-1,24 25-15,1 0 16,0 0-16,-25-25 16,25 25-16,0 0 15,-1 0-15,1 0 16,-25-24-16,25 24 0,0 0 16,0 0-16,-1 0 0,1 0 15,0 0 1,0 0-1,0-25 48,-1 25-63,1 0 16,0 0-16,0 0 0,-25-25 15</inkml:trace>
  <inkml:trace contextRef="#ctx0" brushRef="#br0" timeOffset="22984.411">11659 3919 0,'0'25'93,"0"0"-93,0 0 0,24-1 16,-24 1-16,0 0 0,0 0 0,0 0 0,0-1 16,25 1-16,-25 0 0,0 0 0,0 0 0,25-1 15,-25 1-15,0 0 0,0 0 0,0 0 0,0-1 0,0 1 16,0 0-16,0 0 0,0 0 0,0-1 0,0 1 0,25-25 0,-25 25 15,0 0-15,0 0 0,0-1 0,25 1 0,-25 0 0,0 0 0,0 0 16,0-1-16,0 1 0,24 0 0,-24 0 0,0 0 0,0 0 0,0-1 16,0 1-16,0 0 0,0 0 0,0 0 0,0-1 0,0 1 15,0 0-15,0 0 32,0-50 108,0 0-140,0 0 0,0 1 0,0-26 16,0-24-16,0 49 0</inkml:trace>
  <inkml:trace contextRef="#ctx0" brushRef="#br0" timeOffset="26491.057">11559 1811 0,'25'0'31,"-25"-25"-15,25 25-16,-25-25 0,25 25 0,0 0 15,-1 0-15,1-25 0,0 25 16,0 0-16,0 0 0,-1 0 0,1 0 16,0 0-16,0-24 0,0 24 0,-1 0 0,1 0 15,0-25-15,0 25 0,-25-25 0,25 25 0,-1 0 0,1 0 0,0 0 16,0 0-16,0 0 0,-1 0 0,1 0 16,0 0-16,0 0 0,-25-25 15,25 25-15,-1 0 0,1 0 0,0 0 16,0 0-16,0 0 0,-1 0 0,1 0 0,0 0 15,0 0-15,0 0 0,0 0 0,-1 0 0,1 0 16,0 0-16,0 0 16,0 0 15,-1 0-15,1 0-1,0 0-15,0 0 16,0 0-16,-1 0 15,1 0-15,0 0 16,-25 25-16,25-25 0,0 25 16,-1-25-16,1 0 31,-25-25 63,25 25-94,-25-25 0,0 0 15,25 25-15,0-25 0,-25 1 0,0-1 16,24 25-16,-24-25 0,25 0 0,-25 0 0,0 1 0,25 24 16,0-25-16,-25 0 0,0 0 0,0 0 15,25 25-15,-25-24 0,24 24 16,-24-25-16,0 0 0,0 0 15,0 50 126,0 0-125,0 0-16,0-1 0,0 1 0,0 0 0,0 0 0,0 0 15,0-1-15,25 1 0,-25 0 0,0 0 0,0 0 0,0-1 16,0 1-16,0 0 0,25 0 0,-25 0 0,0 0 0,0-1 0,0 1 16,0 0-16,0 0 0,0 0 0,0-1 0,0 1 15,0 0-15,0 0 0,25 0 16,-25-1-16,0 1 0,0 0 0,0 0 15,0 0-15,0-1 16,0 1 0,25-25 31,-1 0 15,-24-25-62,0 1 0,25 24 16,-25-25-16,0 0 0,25 25 15,-25-25-15,0 0 0,25 1 0,-25-1 16,0 0-16,25 25 0,-25-25 0,0 0 0,24 25 16,-24-24-16,0-1 0,0 0 0,25 25 0,-25-25 0,0 0 15,0 1-15,25 24 0,-25-25 16,0 0-16,0 0 15,0 0-15,25 25 0,-25-25 0,0 1 16,0-1-16,0 0 0,25 25 16,-25-25-16,0 0 0,25 25 0,-25-24 0,0-1 15,0 0-15,0 0 0,24 25 16,-24-25 0,0 1-16,25 24 156,-25 24-156,0 1 15,0 0-15,0 0 0,0 0 0,25-1 0,-25 1 0,25 0 16,-25 0-16,0 0 0,25-1 0,-25 1 0,0 0 0,24 0 0,-24 0 0,0 0 16,25-1-16,-25 1 0,25 0 0,-25 0 0,25 0 0,-25-1 0,0 1 15,25-25-15,-25 25 0,0 0 0,24-25 0,-24 25 0,25-25 0,-25 24 0,0 1 0,25-25 0,-25 25 16,25 0-16,0 24 0,-25-24 0,24-25 0,-24 25 16,25-25-16,-25 25 0,0 0 0,25-25 0,-25 24 0,0-48 125,25 24-125,-25-25 15,25 0-15,-25 0 0,0 0 0,0 1 0,24 24 0,-24-25 16,0 0-16,0 0 0,0 0 0,0 1 0,25 24 0,-25-25 15,0 0-15,0 0 0,25 25 0,-25-25 0,0 1 16,0-1-16,25 25 0,-25-25 0,0 0 0,0 0 16,0 1-16,0-26 0,25 50 15,-25-25-15,0 0 0,0 0 0,0 1 16,0-1-16,24 0 0,-24 0 16,0 0-16,0 1 0,25 24 0,-25-25 0,0 0 15,0 0-15,25 25 0,-25-25 0,0 1 16,0-1-16,0 0 15,0 0-15,25 25 0,-25-25 16,0 1-16,25 24 0,-25-25 0,0 0 16,0 0-16,0 0 15,0 1-15,0-1 16,24 25 109,-24 25-125,0-1 0,0 1 16,0 0-16,0 0 0,0 0 0,25-25 0,-25 24 15,0 1-15,0 0 0,0 0 0,0 0 16,25-25-16,-25 24 0,0 1 0,0 0 0,0 0 15,0 0-15,25-1 0,-25 1 0,0 0 0,0 0 0,0 0 16,25-1-16,-25 1 0,0 0 0,24 0 0,-24 0 0,25-25 0,-25 25 16,0-1-16,0 1 0,25 0 0,-25 0 0,25-25 0,-25 25 0,0-1 15,0 1-15,25-25 0,-25 25 0,25-25 16,-25 25 0,24-25 109,-24-25-110,25 25 16,0 0-15,0 0-16,0-25 16,-1 25-16,-24-25 0,25 25 0,0 0 15,0 0-15,0 0 0,-1 0 0,1 0 16,0 0-16,0 0 0,-25-24 0,25 24 0,-1 0 0,1 0 0,0 0 16,0 0-16,0 0 0,-1 0 0,-24-25 0,25 25 0,0 0 15,0 0-15,0 0 0,-1 0 16,1 0-16,0 0 0,0 0 15,0 0-15,-1 0 0,1 0 0,0 0 0,0 0 16,0 0-16,74 0 16,-74 0-16,-1 0 0,1 0 0,0 0 0,0 0 0,0 0 0,0 0 15,-1 0-15,1 0 0,0 0 0,0 0 0,0 0 0,-1 0 16,1 0-16,0 0 0,0 0 0,0 0 16,-1 0-16,1 0 0,0 0 15,0 0-15,0 0 16,-1 0-16,1 0 31,-25 25 94,25-25-125,-25 24 16,0 1-16,0 0 0,0 0 15,25-25-15,-25 25 0,0-1 0,25-24 0,-25 25 0,0 0 16,24-25-16,-24 25 0,0 0 0,0-1 0,25 1 0,-25 0 16,25-25-16,-25 25 0,0 0 0,25-25 0,-25 24 0,0 1 0,25-25 0,-25 25 0,0 0 15,0 0-15,24-1 0,-24 1 0,0 0 0,25 0 0,0 0 0,-25-1 0,0 1 16,0 0-16,25-25 0,-25 25 0,0 24 0,25-49 0,-25 25 0,0 0 0,0 0 15,0 0-15,24-25 0,-24 25 0,25-25 0,-25 24 0,0 1 0,0 0 0,0 0 0,25 0 0,-25-1 16,25 1-16,-25 0 0,0 0 0,0 0 0,0-1 16,25-24-16,-25 25 0,24 0 15,-24 0 1,0 0-16,0-50 125</inkml:trace>
  <inkml:trace contextRef="#ctx0" brushRef="#br0" timeOffset="28065.433">16297 3225 0,'0'24'78,"-25"-24"-78,25 25 15,0 0-15,0 0 0,-25-25 0,25 25 16,0-1-16,0 1 0,-24-25 0,24 25 0,0 0 16,0 0-16,-25-25 0,25 24 0,-25 1 0,25 0 15,0 0-15,0 0 16,0-1-16,-25-24 15,25 25-15,0-50 110,0-24-95,0 24-15,25 25 0,0-25 0,-25-24 16,25 24-16,-1 0 0,-24 0 0,25 0 0,-25 1 0,25 24 0,-25-25 0,25 25 16,0-50-16,-25 25 0,24 25 0,-24-24 0,25-1 0,-25 0 0,25 25 0,-25-25 15,25 0-15,-25 1 0,0-1 16,25 25-16,-25-25 31,24 25 172,1 0-187,0 0-16,0 0 0,0 0 0,-1 0 0,1 0 16,0 0-16,0 0 0,0 0 0,0 0 0,-1 0 0,-24-25 15,25 25-15,0 0 0,0 0 0,0 0 16,-1 0-16,-24-25 172,25 25-157,-25-24-15,0-1 0,25 25 16,-25-25-16,25 25 0,-25-25 0,25 25 0,-25-25 0,0 1 16,24 24-16,1 0 0,-25-25 0,25 0 0,0 0 0,-25 0 15,25 25-15,-1-24 0,1 24 0,-25-25 0,25 0 0,-25 0 16,25 25-16,-25-25 0,25 25 0,-1-74 15,-24 49-15,25 25 16,-25 25 140,0 0-140,-25-25-16,25 24 0,-24-24 0</inkml:trace>
  <inkml:trace contextRef="#ctx0" brushRef="#br0" timeOffset="29474.896">16694 3150 0,'0'25'47,"-25"-25"-47,25 25 0,0 0 15,0-1-15,0 1 16,-25 0-16,25 0 0,0 0 0,-25-25 0,25 24 0,0 1 15,-24-25-15,24 25 0,0 0 0,0 0 0,-25-25 0,25 24 16,0 1-16,0 0 0,0 0 0,-25-25 0,25 25 0,-25-25 16,25 24-16,0 1 0,-25 0 0,25 0 0,-24-25 15,24 25-15,0 0 0,0-1 0,-25-24 0,25 25 16,-25-25-16,25 25 0,0 0 0,-25 0 0,25-1 16,-25-24-16,25 25 0,-24-25 15,24 25-15,-25 0 0,25 0 16,-25-25-16,25 24 0,0 1 15,25-25 79,0-25-94,-1 25 16,26-24-16,0 24 0,-1-25 0,-24 0 15,0 25-15,24 0 0,-24 0 0,-25-25 0,25 25 0,0 0 0,0 0 16,-25-25-16,25 25 0,-1 0 0,1 0 0,0 0 0,0 0 16,0 0 15,-1 0-15,1 0-1,0 0 1,0 0 15,0 0-15,-25-24 124,0-1-124,0 0 0,0 0-1,-25 25-15,0 0 16,25-25-16,0 1 0,-25 24 0,25-25 0,0 0 15,0 0-15,0 0 16,0 0-16,-25 25 0,25-24 0,0-1 0,-24 25 0,24-25 16,0 0-16,0 0 0,-25 1 0,25-1 15,0 0-15,-25 25 0,25-25 0,0 0 0,0 1 16,0-1-16,-25 25 0,25-25 0,0 0 16,-25 25-16,25-25 0,0 1 0,-24 24 0,24-25 0,0 0 15,0 0-15,0 0 0,-25 25 0,25-24 16,0-1-16,-25 25 0,25-25 15,0 0-15,-25 25 0,25-25 16,-25 25-16,25-24 0,-25 24 0,25-25 16,-24 25-16,24-25 15,0 50 157,0 0-172,0-1 0</inkml:trace>
  <inkml:trace contextRef="#ctx0" brushRef="#br0" timeOffset="30289.13">16644 3994 0,'0'24'78,"0"1"-78,0 0 0,0 0 15,0 0-15,0-1 0,0 1 0,0 0 0,0 0 16,0 0-16,0-1 0,0 1 0,0 0 0,0 0 0,0 0 0,0-1 0,0 1 16,0 0-16,0 0 0,0 0 0,0-1 0,0 26 0,0-25 0,0 0 0,0-1 0,0 1 15,0 0-15,0 0 0,0 49 0,0-49 0,0 25 0,0-25 0,0-1 0,0 1 0,0 0 16,0 0-16,0 0 0,0 24 0,25-24 0,-25 25 0,0-26 0,0 1 0,0 0 0,0 49 0,0-49 0,25 25 16,-25-25-16,0-1 0,25 1 0,-25 25 0,0-1 0,0-24 0,0 0 0,0 25 0,0-26 0,0 26 0,0-25 15,0 0-15,0-1 0,0 1 0,25-25 0,-25 25 0,0 0 0,0 0 0,0 0 0,0-1 0,0 1 16,24-25-16,-24 25 0,0 0 0,0 0 0,0-1 0,0 1 15,0 0-15,0-50 63,25 25-63,-25-25 0,25 25 16,-25-24-16,0-1 15,0 0 16,0 0-15,0 0 0,0 1-16</inkml:trace>
  <inkml:trace contextRef="#ctx0" brushRef="#br0" timeOffset="32871.721">11832 4936 0,'25'0'93,"-25"25"-93,0 0 0,25-25 0,-25 25 16,0-1-16,0 51 16,0-50-16,0-1 0,25-24 0,-25 25 0,0 0 15,0 0-15,0 0 0,0-1 0,0 1 16,24-25-16,-24 25 0,0 0 0,0 0 0,0-1 16,0 1-16,0 0 0,0 0 15,0 0-15,0-1 0,0 1 0,0 0 0,0 0 16,0 0-16,0-1 0,0 1 0,0 0 15,0 0-15,0 0 0,0-1 0,0 1 16,0 0-16,0 0 0,0 0 0,25-25 0,-25 25 0,0-1 16,0 1-16,0 0 0,0 0 15,0 0-15,0-1 78,0 1-78,25-25 110,0 0-16,0 0-94,24 0 15,-24 0-15,0 0 0,24 0 0,1 0 0,0-25 0,-26 25 0,26 0 16,0 0-16,-1 0 0,-24 0 0,0 0 0,0 0 0,0 0 0,-1 0 0,1 0 15,0 0-15,0 0 0,24 0 0,-24 0 0,25 0 0,-25 0 0,-1 0 0,1 0 0,0 0 16,0 25-16,0-25 0,-1 0 0,1 0 0,0 0 0,0 0 0,0 0 0,-1 0 0,26 0 0,-25 0 16,24 0-16,-24 0 0,0 0 0,25 0 0,-50 25 0,24-25 0,-4092 0 0,8186 0 0,-4068 0 0,-26 0 0,1 0 15,0 0-15,0 0 0,0 0 0,0 0 0,-1 0 0,1 25 0,25-25 0,-25 0 16,-1 0-16,1 0 0,0 0 0,0 0 0,0 0 0,-1 0 0,1 0 0,0 0 0,0 0 16,0 0-16,-1 0 0,1 0 0,0 0 0,0 0 15,24 0-15,-24 0 0,0 0 0,0 0 0,0 0 0,-1 0 16,1 0-16,0 0 0,0 0 0,0 0 0,-1 0 15,1 0-15,0 0 0,25 0 0,-26 0 0,51 0 16,-25 0-16,-1 0 0,-24 0 0,25 0 16,-26 0-16,26 0 0,-25 0 0,0 0 0,-1 0 0,1 0 0,0 0 0,0 0 0,0 0 0,-1 0 15,1 0-15,0 0 0,0 0 0,0 0 0,24 0 0,-24 0 0,0 0 0,0 0 0,-1 0 0,1 0 16,0 0-16,-25 25 0,25-25 0,0 0 0,-1 0 0,1 0 0,0 0 0,0 0 0,0 0 16,24 0-16,-24 24 0,0-24 0,0 0 15,-1 0-15,1 0 0,0 0 0,-25 25 0,25-25 0,0 0 16,0 0-16,-1 0 0,1 0 0,0 25 0,0-25 0,0 0 0,-1 0 0,51 25 15,-50 0-15,-1-25 0,26 0 0,0 0 0,-26 0 0,-24 24 0,25-24 0,0 0 0,0 0 0,24 0 0,-24 25 16,0-25-16,0 0 0,0 0 0,24 0 0,-24 0 0,0 0 0,0 0 0,-1 0 0,1 0 0,25 0 0,-50 25 0,49-25 16,-24 0-16,25 0 0,-25 0 0,0 0 0,-1 0 0,1 0 0,0 0 0,0 0 0,0 0 15,-1 0-15,1 0 0,0 0 0,0 0 16,0 0 0,-1 0-1,1 0-15,0 0 16,0 0-16,0 0 0,-1 0 15,1 0-15,0 0 0,0 0 0,0 0 0,-1 0 16,-24-25-16,25 25 0,0 0 0,-25-25 0,25 25 0,0 0 16,-1 0-16,1 0 0,0 0 0,0 0 15,0 0 1,-1 0-16,1 0 0,-25-24 16,25 24-16,0 0 0,0 0 15,-25-25-15,24 25 0,1 0 0,0 0 16,0 0-16,0 0 0,74 0 15,-74 0-15,0 0 0,-1 0 0,1 0 0,0-25 16,0 25-16,0 0 0,-1 0 0,1 0 0,0 0 0,-25-25 0,50 25 16,-26 0-16,1 0 0,0 0 0,0 0 0,0 0 15,24 0-15,-24 0 0,0 0 0,0 0 0,-1 0 0,1 0 0,0 0 16,0 0-16,0 0 0,-1 0 0,1 0 0,0 0 0,25 0 0,-26 0 16,1 0-16,0 0 0,0 0 0,0 0 0,-1 0 0,1 0 0,0 0 0,0 0 15,0 0-15,0 0 0,-1 0 0,1 0 0,0 0 0,0 0 16,0 0-16,-1 0 31,1 0-15,0 0-16,0 0 15,-25-25-15,25 25 0,-1 0 16,1 0-16,0 0 16,0 0-1,0 0 1,-1 0-1,1 0-15,0 0 0,0 0 16,0 0-16,-1 0 0,1 0 0,0 0 0,0 0 0,24 0 16,-24 0-16,0 0 0,0 0 0,0 0 0,-1 0 0,1 0 15,0 0-15,0 0 0,0 0 0,-1 0 0,1 0 16,0 0-16,-25-24 156,25 24-140,-25-25-16,25-25 15,-25 25-15</inkml:trace>
  <inkml:trace contextRef="#ctx0" brushRef="#br0" timeOffset="34825.85">16024 1860 0,'25'0'16,"0"-24"-16,0 24 16,-1 0-16,1 0 0,0 0 0,0-25 15,0 25-15,-1 0 0,-24-25 0,25 25 0,0 0 16,0 0-16,0-25 0,-1 25 0,26-25 15,-25 25-15,0 0 16,-25-24-16,24 24 0,1 0 0,25 0 16,-25 0-16,-1 0 15,1-25-15,0 25 0,0 0 16,0 0-16,0 0 0,-1 0 0,1-25 16,0 25-16,0 0 15,0 0 1,-1 0-16,1 0 15,-25-25-15,25 25 0,0 0 0,0 0 16,-1 0-16,1 0 0,0 0 0,0 0 0,0 0 0,-1 0 0,1 0 16,0 0-16,0 0 0,0 0 0,-1 0 0,1 0 0,0 0 0,0 25 0,0-25 0,-1 0 15,1 0-15,0 0 0,25 0 0,-50 25 0,24-25 0,1 0 0,0 0 0,0 0 16,0 0-16,-1 0 0,1 0 0,0 0 0,0 0 16,0 0-16,0 0 0,-1 0 0,1 0 15,0 0-15,0 0 0,0 0 0,-1 0 16,1 0-16,0 0 0,0 0 0,0 0 0,24 0 0,-24 0 0,0 0 15,0 0-15,-1 25 0,1-25 0,25 0 0,-25 0 0,24 0 0,-24 0 0,-25 24 0,50-24 0,-1 25 0,1-25 16,-25 0-16,24 0 0,1 0 0,-25 0 0,-1 25 0,1-25 0,25 0 0,-25 25 0,49-25 0,-24 0 0,-1 25 0,-24-1 16,25-24-16,-25 0 0,-1 0 0,26 0 0,-25 0 0,0 25 0,-1-25 0,1 0 0,25 0 0,-1 25 0,-24-25 0,25 25 15,-1-25-15,-24 0 0,0 0 0,0 0 0,0 0 0,-1 0 0,1 0 0,0 0 16,-25 25-16,25-25 0,0 0 0,-25 24 16,0 1 312,0 0-313,0 0-15,0 0 0,0-1 16,0 1-16,0 0 0,24 0 0,-24 0 0,0-1 16,0 1-16,0 0 0,0 0 0,0 0 0,0-1 15,0 1-15,0 0 0,25-25 0,-25 25 0,0 0 0,0-1 16,0 1-16,25-25 0,-25 25 0,0 0 0,0 0 0,0-1 15,0 1-15,0 0 0,25-25 0,-25 25 0,0 0 16,0 0-16,0-1 0,0 1 16,0 0-16,25-25 0,-25 25 15</inkml:trace>
  <inkml:trace contextRef="#ctx0" brushRef="#br0" timeOffset="35884.858">19447 3051 0,'0'-25'46,"25"25"-46,0 0 16,0 0 0,-25-25-16,24 25 0,-24-24 0,25 24 15,0 0-15,0 0 16,0 0-16,-1 0 0,-24-25 16,25 25-16,0 0 0,0 0 0,0 0 15,-1 0-15,1 0 16,0 0-16,0 0 0,-25-25 15,25 25-15,0 0 0,-25-25 16,24 25-16,1 0 16,0 0-1,-50 0 173,-74 25-173,74-25-15,0 25 0,0-25 0,-24 25 0,24-1 0,0-24 16</inkml:trace>
  <inkml:trace contextRef="#ctx0" brushRef="#br0" timeOffset="37203.926">19298 3225 0,'0'24'157,"0"1"-157,0 0 15,0 0-15,0 0 0,0-1 0,25 26 0,-25-25 16,25 0-16,-25-1 0,0 1 0,0 0 0,0 0 15,0 0-15,0-1 0,25 1 0,-25 0 0,0 0 16,0 0-16,0 0 0,0-1 0,25-24 0,-25 25 16,0 0-16,0 0 0,24-25 0,-24 25 0,0-1 0,0 1 0,0 0 15,0 0-15,0 0 0,0-1 0,0 1 0,0 0 16,0 0-16,25-25 0,-25 25 0,0-1 0,0 1 16,0 0-16,0 0 0,0 0 0,0-1 15,0 1-15,0 0 0,25-25 16,-25 25-16,0 0 62,25-25-46,0 0 0,-1 24-16,1-24 0,-25 25 0,25-25 0,0 0 15,0 25-15,24-25 0,-24 0 0,0 0 0,-25 25 0,25-25 0,-1 0 0,1 0 16,0 0-16,0 25 0,0-25 0,0 0 0,-1 0 0,1 0 0,0 0 15,0 0-15,0 0 0,-1 24 0,1-24 0,0 0 16,0 0-16,-25 25 0,25-25 0,-1 0 0,1 0 16,0 0-16,0 0 78,-25-25-16,0 1-46,25-26-16,-25 25 0,0 0 0,0 1 16,0-1-16,24 25 0,-24-25 0,0 0 0,0 0 0,0 1 15,0-1-15,0 0 0,25 25 0,-25-25 0,25 25 0,-25-25 0,0 1 16,0-1-16,0 0 0,0 0 0,0 0 15,0 1-15,0-1 0,0 0 0,0 0 16,0 0-16,0 1 0,0-1 0,0 0 16,0 0-16,0 0 0,-25 25 15,25-24-15,0-1 0,0 0 0,-25 0 0,25 0 16,-24 25-16,24-25 0,0 1 0,-25-26 16,25 25-16,-25 25 0,25-25 0,0 1 15,-25 24-15,25-25 0,0 0 16,0 0-16,-25 0 15,1 25-15,24-24 16,-25 24-16,25-25 0,-25 25 16,0 0-16,25-25 0,-25 25 15,1-25-15,-1 25 0,0 0 16,25-25-16,-25 25 0,25-24 0,-25 24 16,25-25-16,-24 25 0,24-25 0,0 0 31,0 0-16,-25 25-15,25-24 0,0-1 16,0 0-16,-25 25 0,25-25 16,0 0-16,-25 25 0,25-24 0,-25 24 15,25-25-15,0 50 157,0-1-157</inkml:trace>
  <inkml:trace contextRef="#ctx0" brushRef="#br0" timeOffset="38943.381">19770 4514 0,'24'0'172,"-24"25"-157,0 0-15,0 0 0,0 0 16,0-1-16,25 1 0,-25 0 0,0 0 16,0 0-16,0-1 0,25-24 15,-25 25-15,0 0 0,0 0 0,0 0 0,25-25 16,-25 25-16,0-1 0,0 1 0,0 0 15,25 0-15,-25 0 0,0-1 0,0 1 16,0 0-16,0 0 0,0 0 0,0-1 16,0 1-16,0 0 0,0 0 0,0 0 0,0-1 15,25-24-15,-25 25 0,0 0 0,0 0 0,0 0 0,24-1 16,-24 1-16,0 0 0,0 0 0,0 0 16,0-1-16,0 1 0,0 0 0,0 0 15,25-25-15,-25 25 0,0-1 0,0 1 0,0 0 16,0 0-16,0 0 0,25 24 15,-25-24-15,0 0 0,0 0 16,0 0-16,0-1 0,0 1 16,0 0-16,0 0 15,0 0-15,25-25 16,-25 24 0,0 1 30,0 0-46,0 0 157,0 0-142,0-1 32,0 1-47,0 0 16,-25-25-1,25 25-15,-25-25 16,0 0-16,25 25 16,-24-25 15,24 24 16,0-48 15,0-1-62,-25 25 0,25-25 16,0 0-16,0 0 0,0 1 0,0-1 0</inkml:trace>
  <inkml:trace contextRef="#ctx0" brushRef="#br0" timeOffset="40920.09">20787 3398 0,'0'25'31,"0"0"-31,0 0 0,0-1 0,0 1 16,0 0-16,0 0 0,0 0 0,0-1 16,0 1-16,0 0 0,0 0 0,0 0 0,0 0 0,0-1 15,0 1-15,0 0 0,0 25 0,0-26 0,0 1 16,0 0-16,0 0 0,0 0 0,0-1 0,0 1 0,0 0 0,0 0 16,0 0-16,0-1 0,0 1 0,0 0 0,0 0 0,0 0 15,0-1-15,0 1 0,0 0 0,-25-25 0,25 25 16,0 0-16,0-1 47,0-48 109,0-1-156,0 0 0,0 0 16,0 0-16,0 1 0,0-1 0,0 0 15,0 0-15,0 0 0,0 1 0,0-1 16,0-50-16,0 51 15,25-1-15,-25 0 0,0 0 16,0 0 0,0 1-1,0-1-15,0 0 16,24 25-16,-24-25 0,0 0 16,0 1-1,0-1 32,25 25-47,-25-25 16,25 25-16,-25-25 15,0 0-15,25 25 16,0 0-16,-25-25 16,25 25-1,-1 0 1,1 0-1,-25-24-15,25 24 0,0 0 16,0 0 0,-25-25-16,24 25 15,-24 25 95,0-1-110,0 1 15,0 0-15,0 0 0,0 0 0,0 0 16,0-1-16,0 1 0,0 0 0,0 0 0,0 0 16,0-1-16,-24-24 0,24 25 0,0 0 0,0 0 15,0 0-15,-25-25 0,25 24 0,-25-24 0,25 25 16,0 0-16,-25 0 0,0-25 15,25 25-15,0-1 0,-24-24 0,24 25 16,-50 0-16,25-25 16,0 0-16,25 25 0,-25-25 15,1 0-15,-1 0 0,25 25 16,-25-25-16,25 24 0,-25-24 0,0 0 0,1 0 31,24-24 16,24 24-16,-24-25-31,25 25 0,-25-25 0,25 25 0,0 0 16,0 0 0,-1 0-1,1 0 1,0 0-16,0 0 0,0 0 15,0 0-15,-1 0 0,1 0 0,0 25 16,0-25-16,0 0 0,-1 0 0,-24 25 16,25-1-16,0-24 0,0 0 0,0 0 15,-25 25-15,24-25 0,1 0 0,-25 25 0,25-25 0,-25 25 63,0 0-63,25-25 15,-25 24-15,25-24 172,-1 0-172</inkml:trace>
  <inkml:trace contextRef="#ctx0" brushRef="#br0" timeOffset="41894.479">21432 4316 0,'0'25'188,"24"0"-188,-24-1 0,0 1 16,0 0-16,0 0 0,0 0 0,0-1 15,0 1-15,0 0 16,25-25-16,-25 25 0,0 0 15,0-1-15,0 1 16,0 0 0,25-25 156,0 0-172,0 0 0,-1 0 15,51-25-15,-50 25 0,24 0 0,-24 0 0,0 0 0,24-25 16,-24 25-16,0 0 0,0 0 0,0 0 0,-1 0 0,1 0 0,0 0 0,0 0 15,0 0-15,0 0 0,-1 0 0,1 0 0,0 0 0,0 0 0,0 0 0,-1 0 16,1 0-16,0 0 63,-25 25-48,25-25-15,-25 25 16,25-25-16,-50 0 140,0 0-124</inkml:trace>
  <inkml:trace contextRef="#ctx0" brushRef="#br0" timeOffset="44169.474">13469 322 0,'0'25'141,"0"0"-125,0 0-16,0 0 15,0-1-15,0 1 0,0 0 16,0 0-16,0 0 0,0 0 16,0-1-16,0 1 0,0 0 0,0 0 15,0 0-15,0-1 0,0 1 16,0 0-16,0 0 0,0 0 15,0-1-15,0 1 16,0 0 0,25-25 124,-25-25-140,25 25 0</inkml:trace>
  <inkml:trace contextRef="#ctx0" brushRef="#br0" timeOffset="45013.761">13618 446 0,'0'25'125,"0"0"-125,0 0 0,0 0 16,0 0-16,0-1 15,0 1-15,0 0 0,0 0 0,0 0 16,0-1-16,0 1 0,0 0 0,0 0 16,0 0-16,0-1 0,0 1 0,0 0 15,0 0-15,0 0 0,0-1 16,25-24 109,-25-24-94</inkml:trace>
  <inkml:trace contextRef="#ctx0" brushRef="#br0" timeOffset="46256.92">13593 595 0,'25'0'172,"0"0"-156,0 0-16,-25-24 0,25 24 0,-1 0 15,1 0-15,0-25 0,0 25 0,0 0 16,-25-25-16,24 25 0,-24-25 0,25 25 0,0 0 63</inkml:trace>
  <inkml:trace contextRef="#ctx0" brushRef="#br0" timeOffset="47053.16">13569 695 0,'24'0'94,"1"0"-79,-25 24 1,25-24-16,0 0 0,-25 25 0,25-25 0,-25 25 16,24-25-16,1 0 0,0 0 15,-25 25-15,25-25 16,0 0-16,-1 25 0,-24-1 16,25-24-16,0 0 0,0 0 15,0 0-15,-1 0 0,1 0 16,0 0-1,0 0-15,0 0 16,-25 25 0</inkml:trace>
  <inkml:trace contextRef="#ctx0" brushRef="#br0" timeOffset="49191.305">21952 3820 0,'25'0'110,"0"0"-95,0 0 1,0 0-16,-25-25 0,25 25 16,-1 0-16,1 0 15,0 0-15,-25-25 0,25 25 0,-25-24 16,25 24-16,-1 0 0,1 0 31,0 0-15,0 0-16,-25-25 0,25 25 15,-1 0-15,1 0 0,0 0 0,0 0 16,0 0-16,-1 0 0,-24-25 0</inkml:trace>
  <inkml:trace contextRef="#ctx0" brushRef="#br0" timeOffset="50055.212">22052 3994 0,'0'24'0,"25"-24"62,-1 0-46,1 0-16,0 0 0,0 0 0,0 0 16,-1 0-16,1 0 0,0 0 0,0 0 15,0 0 79,-1 0-94,1 0 16,0 0-1</inkml:trace>
  <inkml:trace contextRef="#ctx0" brushRef="#br0" timeOffset="51383.906">23069 3671 0,'25'-25'79,"-25"0"-79,24 25 15,1 0 32,0 0-47,0 0 47,0 0-16,-25 25-31,0 0 16,0 0-16,24-25 0,-24 25 15,0 0-15,25-25 0,-25 24 16,0 1-16,0 0 16,0 0-1,0 0-15,0-1 16,0 1 0,-25-25-1,25 25-15,-24-25 0,24 25 16,-4118 0-16,8186-25 15,-4093 0-15,0 0 32,1 0-17,24 24-15,-25-24 16,0 0-16,0 0 16,25 25-16,25-25 140,0 0-124,-25-25-16,25 25 31,-1 0 16,-24 25-31,0 0-16,25-25 0,-25 25 0,25-25 15,-25 25-15,25-25 0,-25 24 0,0 1 0,0 0 16,25-25-16,-1 0 140</inkml:trace>
  <inkml:trace contextRef="#ctx0" brushRef="#br0" timeOffset="52294.692">23441 4366 0,'25'0'62,"-25"24"-46,0 1-16,0 0 15,24-25-15,-24 25 0,0 0 16,0-1-16,25-24 16,-25-24 218,0-1-234,0 0 0,25 0 0,-25 0 16,25 1-16,-25-1 0,0 0 0,0 0 0,0 0 0,0 1 0,0-1 15,0 0-15</inkml:trace>
  <inkml:trace contextRef="#ctx0" brushRef="#br0" timeOffset="53380.64">23540 3696 0,'0'25'47,"0"0"-47,0-1 15,25-24-15,-25 25 0,0 0 16,25-25 62,-1 0-78,26 0 16,-25 0-16,0 0 15,-1 0-15,1 0 0,0 0 0,0 0 0,0 0 16,-1 0-16,1 0 0,0 0 47,0 25-16,-25 0-31,0-1 16,0 1-16,25-25 0,-25 25 0,24-25 0,-24 25 15,0 0-15,0-1 0,0 1 16,0 0-16,0 0 0,0 0 16,0-1-16,0 1 15,0 0-15,0 0 0,-24-25 0,24 25 16,0-1-16,-25-24 0,25 25 0,-25 0 15,25 0-15,-25-25 0,0 0 16,25 25-16,-24-25 0,-1 24 0,0-24 16,0 0-16,0 0 0,1 0 0,24 25 15,-25-25-15,0 0 0,0 0 0,0 0 16,25 25-16,-24-25 0,-1 0 0,0 0 16,25 25-16,-25-25 0,0 0 15,25-25 63,0 0-62,0 0 0,25 25-16,-25-24 15,25 24-15,-25-25 16,25 25-16,-25-25 15</inkml:trace>
  <inkml:trace contextRef="#ctx0" brushRef="#br0" timeOffset="54396.59">23590 3671 0,'24'0'94,"1"0"-94,0 0 0,0 0 16,0 0-16,-1-25 0,1 25 15,0-25-15,0 25 0,0 0 0,-1 0 16,1 0-16,0 0 0,-25-24 0,25 24 16</inkml:trace>
  <inkml:trace contextRef="#ctx0" brushRef="#br0" timeOffset="55053.598">24259 3696 0,'25'0'63,"-25"25"-63,0 0 16,0-1-16,0 1 0,0 0 0,25-25 0,-25 25 15,0 0-15,25-1 0,-25 1 16,0 0-16,0 0 0,0 0 15,0-1-15,25-24 16,-25 25-16,24 0 16,-24 0-16,0 0 0,25-25 125,-25-25-110,0 0-15,0 0 0</inkml:trace>
  <inkml:trace contextRef="#ctx0" brushRef="#br0" timeOffset="56004.946">24631 3721 0,'-24'0'31,"-1"0"-15,0 0-16,25 25 15,-25-25-15,25 24 0,-25-24 0,1 0 16,24 25-16,-25-25 0,0 25 15,0-25-15,25 25 16,-25-25-16,1 0 0,24 25 0,-25-25 16,25 24-16,-25-24 0,25 25 0,-25-25 15,0 0-15,25 25 0,-24-25 0,24 25 0,-25-25 16,0 0-16,0 0 0,25 25 0,0-1 16,-25-24-16,1 0 0,48 0 62,1 0-62,0 0 0,0 0 0,0 0 0,-25-24 0,24 24 0,1 0 0,0 0 16,-25-25-16,25 25 0,0-25 0,-1 25 0,1 0 0,0 0 15,0 0-15,-25-25 0,25 25 0,-1 0 32,1 0-1,0 0-31,0 0 15,0 0-15,-1 0 16,1 0-16,0 0 0,-25 25 16,25-25-16,0 25 0</inkml:trace>
  <inkml:trace contextRef="#ctx0" brushRef="#br0" timeOffset="58660.666">8384 3398 0,'25'0'0,"-25"25"46,0 0-46,25 0 0,-25-1 0,0 1 16,25 0-16,-25 0 0,0 0 0,0-1 0,25-24 0,-25 25 0,0 0 16,0 0-16,0 0 0,0 0 0,0-1 0,24 1 0,-24 0 15,0 0-15,0 0 0,0-1 0,25-24 16,-25 25-16,0 0 0,0 0 0,25-25 47,0 0-32,0 0-15,-1 0 0,-24-25 16,25 25-16,0 0 0,-25-25 0,25 25 0,-25-25 16,25 25-16,-1-24 15,1 24-15,-25-25 0,25 25 0,-25-25 0,25 0 16,-25 0-16,25 25 0,-1-24 0,-24-1 0,25 0 16,0 0-16,-25 0 0,25 25 0,0-49 0,-1 24 15,1 0-15,-25-25 0,25 1 0,0 24 0,-25 0 16,25 0-16,-25 1 0,24-26 0,-24 25 0,0 0 15,0 1-15,0-1 0,25 25 0,-25-25 0,25 25 0,-25-25 0,0 0 16,0 1-16,0-1 0,0 0 0,0 0 16,0 0-16,25 25 0,-25-24 0,0-1 15,0-25-15,0 25 0,0 1 16,0 48 93,0 1-109,0 0 16,0 0-16,0 0 16,0-1-1,0 1-15,0 0 16,25-25 46,-1 0-46,1 0-16,0 0 0,0 0 16</inkml:trace>
  <inkml:trace contextRef="#ctx0" brushRef="#br0" timeOffset="59524.268">9302 4043 0,'25'0'78,"-25"25"-62,0 0-16,0 0 15,0-1-15,0 1 16,0 0-16,0 0 0,0 0 16,0-1-16,0 1 15,0 0-15,0 0 16,0 0-16,0-1 15,0 1-15,0 0 0,0 0 16,0-50 125</inkml:trace>
  <inkml:trace contextRef="#ctx0" brushRef="#br0" timeOffset="60346.784">9327 3870 0,'25'0'78,"-25"-25"-78,25 25 16,-1 0-16,1 0 0,-25-25 0,25 25 0,0 0 16,0-25-16,-1 0 15,1 25 17,0 0-17,-25-24-15,25 24 16,0 0-16</inkml:trace>
  <inkml:trace contextRef="#ctx0" brushRef="#br0" timeOffset="61673.79">9550 4167 0,'0'25'156,"25"0"-156,-25 24 16,0-24-16,25-25 0,-25 25 0,0 0 0,0 0 15,25-25-15,-25 24 0,0 1 0,0 0 16,0 0 0,24-25 109,-24-25-110,25 0-15,-25 0 16,0 1-1,25 24-15,-25-25 0,25 25 0,-25-25 16,0 0-16,0 0 0,25 25 16,-25-24-16,24 24 0,-24-25 15,0 0-15,0 0 0,0 0 16,25 25-16,0-24 0,-25-1 16,0 0-16,25 0 0,-25 0 15,25 25-15,-25-24 0,0-1 16,0 0-1,24 25-15,-24-25 16,25 25 0,-25 25 77,0 0-77,25-25-16,-25 49 0,0-24 0,0 0 16,0 0-16,0 0 0,0-1 0,0 1 0,0 0 15,0 0-15,0 0 0,0-1 0,0 1 16,25 0-16,-25 0 0,0 0 31,25-25 157,-25-25-188,24 25 0,-24-25 15,0 0-15,25 0 0</inkml:trace>
  <inkml:trace contextRef="#ctx0" brushRef="#br0" timeOffset="62662.694">10195 3547 0,'0'-25'141,"50"25"-125,-26 0-16,-24-25 15,25 25-15,0 0 0,-25-24 0,25 24 0,0 0 16,-25-25-16,25 25 0,-1 0 0,1 0 16,0 0-16,0 0 15,-25-25-15,-25 25 188</inkml:trace>
  <inkml:trace contextRef="#ctx0" brushRef="#br0" timeOffset="63315.809">10269 3696 0,'0'-25'63,"25"25"-16,-25-25-47,25 25 0,0 0 15,0 0-15,0 0 16,-25-25-16,24 25 0,1 0 15,0 0 1</inkml:trace>
  <inkml:trace contextRef="#ctx0" brushRef="#br0" timeOffset="64702.188">10766 3150 0,'0'-25'110,"0"1"-95,0-1 1,0 0 0,24 25-1,-24-25-15,25 25 0,0 0 16,-25-25-16,25 25 0,0 0 16,-1 0-16,1 0 0,-25-24 0,25 24 15,-25-25-15,25 25 0,-25-25 16,25 25 62,-1 0-47,-24 25 16,0 0-47,0-1 16,0 1-1,0 0-15,0 0 16,0 0-16,0-1 16,25-24-16,-25 25 15,0 0-15,0 0 0,0 0 0,0-1 16,0 1-16,0 0 15,0 0-15,0 0 16,0-1-16,0 1 16,-25-25-16,25 25 0,0 0 15,-24 0 1,24-1-16,-25 1 16,25 0-1,-25 0 1,25 0-16,0-1 15,-25 1 1,0-25 0,25 25-16,0 0 0,-24 0 15,24 0 1,0-1 0,-25-24-16,25 25 31,0 0-16,0 0 17,-25-25-17,25 25-15,0-1 0,-25-24 16,25 25 0,25-25 93</inkml:trace>
  <inkml:trace contextRef="#ctx0" brushRef="#br0" timeOffset="65568.993">10865 4167 0,'0'25'281,"0"0"-265,0 0-16,25-25 16,-25 24-16,24-24 109</inkml:trace>
  <inkml:trace contextRef="#ctx0" brushRef="#br0" timeOffset="67648.446">1166 2480 0,'0'-24'31,"25"24"16,0 0-31,-25 24-16,0 1 16,0 0-16,25 0 0,-25 0 15,0-1-15,24-24 0,-24 25 16,0 0-16,0 0 0,0 0 0,25-25 15,-25 25-15,25-1 0,-25 1 0,25-25 0,-25 25 16,0 0-16,0 0 0,0-1 0,25 1 0,-25 0 16,24-25-16,-24 25 0,25 0 0,-25-1 0,0 1 0,0 0 15,25-25-15,-25 25 0,0 0 0,25-25 0,-25 24 16,0 1 0,25-25 30,-1 0-30,-24-25 0,25 25-16,-25-24 0,25 24 0,0-25 15,-25 0-15,25 25 0,-25-25 0,24 25 0,-24-25 0,25 1 0,-25-1 0,25 25 16,0-25-16,-25 0 0,25 25 0,-25-25 0,24 1 0,-24-1 0,25 0 0,0 0 0,-25 0 16,25 1-16,-25-1 0,25 25 0,-25-25 0,0 0 0,25 25 0,-25-25 0,24 0 0,-24 1 15,25-1-15,-25 0 0,25 25 0,-25-25 0,25 0 0,0 25 16,-25-24-16,0 48 140,-25-24-140,25 25 0,0 0 16,-25 0-16,25 0 0,0-1 0,-25-24 16</inkml:trace>
  <inkml:trace contextRef="#ctx0" brushRef="#br0" timeOffset="68815.631">1886 3101 0,'24'0'187,"1"0"-187,0 0 0,25 0 16,-26 0-16,1 0 0,0 0 0,0 0 15,0 0-15,-1 0 0,1 0 0,0 0 16,0 0-16,-25 24 47,0 1-31,0 0-16,0 0 0,0 0 15,0-1-15,0 1 0,0 0 0,0 0 16,-25-25-16,25 49 0,0-24 0,0 0 0,-25-25 15,25 25-15,-25 49 0,1-74 16,24 25-16,-25-25 0,25 25 0,0 0 0,-25-25 16,25 24-16,-25-24 0,25 25 15,-25-25-15,1 25 0,-1-25 0,25 25 0,-25-25 16,25 25-16,-25-25 0,25 25 0,-25-25 0,1 0 0,24 24 0,-25-24 0,25 25 16,-25-25-16,25 25 0,-25-25 0,0 0 0,25 25 0,-25-25 0,25 25 15,0-1-15,-24-24 0,48 0 63,1 0-63,0 0 15,-25-24-15,25 24 0,0 0 0,0 0 16,-1 0-16,1 0 31,0 0-15,0 0-16,0 0 0,-1 0 15,1 0-15,0 0 16</inkml:trace>
  <inkml:trace contextRef="#ctx0" brushRef="#br0" timeOffset="69579.165">2034 3646 0,'0'-25'141,"25"25"-126,0 0-15,0 0 0,0 0 0,-1-24 16,1 24-16,0 0 0,0 0 0,-25-25 0,25 25 0,-1 0 15,1 0-15,0 0 0,-25-25 0,25 25 0,0 0 16,-1 0-16,1-25 16,0 25 46</inkml:trace>
  <inkml:trace contextRef="#ctx0" brushRef="#br0" timeOffset="70223.531">2778 2977 0,'0'-25'0,"25"25"78,0 0-78,0 0 15,0 0-15,-1 0 16,1 0-16,0 0 31,0 0-15,0 0-16,0 0 0,-1 0 16,1 0-16,0 0 0,-25 25 125,-25-25-110,25 24-15,-25-24 0,1 0 0</inkml:trace>
  <inkml:trace contextRef="#ctx0" brushRef="#br0" timeOffset="70994.068">2754 3249 0,'0'-24'16,"24"24"62,-24-25-31,25 25-47,0 0 0,0 0 16,0 0-16,-1 0 15,1 0-15,0 0 0,0 0 0,0 0 0,0 0 16,-1 0-16,1 0 0,0 0 15,0 0 1,0 0-16,-1 0 16,1 0-16,0 0 15,0 0-15,0 0 0,-1 0 0,1 0 16,0 0-16</inkml:trace>
  <inkml:trace contextRef="#ctx0" brushRef="#br0" timeOffset="74367.609">3845 2828 0,'0'25'125,"0"-1"-109,0 1-16,0 0 0,0 0 0,0 0 0,0-1 0,0 125 15,0-124-15,0 0 0,0 0 0,0-1 16,0 1-16,0 0 0,0 0 0,0 0 0,0-1 16,0 1-16,0 0 0,0 0 0,0 0 15,0-1-15,0-48 172,25 24-156</inkml:trace>
  <inkml:trace contextRef="#ctx0" brushRef="#br0" timeOffset="75638.548">4093 2952 0,'0'25'62,"0"-1"-46,0 51 0,0-50-16,0-1 0,0 1 0,0 0 15,0 0-15,0 0 0,0-1 0,0 1 16,0 0-16,0 0 0,0 0 16,0-1 15,0 1-31,0 0 15,25-25-15,-25 25 0,25-25 0,-25 25 16,25-25-16,-1 24 0,1-24 16,0 0-1,0 0-15,0 0 0,-1 0 16,1 0-16,0-24 16,0 24-1,-25-25 1,25 25-16,-1 0 15,-24-25 1,0 0 0,0 0-16,25 25 0,-25-24 15,25 24-15,-25-25 0,0 0 16,0 0-16,0 0 16,0 1-1,0-1 1,0 0-16,0 0 15,-25 0-15,25 1 16,-25 24-16,25-25 16,0 0 15,-24 25-15,-1 0-1,25-25-15,-25 25 16,0 0-1,0 0 1,1 0 0,-1 0-1,0 0 1,0 0 0,0 0-16,1 0 15,-1 0-15,25 25 0,-25-25 16,0 0-16,0 0 31,50 0 63,0 0-79,0 0-15,0 0 0,-1 0 16,1 0-16</inkml:trace>
  <inkml:trace contextRef="#ctx0" brushRef="#br0" timeOffset="76737.347">4664 2952 0,'0'-25'15,"24"25"1,-24 25 31,0 0-31,25-1-16,-25 1 0,0 0 15,0 0-15,0 0 0,0-1 0,25 1 0,-25 0 0,0 0 16,0 0-16,0-1 0,0 1 0,25 0 0,-25 0 0,0 0 15,0-1-15,0 1 0,25 0 0,-25 0 0,0 0 16,0-1-16,0 1 0,24-25 0,-24 25 0,0 0 16,0 0-16,25-25 0,-25 24 0,0 1 15,0 0 1,25-25-16,0 0 62,0 0-62,-1 0 0,1 0 16,0 0-16,0-25 0,0 25 16,-25-25-16,25 25 0,-1 0 15,-24-24-15,25-1 0,0 0 16,-25 0-16,25 0 0,0 1 16,-25-1-16,24 25 0,-24-25 0,0 0 15,25 25-15,-25-25 0,0 1 16,0-1-16,25-25 15,-25 25-15,0 1 16,0-1 0,0 0-1,0 50 126,25-25-94,0 0-32,-1 0-15,1-25 0,0 25 0,25-25 16,-1 25-16,-24 0 0,0-25 0,0 25 16,-25-24-1</inkml:trace>
  <inkml:trace contextRef="#ctx0" brushRef="#br0" timeOffset="78784.589">1637 3994 0,'0'24'78,"0"1"-78,0 0 15,0 0-15,0 0 0,0-1 0,0 1 0,0 0 0,0 0 16,0 0-16,0-1 0,0 1 0,0 0 0,0 0 0,0 0 16,0-1-16,0 1 0,0 0 0,0 0 0,0 0 0,0-1 15,0 1-15,0 0 0,0 0 16,0 0-16,0-1 0,0 1 15,0 0-15,0 0 16,0-50 93,0 0-93,25 0-16,-25 1 0,0-1 0,0 0 16,25 0-16,-25 0 0,0 1 15,0-1-15,0 0 0,0 0 0,0 0 16,0 1-16,0-1 0,25 0 0,-25 0 16,0 0-16,25 1 0,-25-1 0,0 0 15,0 0-15,0 0 0,0 1 0,0-1 0,0 0 16,0 0-16,0 0 0,24 25 15,-24-24-15,0-1 16,0 0-16,0 0 16,25 25-1,-25-25 1,25 25 140,0 0-156,0 0 16,0 0-1,-1 0 1,1 0-16,0 0 0,0 0 16,0 0-1,-1 0-15,1 0 16,0 0-16,-25 25 94,0 0-94,0 0 0,0 0 15,0-1-15,0 1 0,0 0 16,0 0-16,0 0 16,0-1-1,-25 1 1,25 0-16,-25-25 15,1 0-15,24 25 0,-25-25 0,0 0 16,25 25-16,-25-25 0,25 24 16,-25-24-16,25 25 0,-24-25 15,-1 0 79,0 0-94</inkml:trace>
  <inkml:trace contextRef="#ctx0" brushRef="#br0" timeOffset="79688.75">2010 4762 0,'24'0'32,"1"0"-17,0 0-15,0 0 16,0 0-16,-1 0 0,1 0 16,0 0-1,-25 25 1,0 0-1,25 0-15,-25 0 16,0 0-16,25-25 0,-25 24 0,0 1 16,0 0-16,0 0 0,0 0 15,0-1-15,0 1 0,0 0 0,0 0 16,0 0-16,0-1 0,-25-24 0,25 25 16,0 0-16,0 0 0,-25-25 0,25 25 15,0-1-15,-25-24 0,25 25 0,0 0 0,0 0 16,-49 24-16,49-24 15,0 0-15,24-25 79,1 0-79,0 0 0,0 0 0,0 0 15,-1 0-15,1 0 0,0 0 0,0 0 0,0 0 0,-25-25 16,24 25-16,1 0 0,0 0 0,0 0 0,0 0 15,-25-25-15,-25 25 141,0 0-125,0 0-16,0 0 0,1 0 0,-1 0 15,0 0-15,0 0 0,0 0 16,25-24-16,-24 24 0</inkml:trace>
  <inkml:trace contextRef="#ctx0" brushRef="#br0" timeOffset="80224.416">2084 5085 0,'0'-25'32,"25"25"-1,0 0-16,-1 0-15,1 0 16,0 0-16,-25-25 0,25 25 16,0 0-16,-1 0 0,1 0 15,0 0 1,0 0-16,-25-24 16,25 24-16,-1 0 46,-24-25-30,25 25-16,0 0 0,0 0 16,-25-25-16</inkml:trace>
  <inkml:trace contextRef="#ctx0" brushRef="#br0" timeOffset="81730.895">2654 4986 0,'25'0'0,"0"0"62,-25 25-62,0-1 16,25-24-16,-25 25 0,25-25 0,-25 25 0,0 0 0,24 0 16,-24-1-16,0 1 0,0 0 0,25-25 15,-25 25-15,0 0 0,25-25 0,-25 24 16,0 1-16,0 0 16,25-25-16,-25 25 15,0 0-15,0-1 0,0 1 16,25-25 78,-25-25-79,24 25-15,-24-24 0,0-1 0,25 0 16,-25 0-16,25 25 0,-25-25 0,-4068-24 15,8186 24-15,-4118 0 16,0 0-16,25 1 0,-25-1 0,49-25 16,-49 25-1,0 1-15,0-1 0,25 25 16,-25-25 0,0 0-1,25 25 1,-25 25 62,0 0-78,25-25 0,-25 25 16,0-1-16,0 1 0,0 0 0,0 0 0,0 0 15,0-1-15,24 1 0,-24 0 0,0 0 16,0 0-16,0-1 15,0 1-15,25-25 0,-25 25 0,0 0 16,25-25 156,-25-25-172,25 25 0,-25-25 0,25 25 16,-25-25-16,24 25 0,-24-24 0,25 24 0,-25-25 15,0 0-15,0 0 0,25 25 0,0 0 0,-25-25 16,25 25-16,-25-24 0,0-1 0,24 0 15,-24 0 1,25 25-16,-25 25 125,0 0-125,0 0 16,0-1-16,0 1 0,0 0 0,0 0 15,0 0-15,0-1 0,0 1 0,0 0 0,0 0 16,0 0-16,0-1 0,0 1 0,0 0 16,0 0-16,0 0 0,0-1 15,25-24 63,-25-24-62,25 24-16,-25-25 0,25 25 16,-25-25-16,24 0 0,1 25 15,-25-25-15,0 1 0,0-1 0,25 25 0,-25-25 0,0 0 16,0 0-16</inkml:trace>
  <inkml:trace contextRef="#ctx0" brushRef="#br0" timeOffset="82630.813">3696 4539 0,'0'-25'15,"25"25"48,0 0-16,0 0-47,-1 0 0,1-24 15,0 24-15,-25-25 0,25 25 0,0 0 0,-1 0 0,1 0 16,0 0-16,0 0 0,-25-25 0,25 25 0,0 0 0,-1 0 15,26-25-15,-25 25 0,0 0 32,-50 0 155,0 25-187,0-25 16,0 0-16,25 25 0,0 0 0,-24-25 0,-1 0 15,25 24-15</inkml:trace>
  <inkml:trace contextRef="#ctx0" brushRef="#br0" timeOffset="83483.091">3721 4738 0,'25'0'79,"0"0"-64,-1 0-15,1 0 16,0 0-1,0 0-15,0 0 0,-1 0 16,1 0-16,0 0 0,0 0 0,0 0 16,0 0-16,-1 0 0,1 0 0,0 0 0,0 0 15,0 0-15,-1 0 0,1 0 16,0 0-16</inkml:trace>
  <inkml:trace contextRef="#ctx0" brushRef="#br0" timeOffset="84710.9">4540 4316 0,'0'-25'78,"24"25"-62,1 0-16,-25-25 0,25 25 0,0 0 15,0 0 1,-25-24-16,24 24 16,1 0-16,0 0 125,-25 24-125,0 1 15,0 0-15,0 0 16,0 0-16,0-1 0,0 1 15,-25-25-15,25 25 0,-25-25 16,25 25-16,0 0 0,-24-25 16,-1 24-16,25 1 15,-25-25-15,0 0 0,25 25 16,25-25 93,-25-25-109,25 25 0,0 0 16,-1 0 0,1 0-1,0 0-15,0 0 16,-25-25-16,25 25 15,-1 0-15,-24 25 47,25 0-31,-25 0-16,0 0 16,25-25-16,-25 24 0,0 1 15,0 0-15,0 0 16,0 0-16,0-1 15,0 1-15,0 0 0,-25-25 0,25 25 16,0 0-16,0 0 0,-25-25 0,25 24 16,-24-24-16,24 25 0,-25-25 15,25 25-15,-25-25 0,25 25 16,-25-25-16,0 25 0,1-25 16,24 24-16,-25-24 15,25-24 32,0-1-47,0 0 16,0 0-1</inkml:trace>
  <inkml:trace contextRef="#ctx0" brushRef="#br0" timeOffset="85845.439">5259 4316 0,'-25'0'15,"0"0"1,1 25-16,24 0 15,-25-25-15,25 24 16,-25-24-16,25 25 0,0 0 0,-25-25 16,25 25-16,-25-25 0,25 25 0,0-1 0,0 1 0,0 0 15,0 0-15,0 0 0,0-1 16,-24-24-16,24 25 0,0 0 16,0 0-16,0 0 15,0-1-15,0 1 16,0 0-16,0 0 15,0 0-15,0 0 16,24-25 15,1 0-31,0 0 16,0 0-16,0 0 16,-1 0-16,1 0 15,0 0-15,0 0 16,0 0-1,-1 0-15,-24-25 0,25 25 16,-25-25-16,25 25 16,-25-25-1,0 0 17,0 0-32,25 25 0,-25-24 15,25 24-15,-25-25 0,0 0 16,0 0-16,0 0 0,0 1 0,0-1 15,0 0-15,0 0 0,0 0 16,24 25-16,-24-24 0,0-1 16,0 0-16,0 0 15,0 0-15,0 1 16,0-1 0,0 0-16,0 0 15,0 0 1,-24 25-16,24-24 15,0-1 1,-25 25-16,0 0 47,0 0-31,0 0-16,25 25 0,-24-25 15,24 24-15,-25-24 0,25 25 16,-25-25-16,0 0 15,25 25 1,-25-25-16,1 0 16,24 25-16</inkml:trace>
  <inkml:trace contextRef="#ctx0" brushRef="#br0" timeOffset="87944.374">5730 4440 0,'0'25'110,"0"0"-110,0-1 15,0 1-15,0 0 0,25 0 16,-25 0-16,0-1 0,0 1 0,0 0 0,0 0 0,0 0 16,0-1-16,0 1 0,0 0 0,0 0 15,0 0-15,0 0 0,0-1 0,25-24 0,-25 25 16,0 0-16,0 0 31,25-25 63,-25-25-47,24 25-47,-24-25 15,0 0-15,0 1 0,0-1 16,0 0-16,25 25 0,-25-25 0,0 0 16,0 0-16,0 1 0,25 24 15,-25-25-15,0 0 16,0 0-1,0 0-15,0 1 32,25 24-17,-25-25-15,0 0 16,25 25 93,-1 0-77,1 0-32,0 0 78,-25 25-63,0 0 1,0-1-16,0 1 16,0 0-16,25 0 0,-25 0 0,0-1 15,0 1-15,0 0 0,0 0 0,0 0 16,0 0-16,0-1 0,0 1 15,0 0-15,0 0 16,0 0-16,0-1 16,25-24-1,-25 25 48,0-50-16,24 25-32,-24-24-15,0-1 0,0 0 16,25 0-16,-25 0 0,0 1 16,0-1-16,25 25 0,-25-25 0,0 0 15,0 0 1,25 25-16,-25-25 0,0 1 0,0-1 15,25 25-15,-25-25 16,0 0-16,0 0 0,0 1 16,0-1-1,0 0-15,25 25 0,-25 25 125,0 0-109,0-1-16,24-24 0,-24 25 0,0 0 0,0 0 16,0 0-16,25-25 0,-25 24 0,0 1 0,0 0 15,0 0-15,0 0 0,0 0 0,0-1 16,0 1-16,0 0 15,25-25-15,-25 25 0,0 0 16,25-25 109,0 0-109,-1-25-16,1 0 15,-25 0-15,25 25 0,-25-25 0,0 1 16,0-1-16,0 0 16</inkml:trace>
  <inkml:trace contextRef="#ctx0" brushRef="#br0" timeOffset="89329.945">6499 4366 0,'0'24'78,"0"1"-62,0 0-16,0 0 0,0 0 16,0-1-16,25-24 0,-25 25 0,0 0 0,0 0 0,0 0 15,25-25-15,-25 24 0,0 1 0,0 0 0,25 0 16,-25 0-16,0-1 0,0 1 0,0 0 0,0 0 15,0 0-15,0 0 0,24-25 0,-24 24 16,0 1-16,0 0 0,25 0 16,-25 0-16,25-25 0,-25 24 15,0-48 79,0-1-94,25 0 16,-25 0-16,25 25 0,-25-25 0,0 1 15,0-1-15,0 0 0,24 25 0,-24-25 0,25 25 16,-25-25-16,0 0 0,0 1 0,0-1 16,0 0-16,0 0 0,0 0 0,0 1 15,0-1-15,0 0 16,25 0-16,-25 0 15,0 1-15,0-1 16,0 0 0,0 0-1,0 50 79,0 25-78,0-26-16,0 1 0,0 0 15,0 0-15,25-25 0,-25 25 0,0-1 0,0 1 16,0 0-16,25 0 0,-25 0 0,0-1 0,0 1 0,24-25 16,-24 25-16,25-25 0,-25 25 0,0 0 15,25-25-15,0 0 16,-25 25-16,25-25 0,-1 0 15,1 0-15,0 0 16,0 0-16,0 0 0,-25-25 16,24 25-16,-24-25 15,25 25-15,0 0 16,0 0-16,-25-25 31,0 0 0,0 0-31,25 1 16,-25-1-16,25 0 0,-25 0 0,0-49 16,0 24-16,0 25 0,0 1 0,0-26 15,0 25-15,0 0 0,0 1 0,0-1 0,0 0 16,24 0-16</inkml:trace>
  <inkml:trace contextRef="#ctx0" brushRef="#br0" timeOffset="93912.451">968 7045 0,'-25'0'94,"25"24"-79,-25-24 1,25 25-16,0 0 0,0 0 0,0 0 16,0-1-16,0 1 0,0 0 0,0 0 0,0 0 15,0-1-15,-25 1 0,25 0 0,0 0 0,0 0 0,0-1 0,0 1 16,0 0-16,-24 0 0,24 0 0,0-1 0,-25-24 0,25 50 0,0-25 0,0 0 16,0-1-16,-25 1 0,25 0 0,0 0 0,0 0 0,0-1 0,0 1 0,-25 0 0,25 0 15,0 0-15,0-1 0,0 1 0,0 0 0,0 0 0,0 0 0,0 0 0,0-1 16,0 1-16,0 0 0,-25-25 0,25 25 0,0 0 15,0-50 142,0 0-157,25 25 0,-25-25 0</inkml:trace>
  <inkml:trace contextRef="#ctx0" brushRef="#br0" timeOffset="94767.309">596 8161 0,'24'0'172,"1"0"-156,0 0-16,0 25 0,24-1 0,1 1 16,-25-25-16,25 0 0,-26 25 0,1-25 0,0 0 0,0 0 15,24 0-15,-24 0 0,0 0 0,0 0 0,0 0 0,-1 0 0,1 0 0,-25 25 0,25-25 0,0 0 16,24 25-16,-24-25 0,0 0 0,0 0 0,0 0 0,-1 0 0,1 0 15,0 0 32,0 0-47,0 0 16,-1 0-16,-24-25 62,0 0-62,0 0 0,0 0 0,0 1 16,0-1-16,0 0 0</inkml:trace>
  <inkml:trace contextRef="#ctx0" brushRef="#br0" timeOffset="95638.838">744 7045 0,'0'-25'16,"50"25"109,-25 0-110,25 0-15,-1 0 0,-24 0 0,0 0 0,0 0 16,-1 0-16,1 0 0,0 0 0,0 0 0,0 25 0,-1-25 0,1 0 0,-25 24 0,25-24 0,0 0 16,0 0-16,-1 0 0,1 0 0,0 0 0,0 0 15,0 0-15,-1 0 47,1 0 0,0 0-47,0 0 16,0 0-16</inkml:trace>
  <inkml:trace contextRef="#ctx0" brushRef="#br0" timeOffset="96851.272">1687 8186 0,'25'0'110,"0"0"-110,-1 0 0,1 0 15,0 0-15,50 0 0,-51 0 0,1 0 0,25 0 16,-25 0-16,-1 0 0,1 0 0,0 0 0,0 0 0,-25 24 0,25-24 0,-1 0 16,1 0-16,0 0 0,0 0 0,0 25 0,-1-25 0,1 0 15,0 0-15,0 0 0,0 25 16,-1-25 31,-24 25-32,0 0-15,0-1 0,0 1 16,0 0-16,0 0 0,0 0 0,0-1 16,0 1-16,0 0 0,0 0 0,0 0 15,0-1-15,-24-24 0,24 25 0,-25-25 0,25 25 16,-25-25-16,25 25 0,-25-25 0,25 25 0,-25-25 15,25 24-15,-24 1 0,-1 0 0,25 0 16,-25-25-16,25 25 0,-25-25 0,25 24 16,-25-24-16,25 25 0,-24-25 0,24 25 0,-25-25 0,25 25 15,-25 0-15,0-25 0,25 24 0,-25-24 0,25 25 0,-24-25 0,24 25 0,0 0 16,-25-25-16,25 25 0,-25-25 0,25 25 47,25-25 0,0 0-47,-1 0 15,1 0-15,0 0 0,0 0 0,0 0 16,-1 0-16,1 0 0,0 0 0,0 0 16,0 0 109,-25-25-110,0 0 1</inkml:trace>
  <inkml:trace contextRef="#ctx0" brushRef="#br0" timeOffset="97335.077">2084 8682 0,'0'0'15,"25"0"-15,0 0 0,-1 0 16,1 0-16,0 0 0,0 0 0,0 0 16,-1 0-16,1 0 0,-25-25 0,25 25 0,0 0 0,0 0 15,-1 0-15,1 0 0,0 0 0,0 0 0,0 0 0,-1 0 16,1 0-16,0 0 0,0 0 0,0 0 0,-1 0 16,1 0-1,-25-25-15</inkml:trace>
  <inkml:trace contextRef="#ctx0" brushRef="#br0" timeOffset="98643.575">3225 9029 0,'0'25'94,"0"0"-94,0-1 0,25 1 0,-25 0 0,0 25 16,0-26-16,0 1 0,25-25 0,-25 50 0,0-25 0,0-1 15,0 1-15,0 0 0,0 0 0,0 0 0,0-1 0,0 1 16,0 0-16,0 25 16,0-26-16,0 1 15,24-25 48,-24-25-48,0 1-15,0-1 0,0 0 16,25 25-16,-25-25 0,0 0 0,0 1 0,0-1 0,0 0 0,0 0 16,0 0-16,0 1 0,0-1 0,25 25 0,-25-25 0,0 0 15,0 0-15,0 1 0,0-1 0,0 0 0,0 0 0,0 0 16,0 1-16,0-1 0,0 0 0,0 0 16,0 0-1,25 25 1,0 0 15,-25-25-15,24 50 15,-24 0-15,0 0-16,25-25 0,-25 50 0,0-26 0,0 1 0,25-25 15,-25 25-15,25 0 0,-25 0 0,0-1 0,0 1 0,25-25 0,-25 50 0,0-25 16,0-1-16,0 1 0,0 0 0,24 0 0,-24 0 0,25-1 0,-25 1 15,25 0-15,-25 0 0,0 0 0,0-1 0,0 1 16,25-25 47,0 0-63,-25-25 15,24 25-15,-24-24 0,25 24 0,-25-25 0,25 25 0,-25-25 0,25 25 0,-25-25 0,0 0 16,25 1-16,-25-1 0,24 25 0,1-25 0,-25 0 0,0 0 15,0 1-15,25 24 0,-25-25 0,0 0 0,25 25 0,-25-25 0,0 0 16,0 1-16,0-1 0,0 0 0,25 25 0,-25-25 0,24 0 0,-24 1 16,0-1-16,25 0 0,-25 0 0,0 0 0,0 0 0,25 25 0,-25-24 15,0-1-15,25 25 0,-25-25 0,0 0 0,0 0 16,25 25 31,-25 75-47,0-1 15,0-49-15,0 25 0,0-1 0,0-24 0,0 0 0,0 0 16,0 0-16,0-1 0,25-24 0,-25 25 0,0 0 0,0 0 0,0 0 16,0-1-16,24-24 93,1 0-77,0 0-16,99-24 0</inkml:trace>
  <inkml:trace contextRef="#ctx0" brushRef="#br0" timeOffset="99499.607">5036 7813 0,'25'0'125,"-1"0"-125,1 0 0,0 0 0,0 0 0,0 0 16,-1 0-16,1 0 0,25 0 0,-25 0 0,-1 0 0,1 0 0,0 0 15,0 0-15,0 0 0,-1 0 0,1 0 0,0 0 0,0 0 0,0 0 16,-1 0-16,1 0 0,0 0 0,0 0 16,0 0-16,-25-24 0,-25 24 156,0 0-141</inkml:trace>
  <inkml:trace contextRef="#ctx0" brushRef="#br0" timeOffset="100454.555">5061 8111 0,'0'0'0,"-25"0"0,25 25 0,25-25 110,-1 0-110,1 0 0,0 0 15,0 0-15,0 0 0,-25-25 0,24 25 0,1 0 0,0 0 16,0 0-16,0-25 0,-1 25 0,1 0 16,0 0-16,0 0 0,0 0 0,-1 0 15,1 0-15,0 0 0,0 0 0,0 0 16,-1 0-16,1 0 15,0 0 1,0 0 0,0 0-1,-1 0 1,1 0-16,0 0 16,-25-24-16,25 24 0,0 0 0,-1 0 0,1 0 0,0 0 0,0 0 0,0 0 15,-25-25-15,24 25 0,1 0 0,0 0 0,0 0 0,0-25 16,-1 25-16,1 0 0</inkml:trace>
  <inkml:trace contextRef="#ctx0" brushRef="#br0" timeOffset="103749.028">6995 6300 0,'25'0'94,"-25"25"-78,0 0-16,0 0 0,0 0 15,25-25-15,-25 24 0,0 1 0,0 0 16,0 0-16,0 0 15,0-1-15,25-24 16,-25 25-16,24-25 0,-24 25 0,0 0 16,0 0-16,0-1 0,25-24 15,-25 25-15,0 0 78,0 0-62,25 0 0,-25-1 15,0 1-31,25-25 16,-25 25-16,0 0 0,0 0 0,0 0 15,0-1-15,25-24 0,-25 25 0,0 0 0,0 0 16,0 0-16,0-1 15,0 1 95,0 0-110,0 0 15,0 0 1,0-50 93</inkml:trace>
  <inkml:trace contextRef="#ctx0" brushRef="#br0" timeOffset="104776.589">7144 6325 0,'25'0'0,"0"0"15,0 0 1,-25 25-16,0 0 47,0 0-47,24-1 15,-24 1-15,0 0 0,0 0 16,0 0-16,0-1 0,0 1 16,0 0-16,0 0 15,0 0-15,0-1 16,0 1-1,-24-25 1,24 25-16,0 0 0,-25-25 16,25 25-16,-25-25 0,25 24 0,0 1 0,0 0 15,-25-25 17</inkml:trace>
  <inkml:trace contextRef="#ctx0" brushRef="#br0" timeOffset="105779.472">7467 6970 0,'24'0'47,"1"0"0,0 0-47,0 0 0,0 0 0,-1 0 16,1 0-16,0 0 0,0 0 0,0 0 0,-1 0 15,-24 25-15,25-25 0,0 0 0,-25 25 0,25-25 0,0 0 16,-1 0-16,1 25 0,0-1 0,0-24 31,-25 25-31,0 0 16,25-25-16,-25 25 0,0 0 16,0-1-16,24-24 15,-24 25-15,0 0 0,25 0 0,-25 0 16,0-1-16,0 1 31,0 0-31,0 0 16,-25-25-1,25 25-15,0-1 0,-24-24 0,24 25 16,-25-25-16,25 25 0,-25-25 0,0 0 0,25 25 0,-25-25 16,25 25-16,-24-25 0,24 24 0,-25-24 0,25 25 0,-25-25 15,0 0-15,25 25 0,-25-25 0,25 25 16,0 0-16,-24-25 0,24 24 31,24-24 32,1 0-63,0 0 0,0 0 0,0 0 15,-1 0-15,1 0 0,0 0 0,25 0 0,-26 0 16,1 0-16,0 0 0,0 0 0,0 0 0,-1 0 0,1 0 15,0 0-15,-50 0 157</inkml:trace>
  <inkml:trace contextRef="#ctx0" brushRef="#br0" timeOffset="106280.435">7615 7417 0,'25'0'16,"0"0"-16,0 0 0,0 0 0,-1 0 15,1 0-15,0 0 0,0 0 0,0 0 0,-1 0 0,1 0 16,0 0-16,0 0 0,0 0 0,-1 0 0,1 0 0,0 0 0,25 0 0,-26 0 15,1 0-15,0 0 0,0 0 0,0 0 0,0 0 16,-1 0-16,1 0 0,0 0 0</inkml:trace>
  <inkml:trace contextRef="#ctx0" brushRef="#br0" timeOffset="107451.491">8756 7392 0,'0'25'31,"0"-1"-15,25 1-16,-25 0 0,25 0 15,-25 0-15,0-1 0,0 1 0,0 0 16,25 0-16,-25 0 0,0-1 0,0 1 0,25-25 15,-25 25-15,0 0 0,0 0 0,0-1 16,0 1 0,24-25-16,1 0 125,-25-49-125,0 24 0,0 0 0,25-25 15,-25-24-15,25 49 0,-25 0 16,0 1-16,0-1 0,0 0 0,25 25 0,-25-25 0,0 0 0,0 1 16,0-1-16,24 25 0,-24-25 0,25 0 15,-25 0-15,0 1 0,25 24 16,0-50-16,-25 25 15,25 25-15,-1 0 63,-24 25-47,25 25-16,-25-26 0,25 26 15,-25-25-15,0 0 0,25 24 0,0 1 16,-25-25-16,0-1 0,0 1 0,24 0 15,1-25 110,-25-25-109,50 0-16,-50 1 0,25-1 16,0 0-16,-1-49 0,1-1 15,0 26-15,-25-1 0,25 50 0,-25-25 16,-4068 0-16,8185 25 0,-4117-24 0,0-1 0,0 0 16,25 25 46,-25 25-46,0 0-16,25 24 15,-25 1-15,0-25 0,0 24 0,0-24 16,0 25-16,0-26 0,0 26 16,0-25-16,0 0 0,25-25 0,-25 24 0,0 1 15,0 0 1,25-25 62,-1-25-62</inkml:trace>
  <inkml:trace contextRef="#ctx0" brushRef="#br0" timeOffset="108724.662">6946 8062 0,'24'0'0,"1"0"31,0 0-16,-25 24-15,25-24 16,0 0-16,-1 0 0,-24 25 16,25-25-16,0 0 0,0 0 15,0 0-15,-25 25 0,25-25 0,-1 0 16,1 0-16,0 0 0,0 0 0,0 0 16,-1 0-16,1 0 0,0 0 0,0 0 15,0 0-15,-1 0 0,1 0 0,0 0 0,0 0 16,0 25-16,-1-25 0,1 0 0,0 0 0,0 25 0,0-25 0,-1 0 15,1 0-15,0 0 0,0 0 0,0 0 0,-1 0 0,1 0 0,0 0 0,0 0 16,0 0-16,-1 0 0,1 24 0,0-24 0,0 0 0,0 0 0,-1 0 16,1 0-16,0 0 0,0 0 0,-25 25 0,25-25 0,0 0 0,-1 0 15,26 0-15,-25 0 0,0 0 0,-1 0 0,1 25 0,25-25 0,-25 0 0,-1 0 16,26 25-16,0-25 0,-26 0 0,26 0 0,-25 0 0,0 0 0,-1 0 0,26 25 0,-25-25 0,24 0 16,-24 24-16,0-24 0,0 0 0,0 0 0,24 0 0,1 0 0,-25 0 0,-1 25 0,26-25 0,-25 0 0,0 0 15,-1 0-15,26 0 0,-25 0 0,0 0 0,0 0 0,-1 0 0,26 0 0,-25 0 0,0 0 16,24 0-16,-24 0 0,0 0 0,0 0 0,-1 0 0,1 0 0,0 0 0,0 0 0,0 0 15,-1 0-15,1 0 0,0 0 16,0 0 31,0 0-16,-1 0-31,1 0 16,0 0-16,0 0 0,0 0 15,-1 0-15,1 0 16,-50 0 62,1 0-78</inkml:trace>
  <inkml:trace contextRef="#ctx0" brushRef="#br0" timeOffset="109732.231">8012 8706 0,'0'25'93,"25"-25"-93,-25 25 0,25-25 0,-25 25 0,25-25 16,-25 25-16,24-25 0,-24 24 0,25 1 0,0 0 0,-25 0 16,25-25-16,-25 25 0,25-25 0,-25 24 0,25 1 0,-1 0 0,-24 0 15,25 0-15,0 0 0,-25-1 0,25-24 0,-25 25 0,0 0 0,25 0 16,-25 0-16,24-1 0,-24 1 0,25-25 0,-25 25 0,25 0 0,-25 0 0,0-1 16,25 1-16,-25 0 0,25-25 0,-25 25 0,0 0 0,24-25 0,-24 24 0,0 1 0,25-25 0,-25 25 15,0 0-15,25-25 0,-25 25 0,25-1 0,0 1 0,-25 0 0,0 0 16,24-25-16,-24-25 94,25-25-94,-25 26 0,0-1 15,50-74-15,-25 49 0,-25 0 16,0 1-16,24 49 0,-24-25 0,0 0 0,0 0 0,0 1 0,25-1 0,-25 0 15,0 0-15,0 0 0,0 1 0,0-1 0,0 0 0,0 0 16,0 0-16,0 0 0,0 1 0,0-1 0,0 0 0,0 0 16,0 0-16,0 1 0,0-1 0,0 0 15,0 0-15,0 0 16,0 1-16,25 24 16,-25-25-1,25 25-15</inkml:trace>
  <inkml:trace contextRef="#ctx0" brushRef="#br0" timeOffset="111026.479">9104 9500 0,'24'0'63,"1"0"-63,0 0 0,0 0 16,0 0-16,-1 0 0,1 0 0,0 0 0,0 0 0,0 0 15,0 0-15,-1 0 0,1 0 0,0 0 0,0 0 0,0 0 16,-1 0-16,1 0 0,0 0 15,0 0-15,0 0 16,-1 0-16,1 0 0,-25 25 0,0 0 16,25-25-16,-25 25 0,25-25 15,-25 24-15,25-24 0,-25 25 0,0 0 0,0 0 16,0 0-16,24-1 0,-24 1 16,0 0-16,0 0 0,0 0 15,0-1-15,0 1 0,0 0 0,0 0 16,0 0-16,-24-25 0,24 24 15,-25-24-15,25 25 0,0 0 0,-25-25 16,25 25-16,0 0 0,-25-25 0,25 25 16,0-1-1,-25-24-15,25 25 16,0 0 31,25-25 0,0-25-47,0 25 15,0 0-15,-1 0 0,1 0 0,0 0 16,0-25-16,0 25 0,-1 0 0,1 0 0,0 0 16,0 0-16,-25-24 0,25 24 0,-50 0 187,25-25-187,-25 0 0,0 25 0,0 0 0,25-25 0,-24 25 0,-1 0 0,0 0 16,25-25-16</inkml:trace>
  <inkml:trace contextRef="#ctx0" brushRef="#br0" timeOffset="111607.009">9327 9773 0,'25'0'47,"0"0"-47,-1 0 16,1 0-1,0 0-15,0 0 0,0 0 16,-1 0-16,1 0 15,0 0-15,-25 25 0,25-25 0,0 0 16,49 0-16,-49 0 16,0 0-16,-1 0 0,1 0 0,0 0 0,0 0 15,0 0-15,-1 0 0,1 0 0,0 0 0,0 0 16,0 0-16,-1 0 0,1 0 0,0 0 16,0 0-16,0 0 46,-25-25 48,0 0-94,0 0 0,0 1 16,0-1-16,0 0 0</inkml:trace>
  <inkml:trace contextRef="#ctx0" brushRef="#br0" timeOffset="112483.573">10766 8334 0,'24'0'62,"1"25"-46,0-25-16,0 25 0,0-25 15,-1 0-15,1 0 0,-25 25 0,25-25 0,0 0 0,-25 25 16,25-25-16,-1 0 0,1 0 0,0 24 16,0-24-16,0 0 0,-1 0 31</inkml:trace>
  <inkml:trace contextRef="#ctx0" brushRef="#br0" timeOffset="113043.148">10790 8706 0,'25'0'47,"0"0"-47,0 0 15,0 0-15,-1 0 0,1 0 0,0 0 16,0 0-16,0 0 0,-25-24 0,24 24 0,1 0 0,0 0 16,0 0-16,0 0 0,-1 0 15,1 0 48,0 0-48,-25-25 95,0 0-95,0 0-15</inkml:trace>
  <inkml:trace contextRef="#ctx0" brushRef="#br0" timeOffset="121681.091">12626 7144 0,'25'0'78,"0"0"-62,-1 0-16,1 0 15,0 0 1,0 0 31,0 0 15,-25 25-62,0-1 31,0 1-31,0 0 16,0 0-16,0 0 16,0-1-16,0 1 0,0 0 15,0 0-15,-25 0 16,25-1-16,-25-24 0,0 0 0,25 25 0,-25 0 16,1-25-16,24 25 0,0 0 0,-25-25 15,0 24-15,25 1 0,-25-25 16,25 25-16,-25-25 0,1 25 15,-1-25-15,25 25 0,-25-25 16,25 24-16,-25-24 16,50 0 77,0 0-93,0 0 0,-25-24 16,24 24-16,1 0 0,0 0 0,0 0 0,0 0 16,-1 0-16,1 0 15,0 0 1,0 0-16,0 0 16,-25 24-16,24-24 0,1 0 0,-25 25 15,25-25-15,-25 25 0,0 0 16,25 24-16,0-24 15,-25 0-15,24-25 0,-24 25 16,0 0-16,25-25 47,-25 24-47,0 1 16,0 0-1,0 0-15,0 0 16,-25-25-16,25 25 0,-24-25 0,-1 24 15,0-24-15,0 0 0,25 25 0,-25-25 0,1 0 16,24 25-16,-25-25 0,0 0 0,0 0 0,0 25 16,1-25-1,-1 0 1,25-25 0,0 0-16,0 0 0,-25 25 15,25-24-15,0-1 0,0 0 16,0 0-16,-25 25 15</inkml:trace>
  <inkml:trace contextRef="#ctx0" brushRef="#br0" timeOffset="122720.089">13593 7367 0,'-24'0'31,"-1"25"-31,0 0 16,25-1-16,0 1 15,0 0-15,-25 0 0,0 24 0,25-24 16,-25 25-16,25-25 0,0-1 0,0 1 16,0 25-16,0-25 0,0-1 0,0 1 0,0 0 0,-24-25 15,24 25-15,0 0 0,0-1 0,0 1 0,0 0 0,0 0 16,0 0-16,0 0 0,0-1 0,0 1 0,0 0 15,0 0-15,0 0 0,0-1 0,0 1 16,0 0-16,0 0 0,0 0 16,0-1-16,0 1 15,24-25-15,1 0 0,0 0 0,0 0 16,0 0-16,0 0 0,-1 0 0,1 0 16,25 0-16,-25 0 0,-1 0 0,-24-25 0,25 25 15,0 0-15,0 0 0,-25-24 0,25 24 16,-25-25-1,24 25-15,1-25 16,-25 0-16,0 0 16,0 1-16,0-1 0,0 0 15,0 0-15,0 0 0,0 1 16,0-1-16,0 0 0,0 0 0,0 0 16,0 0-16,0 1 0,0-1 0,0 0 0,0 0 15,0 0-15,-25 25 0,25-24 0,0-1 0,0 0 0,-24 0 0,24 0 16,-25 25-16,25-49 0,0 24 0,-25 25 0,0-50 15,0 1-15,1-1 0,-26 1 16,25 24-16,25 0 0,-25 0 0,25 0 0,0 1 16,-24 24-16,-1-25 0,25 0 15,-25 25-15,25-25 0,-25 25 32,0 0-17,0 0-15,25 25 31</inkml:trace>
  <inkml:trace contextRef="#ctx0" brushRef="#br0" timeOffset="123971.721">12179 8682 0,'25'0'79,"0"0"-79,0 0 0,0 0 15,-1 0-15,1 0 0,25 0 0,-25 0 0,-1 0 0,1 0 0,0 0 16,0 0-16,25 24 0,-26-24 0,1 0 0,0 25 0,0-25 0,0 0 0,-1 0 0,26 0 0,0 0 0,-26 0 0,26 25 0,-25-25 0,74 25 15,-74-25-15,24 0 0,1 0 0,-25 25 0,24-25 0,1 0 0,0 24 0,-1-24 0,26 0 0,-51 25 0,26 0 0,0-25 0,-1 25 0,1-25 16,-50 25-16,50-25 0,-1 0 0,1 0 0,-25 24 0,-1-24 0,51 25 0,-50-25 0,49 25 0,-24-25 0,-26 25 0,1-25 0,0 25 16,25-25-16,-1 0 0,1 25 0,-25-1 0,-1-24 0,1 0 0,0 0 0,0 25 0,0-25 0,-1 0 0,1 0 0,-25 25 0,25-25 15,0 0-15,0 0 0,-25 25 0,-25-25 172</inkml:trace>
  <inkml:trace contextRef="#ctx0" brushRef="#br0" timeOffset="124840.666">12700 9079 0,'25'0'94,"0"0"-78,0 24-1,-25 1-15,25-25 0,-25 50 0,24-25 16,1-1-16,-25 1 0,0 0 0,25 0 0,-25 0 0,0-1 0,0 1 15,25-25-15,-25 50 0,0-25 0,25-1 0,-25 1 0,24-25 0,-24 25 0,0 0 0,0 0 0,0-1 16,0 1-16,25-25 0,-25 25 0,0 0 0,0 0 0,0-1 0,0 1 0,25-25 16,-25 25-16,0 0 0,0 0 0,0-1 0,0 1 0,0 0 15,25-25-15,-25 25 0,25-25 94,-25-25-94,0 0 16,0 0-16,24 25 0,-24-24 0,0-1 0,0 0 0,0 0 15,0 0-15,25 25 0,-25-24 0,0-1 0,0 0 0,0 0 16,0 0-16,0 1 0,0-1 0,0 0 0,0 0 16,0 0-16,0 1 0,0-1 0,0 0 0,0 0 0,0 0 15,0 1-15</inkml:trace>
  <inkml:trace contextRef="#ctx0" brushRef="#br0" timeOffset="126572.411">13271 9227 0,'0'-24'15,"25"24"1,-1 0 31,1 0-32,-25 24-15,0 1 16,25-25-16,-25 25 0,0 0 16,0 0-16,0-1 0,0 1 15,0 0-15,25-25 0,-25 25 0,0 0 0,0-1 16,0 1-16,0 0 0,0 0 0,0 0 0,0-1 16,25-24-16,-25 25 0,0 0 0,0 0 0,0 0 15,0-1-15,24-24 0,-24 25 0,25 0 0,-25 0 16,25 49-16,-25-49 0,25 0 15,-25 0-15,0-1 0,25-24 0,-25 25 0,25-25 0,-25 25 16,24-25-16,1 50 16,0-50-16,0 25 0,0-25 0,-1 0 15,-24 24-15,25-24 0,0 0 0,0 0 0,0 0 16,-1 0-16,1 0 0,0 0 16,0 0-16,-25-24 0,25 24 0,-1 0 15,-24-25-15,0 0 0,25 25 0,0 0 16,-25-25-16,0 0 0,25 25 0,0 0 0,-25-25 0,0 1 15,0-1-15,24 25 0,-24-25 0,0 0 0,0 0 0,0 1 16,25 24-16,-25-25 0,0 0 0,0 0 0,0 0 0,25 1 0,-25-1 16,0 0-16,0 0 0,0 0 0,0 1 0,0-1 0,0 0 15,0 0-15,0 0 0,0 1 0,0-1 0,0 0 16,0 0-16,0 0 0,0 1 0,0-1 16,0 0-16,0 0 0,-25 0 15,25 1-15,0-1 0,-25 25 0,1-25 16,-1 0-16,0 0 15,0 25-15,25-24 0,-25 24 0,25-25 0,-24 25 16,-1 0-16,25-25 0,-25 25 0,25-25 16,-25 25-16,0 0 0,1 0 0,24-25 15,-25 25-15,0 0 16,0 0-16,0 0 16,1 0-1,24 25-15,-25-25 16,0 0-16,25 25 0,-25-25 0,25 25 15,-25-25-15,25 25 0,-24-25 16,24 24-16,-25-24 0,25 25 0,-25 0 16,25 0-16,-25-25 0,25 25 0,-25-25 0,25 24 15,-25-24-15,25 25 0,-24-25 0,24 25 0,0 0 16,-25-25-16,25 25 0,-25-25 16,25 24-16,0 1 15,-25-25-15,0 0 0,25 25 16,0 0-1,0 0-15,-24-25 0,24 24 0,0 1 16,-25-25-16,25 25 0,-25-25 16,25 25-1,25-25 110,-25-25-125,25 25 0,24-25 0,-24 0 0,25-24 16,-26 49-16,26-25 0,-25 0 0,0 25 0,0 0 0,-1-25 16</inkml:trace>
  <inkml:trace contextRef="#ctx0" brushRef="#br0" timeOffset="127446.106">15181 8806 0,'25'0'78,"-1"0"-62,1 0-16,0 0 15,0 0-15,0 0 0,-1 0 16,1-25-16,0 25 0,0 0 0,0 0 0,-1 0 0,1 0 0,0 0 15,0 0-15,0 0 0,-1 0 0,1 0 0,-25-25 0,25 25 0,0 0 0,0 0 16,0 0-16,-1 0 0,1-25 0,0 25 16,0 0-16,0 0 0</inkml:trace>
  <inkml:trace contextRef="#ctx0" brushRef="#br0" timeOffset="128131.011">15379 9054 0,'50'0'32,"-25"0"-32,-1 0 15,1 0-15,-25-25 0,25 25 0,0 0 0,0-25 16,-1 25-16,1 0 0,0 0 16</inkml:trace>
  <inkml:trace contextRef="#ctx0" brushRef="#br0" timeOffset="130171.057">14040 7739 0,'25'0'47,"-1"0"-31,-24 25-16,25-25 15,-25 25-15,0-1 0,25-24 0,-25 25 16,0 0-16,25-25 0,-25 25 0,0 0 0,0-1 16,0 1-16,25-25 0,-25 25 0,0 0 0,0 0 15,24-25-15,-24 25 0,0-1 0,0 1 0,0 0 16,0 0-16,25-25 0,-25 25 0,0-1 15,0 1-15,0 0 16,25-25-16,-25-25 125,0 0-125,0 1 0,0-1 16,0 0-16,0 0 15,0 0-15,0 1 0,0-1 16,0 0-16,0 0 0,0 0 16,0 0-16,0 1 15,0-1-15,0 0 16,0 0-16,0 0 15,0 1-15,25 24 16,-25-25-16,0 0 16,0 0-1,0 0 17,25 25-17,-25 25 63,24-25-78,1 25 16,-25 0-16,0 0 0,25-1 0,-25 1 0,0 0 16,25-25-16,-25 25 0,0 0 0,0-1 0,0 1 0,25-25 0,-25 25 15,24 0-15,-24 0 0,0 0 0,0-1 0,25 1 16,-25 0-16,0 0 0,0 0 15,0-1 1,25-24 78,-25-24-79,0-1-15,25 25 0,-25-25 0,0 0 16,25 25-16,-25-25 0,0 1 16,0-1-16,0 0 0,0 0 15,0 0-15,25 25 0,-25-25 0,0 1 16,0-1-16,24 25 0,-24-25 0,0 0 16,0 0-16,0 1 15,25 24-15,0 0 0,-25-25 0,0 0 16,25 25-16,-25-25 0,0 0 15,25 25 1,-1 0 47,-24 25-63,25-25 15,-25 25-15,0 0 0,0 0 0,25-25 0,-25 24 16,0 1-16,25 0 0,-25 0 0,0 0 0,0-1 15,25 1-15,-1 0 0,-24 0 0,0 0 0,0 0 16,0-1-16,0 1 0,25-25 0,-25 25 16,25-25 93,-25-25-109,0 0 0,25 25 16,0-24-16,-25-1 0,24 25 0,-24-25 0,0 0 15,25 0-15,-25 0 0,25 25 0</inkml:trace>
  <inkml:trace contextRef="#ctx0" brushRef="#br0" timeOffset="132704.606">16744 8235 0,'24'0'15,"-24"-25"-15,50 25 16,-25 0 0,0 0-16,-1 0 15,1 0-15,-25-24 0,25 24 0,0 0 16,0 0-16,-25-25 0,24 25 0,1 0 16,0 0-1,0 0 1,0 0-1,-1 0 32,-24 25-31,25-25-16,-25 24 0,0 1 16,0 0-16,0 0 15,0 0-15,0-1 16,0 1-16,0 0 15,0 0-15,0 0 16,0-1-16,-25 1 16,1-25-16,-1 0 0,25 25 15,-25-25-15,0 0 0,25 25 0,-25-25 16,1 0-16,-1 0 0,50 0 156,-1 0-140,1-25-16,0 25 0,0 0 15,0 0-15,-1 0 0,1 0 16,0-25-16,0 25 0,0 0 16,-1 0-16,1 0 0,0 0 15,0 0-15,0 0 0,-1 0 16,1 0-16,0 0 0,-25 25 16,25-25-1,-25 25-15,25-25 16,-25 25-16,24-1 0,-24 1 15,25-25-15,-25 25 0,0 0 16,0 0-16,25-25 0,-25 24 16,0 1-1,0 0-15,0 0 16,0 0-16,0-1 16,0 1-16,0 0 0,0 0 15,0 0 1,0-1-1,0 1-15,0 0 16,-25-25-16,0 25 16,1-25-16,-1 25 0,0-25 15,25 25-15,-25-25 0,0 0 0,25 24 0,-24-24 16,-1 0-16,0 0 0,0 0 0,0 0 16,25 25-16,-24-25 0,-1 0 0,0 0 15,0 0-15,25 25 16,-25-25-16,1 0 15,-1 0-15,0 0 204,0 0-204</inkml:trace>
  <inkml:trace contextRef="#ctx0" brushRef="#br0" timeOffset="134305.222">17860 8558 0,'25'0'32,"-25"24"-17,24-24 1,-24 25-16,25-25 0,-25 25 0,0 0 15,0 0-15,25-25 16,-25 24-16,0 1 0,25-25 0,-25 25 16,0 0-16,0 0 15,0-1-15,25-24 0,-25 25 16,24 0-16,-24 0 0,0 0 0,25-25 16,-25 24-16,0 1 0,0 0 15,0-50 110,0 0-125,0 1 0,0-1 16,0 0-16,0 0 15,0 0-15,0 1 16,0-1-16,0 0 16,-25 25-16,25-25 0,0 0 15,0 1-15,0-1 0,0 0 16,0 0 0,0 0-1,0 1-15,0-1 16,25 25-16,-25-25 0,25 25 109,-25 25-109,25-25 0,-25 25 16,0-1-16,25-24 0,-25 25 0,0 0 0,24-25 0,-24 25 15,0 0-15,0-1 0,25 1 0,-25 0 0,0 0 16,0 0-16,0-1 0,25-24 0,-25 25 0,0 0 0,25-25 16,-25 25-16,0 0 0,0-1 15,0 1-15,0-50 110,0 1-95,0-1-15,0 0 0,0 0 16,0 0-16,0 1 0,0-1 16,0 0-16,25 25 0,-25-25 0,0 0 0,0 1 15,24 24-15,-24-25 0,0 0 16,0 0-1,25 25-15,0-25 16,0 25 0,-25-24-1,25 24 1,-1 0 31,-24 24-47,0 1 0,25-25 0,-25 25 15,0 0-15,25-25 0,-25 25 0,0-1 0,0 1 0,25-25 16,-25 50-16,0-25 0,0-1 0,25-24 0,-25 25 0,24 0 0,-24 0 16,0 0-16,25-25 0,-25 24 0,0 1 0,0 0 15,25-25 1,-25-25 78,25 25-94,-25-25 0,0 1 15,25-1-15,-25 0 0,0 0 0,0 0 0,0 1 16</inkml:trace>
  <inkml:trace contextRef="#ctx0" brushRef="#br0" timeOffset="135666.45">19249 7913 0,'25'0'0,"-25"24"47,0 1-31,0 0-16,0 0 15,0 0-15,0 0 0,0-1 0,0 1 16,0 0-16,0 0 0,0 0 0,0-1 0,0 1 16,0 0-16,0 0 0,0 0 0,0-1 0,0 1 0,0 0 15,0 0-15,0 0 0,0-1 0,-25-24 0,25 25 0,0 0 0,0 0 16,-25 74-16,0-74 0,25 0 15,0-1-15,0 1 0,0 0 0,0 0 16,-25-25-16,25 49 0,0-24 16,0 0-1,-24-25-15,24 25 0,-25-25 16,25 25-16,0-1 16,0 1-16,0-50 78,0 1-63,0-1-15,0 0 0,0 0 0,0 0 0,0 1 16,0-1-16,0 0 0,0 0 0,0 0 0,0 1 16,0-1-16,0 0 0,0 0 0,0 0 0,0 1 0,0-1 0,0 0 15,0 0-15,0 0 0,0 1 0,0-1 0,0 0 0,0 0 16,0 0-16,0 1 0,0-1 0,0 0 0,0 0 15,0 0-15,0 1 16,0-1-16,0 0 0,0 0 47,0 0-31,25 25 93,-1 0-78,-24 25-15,25-25-16,-25 25 0,25 0 0,0-25 0,-25 25 15,25-25-15,-25 24 0,24-24 0,1 25 0,0 0 0,0 0 16,0 0-16,-1-1 0,-24 1 0,25-25 0,-25 25 0,25-25 16,-25 25-16,25-25 0,-25 25 0,0-1 0,25-24 0,-25 25 0,24 0 0,1-25 15,-25 25-15,25 0 0,-25-1 0,25-24 0,-25 25 0,0 0 0,25-25 16,-1 0-16,-24 25 0,0 0 0,25-25 0,-25 24 0,25-24 0,-25 25 0,25 0 16,0 0-16,-25 0 0,24-25 0,-24 24 0,25-24 0,-25 25 0,0 0 15,25-25-15,0 25 0,-25 0 0,25-25 0,-25 24 0,25-24 0,-25 25 0,24-25 0,1 25 0,0-25 16,-25 25-16,25-25 0,-25 25 0,25 0 0,-1-25 0,1 0 0,-25 24 0,0 1 15,25-25-15,-25-25 141,-25 25-125,25-24-16,-25-1 0,1 25 0,24-25 0,-25 25 0,0-25 0,0 0 0,0 25 15,-24-49-15</inkml:trace>
  <inkml:trace contextRef="#ctx0" brushRef="#br0" timeOffset="136559.238">19100 8781 0,'25'0'47,"0"0"-32,-1 0 1,1 0-1,0 0-15,0 0 16,0 0-16,-1 0 0,1 0 16,0 0-16,0 0 0,-25-25 15,25 25-15,-1 0 0,1 0 0,0 0 0,0 0 0,0-25 16,-1 25-16,1 0 0,0 0 0,0 0 0,0 0 0,-1 0 16,1-25-16,0 25 0,0 0 0,-25-24 0,0-1 218,0 0-202</inkml:trace>
  <inkml:trace contextRef="#ctx0" brushRef="#br0" timeOffset="148399.9">1836 10840 0,'0'24'187,"0"1"-187,0 0 16,0 0-16,0 0 0,0-1 0,0 1 15,0 0-15,0 0 0,0 0 0,0-1 0,0 1 16,0 0-16,0 0 0,0 0 0,0 0 16,0-1-16,0 1 0,0 0 0,0 0 15,0 0-15,0-1 0,0 1 0,0 0 16,0 0-16,0 0 0,0-1 15,0 1 32,0 0-31,0 0 0,0 0 124,0-1-140,25-24 16,-25 25-16,0 0 0,0 0 0,0 0 0,0-1 0,0 1 0,0 0 15,0 0-15,0 0 0,0-1 0,0 1 0,0 0 16,0 0-16,0 0 47,25-1-31,-25 1-1,0-50 126,0-24-126,-25 49-15,25-25 0,0 0 16,-25 25-16,25-25 0,0 1 0,-25 24 16</inkml:trace>
  <inkml:trace contextRef="#ctx0" brushRef="#br0" timeOffset="149454.165">1662 12229 0,'0'-25'15,"0"0"64,25 25-17,0 0-62,-25-25 0,25 25 0,-1 0 0,-24-25 16,50 25-16,-25 0 0,0 0 0,-25-24 15,25 24-15,-1 0 0,1 0 0,0 0 16,-25-25-16,0 0 250,25 25-250,-25-25 16,0 0-16,25 25 0</inkml:trace>
  <inkml:trace contextRef="#ctx0" brushRef="#br0" timeOffset="150448.262">1637 10815 0,'25'0'109,"0"0"-93,0 0-16,0 0 0,-1 0 0,1 0 16,0 0-16,0 0 0,0 0 15,0 0-15,-1 0 0,1 0 16,0 0-16,0 0 15,0 0-15,-1 0 16,1 0 62,0 0-62,0 0-16,0 0 15</inkml:trace>
  <inkml:trace contextRef="#ctx0" brushRef="#br0" timeOffset="152080.572">2307 12080 0,'25'0'187,"-25"25"-171,0-1-16,0 1 0,25-25 0,-25 25 15,0 0-15,25-25 0,-25 25 0,0 0 0,24-25 0,-24 24 0,0 1 16,0 0-16,0 0 0,0 0 16,0-1-16,0 1 0,0 0 15,0 0-15,0 0 0,0-1 16,0 1-16,25-25 0,-25 25 0,0 0 0,0 0 15,0-1-15,0 1 0,0 0 16,25-25 125,0 0-126,0 0-15,-1 0 0,1-25 0,0 25 16,0 0-16,0 0 0,-1 0 0,1 0 16,0 0-16,0 0 0,0 0 15,-1 0-15,-24-25 0,25 25 16,0 0-16,0 0 15,0 0-15,-25-24 188,24 24-172,-24-25-16,25 25 0,-25-25 0</inkml:trace>
  <inkml:trace contextRef="#ctx0" brushRef="#br0" timeOffset="153077.868">3746 11683 0,'25'0'0,"-1"0"78,1 0-62,0 0-16,0 0 0,0 0 0,-1 0 0,1 0 16,0 0-16,0 0 0,0 0 0,0 0 0,-1 0 15,1 0-15,0 0 0,0 0 0,0 0 16,-1 0-16,1 0 94</inkml:trace>
  <inkml:trace contextRef="#ctx0" brushRef="#br0" timeOffset="153706.383">3795 11981 0,'25'0'47,"0"0"-47,0 0 16,0 0-16,-1 0 0,1 0 0,0 0 0,0 0 0,0 0 15,0 0-15,-1 0 0,1 0 0,0 0 0,0 0 0,0 0 0,-1 0 0,1 0 16,0 0-16,0 0 0,0 0 0,-25-25 0,24 25 16,1 0-16,0 0 15,-25-25 32</inkml:trace>
  <inkml:trace contextRef="#ctx0" brushRef="#br0" timeOffset="155574.057">20365 1587 0,'0'-24'0,"25"24"15,0 0 1,-1 0 15,1 0 1,0 0-17,-25 24-15,25-24 16,-25 25-16,25-25 0,-1 25 0,-24 0 15,25-25-15,-25 25 0,0 0 0,25-25 0,-25 24 16,25 1-16,0-25 0,-25 25 0,0 0 0,0 0 16,24-25-16,-24 24 0,0 1 0,25-25 0,-25 25 0,0 0 15,25-25-15,-25 25 0,25-1 0,-25 1 0,0 0 16,25-25-16,-25 25 0,0 0 0,0-1 0,24 1 0,-24 0 16,0 0-16,25 0 0,-25-1 0,0 1 0,25-25 0,-25 25 15,0 0-15,25-25 0,-25 25 0,0-1 0,0 1 16,0 0-1,0 0 1,25-25-16,-25 25 16,0-1-16,25-24 0,-25 25 15,0 0-15,0 0 0,0 0 16,0-1-16,0 1 0,0 0 16,0 0-1,0 0 126,0 0-141,0-1 15,0-48 64,0-1-79</inkml:trace>
  <inkml:trace contextRef="#ctx0" brushRef="#br0" timeOffset="156690.623">20762 2555 0,'25'0'110,"-1"0"-95,-24 25 1,25-25-16,0 0 16,0 24-16,-25 1 15,0 0-15,25-25 0,0 0 0,-25 25 16,0 0-16,0 0 0,24-25 0,1 0 0,-25 24 15,25-24-15,-25 25 0,25-25 16,-25 25-16,0 0 0,25-25 0,-1 0 156,-24-25-156,25 25 0,-25-25 16,0 0-16,25 25 0,-25-24 0,0-1 0,25 25 0,0-25 0,-25 0 16,0 0-16,0 0 0,24 25 0,-24-24 0,25-1 0,-25 0 15,0 0-15,25 25 0,-25-25 0,25 25 0,-25-24 0,0-1 16,25 25-16,-25-25 0,0 0 0,24 25 15,-24-25-15,25 25 16,0-24-16,-25-1 16,25 0-16,0 25 15</inkml:trace>
  <inkml:trace contextRef="#ctx0" brushRef="#br0" timeOffset="157452.1">22300 1612 0,'0'25'46,"0"0"-30,25-25-16,-25 25 16,24-25-16,1 25 0,-25-1 15,0 1-15,0 0 0,0 0 16,25-25-16,-25 25 0,0-1 0,0 1 0,0 0 16,25-25-16,-25 25 0,0 0 0,0-1 0,0 1 0,0 0 15,0 0-15,0 0 0,0-1 0,25-24 0,-25 25 0,0 0 16,0 0-16,24-25 0,-24 25 0,0-1 0,0 1 0,0 0 15,0 0-15,0 0 0,0-1 0,0 1 0,0 0 16,0 0-16,25-25 0,-25 25 0,0-1 0,0 1 16</inkml:trace>
  <inkml:trace contextRef="#ctx0" brushRef="#br0" timeOffset="158142.615">22250 2654 0,'25'0'47,"-25"-25"-47,25 25 16,0 0 15,-1 0-15,1 0-1,0 0 32,0 0-47,0 0 16,-1 0-16,1 0 0,0 0 0,-25-25 0,25 25 15,0 0-15,-1 0 0,-24-24 219</inkml:trace>
  <inkml:trace contextRef="#ctx0" brushRef="#br0" timeOffset="158937.867">22201 1637 0,'24'0'93,"1"0"-77,0 0-16,0 0 0,0 0 16,-1 0-16,1 0 0,0 0 0,0 0 15,0 0-15,-1 0 0,1 0 0,0 0 16,0 0-16,0 0 0,-25-25 0,24 25 0,1 0 15,-25-25 1,25 25 47,0 0-63,-25 25 109</inkml:trace>
  <inkml:trace contextRef="#ctx0" brushRef="#br0" timeOffset="159930.525">22895 2257 0,'0'25'15,"25"-25"16,-25 25-15,25-25 0,-1 0-1,-24 25-15,25-25 0,-25 24 16,0 1-16,25 0 0,-25 0 16,0 0-16,0-1 0,0 1 15,25-25-15,-25 25 0,0 0 0,0 0 0,0-1 16,25 1-16,-25 0 0,0 0 0,25-25 0,-25 25 15,0 0-15,0-1 0,0 1 0,0 0 16,0 0-16,24-25 0,-24 25 16,0-1-16,0 1 15,0-50 110,25 25-125,0 0 16,0 0-16,-25-24 0,25 24 0,-1 0 0,1 0 16,-25-25-16,25 25 0,0 0 15,-25-25-15,25 25 16,-25-25-1,24 25-15,1 0 16,-25-25 0,25 25 124,0 0-124</inkml:trace>
  <inkml:trace contextRef="#ctx0" brushRef="#br0" timeOffset="171134.84">4812 10145 0,'0'25'109,"0"0"-109,0 0 16,0-1-16,0 1 0,0 0 15,0 0-15,0 0 0,0-1 0,0 1 16,0 0-16,0 0 0,0 0 0,0-1 16,0 1-16,0 0 0,0 0 0,0 0 0,0-1 15,0 1-15,0 0 0,0 0 0,0 0 0,0-1 16,0 1-16,0 0 0,0 0 0,0 0 0,0-1 0,0 1 15,0 0-15,0 0 0,0 0 0,0-1 0,25-24 0,-25 25 0,0 0 16,0 0-16,0 0 0,0-1 16,0 1-16,0 0 15,0 0-15,0 0 0,0 0 16,0-1-16,0 1 0,25 0 16,-25 0-16,0 0 0,25-25 203,-25-25-203,0 0 15,25 0-15,-1 0 0,-24 1 0,25-1 0,-25 0 0,25-25 0,-25 25 16,25 1-16,0-1 0,-25-25 0,25 25 0,-1 1 0,1-26 0,-25 25 0,0 0 16,0 1-16,25 24 0,-25-50 0,0 25 0,25 0 0,-25 1 0,0-1 0,0 0 0,25 0 0,-25 0 0,24 1 15,-24-1-15,0 0 0,0 0 0,25 25 0,-25-25 0,0 1 0,0-1 0,25 0 0,-25 0 16,0 0-16,0 1 0,0-1 0,25 25 0,-25-25 0,0 0 15,25 25-15,-25-25 0,0 1 0,0-1 0,24 0 16,-24 0-16,0 50 219,0 0-204,0 0-15,0-1 0,0 1 16</inkml:trace>
  <inkml:trace contextRef="#ctx0" brushRef="#br0" timeOffset="172296.949">5234 11112 0,'0'25'110,"0"0"-110,0 0 0,0 0 15,0 0-15,0-1 0,25-24 0,-25 25 0,0 0 16,0 0-16,0 0 0,0-1 0,0 1 0,0 0 16,0 0-16,0 0 0,0-1 0,0 1 15,0 0-15,0 0 0,0 0 0,0-1 16,0 1-16,0 0 0,0 0 15,0 0-15,0-1 47,25-24 31,0 0-78,-1 0 0,1 0 0,0 0 16,0 0-16,0 0 16,-1 0-1,1 0 1,0 0 0,0 0-16,0 0 0,-1 0 15,1 0 1,0 0-1,0 0 17,-25-24-32,25 24 15,-1 0 1,1 0 78,-25-25-79</inkml:trace>
  <inkml:trace contextRef="#ctx0" brushRef="#br0" timeOffset="173524.601">4936 12055 0,'25'0'141,"0"0"-141,0 0 15,0 0-15,0 0 0,-1 0 0,1 0 0,0 0 16,0 0-16,0 0 0,-1 0 0,1 0 0,0 0 0,0 0 16,0 0-16,-1 0 0,1 0 0,0 0 0,0 0 0,0 0 15,-1 0-15,1 0 0,0 0 16,0 0-16,0 0 0,-1 0 0,1 0 16,0 0-16,0 0 15,0 0 1,-1 0-16,1 0 15,0 0 1,0 0-16,0 0 16,-1 0-16,1 0 0,0 0 15,0 0-15,0 0 0,-1 0 0,1 0 16,0 0 0,0 0 15,0 0-16</inkml:trace>
  <inkml:trace contextRef="#ctx0" brushRef="#br0" timeOffset="175599.724">5209 12526 0,'0'25'78,"0"0"-78,0 0 16,0 0-16,0-1 0,0 1 0,0 0 0,0 0 16,0 0-16,0-1 0,0 1 0,0 0 15,0 0-15,0 0 0,0-1 0,0 1 0,0 0 16,0 0-16,0 0 0,0-1 0,0 1 15,0 0-15,0 0 0,0 0 0,0-1 0,-24 1 16,24 0-16,0 0 0,0 0 16,0 0-16,0-75 218,0 25-218,0 0 0,0 0 0,0 1 0,0-1 16,0 0-16,0 0 0,0 0 16,0 1-16,0-1 0,0 0 15,0 0-15,0 0 16,0 1-16,0-1 16,0 0-16,0 0 0,0 0 15,0 1-15,0-1 16,0 0-16,0 0 15,0 0-15,0 1 16,0-1 47,0 0-48,0 0-15,0 0 16,0 1 15,24 24-31,1 0 0,0 0 16,-25-25-1,25 25-15,-25-25 32,25 25-32,-1 0 0,1 0 15,0 0 1,-25-25-16,25 25 15,0 0 95,-25 50-95,24-25-15,-24-1 16,0 1-16,25 0 16,-25 0-16,0 0 15,0-1-15,0 1 16,0 0-16,0 0 31,0 0-31,0-1 16,0 1-1,-25-25-15,25 25 16,-24-25-16,-1 0 16,25 25-16,0 0 0,-25-25 0,25 24 15,-25-24-15,0 0 0,1 0 16,24 25-16,-25-25 0,0 25 16,0-25-16,0 0 0,1 0 31,-1 0 47,50 0 16,-1 0-79,1 0-15,0 0 16,0 0-16,0 0 0,-1 25 16,1-25-16,0 0 0,-25 25 0,25-25 0,0 0 15,-1 0-15,-24 24 0,25-24 0,0 25 16,0-25-16,-25 25 0,49 0 15,-49 0-15,25-25 0,0 0 16,0 0 187,-25-25-203,0 0 0</inkml:trace>
  <inkml:trace contextRef="#ctx0" brushRef="#br0" timeOffset="176590.058">5780 12923 0,'0'25'94,"0"0"-94,0 0 15,0-1-15,0 1 16,0 0-16,0 0 0,25-25 16,-25 25-16,0-1 0,0 1 15,0 0-15,0 0 0,0 0 16,0 0-16,0-1 0,0 1 16,24-25-16,-24 25 0,0 0 0,0 0 0,0-1 15,0 1-15,0 0 16,0 0-16,0 0 0,0-1 15,25-24 126,0 0-125,0 0-16,0 0 0,-1 0 0,-24-24 0,25 24 15,0 0-15,0 0 0,0 0 0,-1-25 16,1 25-16,-25-25 0,25 25 0,0 0 16,0 0-16,0 0 46,-25-25 142,0 0-188,24 1 16,-24-1-16,0 0 0,25 25 0,-25-25 0,0 0 15,0 1-15,0-1 0</inkml:trace>
  <inkml:trace contextRef="#ctx0" brushRef="#br0" timeOffset="177704.827">7169 11956 0,'0'-25'94,"25"25"-94,0 0 16,-1 0-16,1 0 0,0-25 0,0 25 15,0 0-15,-1 0 0,-24-25 0,25 25 0,0 0 16,0 0-16,0 0 0,-1 0 0,1-24 15,0 24-15,0 0 16,0 0-16</inkml:trace>
  <inkml:trace contextRef="#ctx0" brushRef="#br0" timeOffset="178759.715">7293 12328 0,'25'0'15,"0"0"-15,-1 0 16,-24-25-16,25 25 0,-25-25 0,25 25 16,0 0-16,0 0 0,-1 0 15,-24-24-15,25 24 16,0 0 93,0 0-93,0 0-16,-1 0 62,1 0-46,0 0 0,0 0-16,0-25 15,-1 25-15,-24-25 31,25 25-15,0 0-16,-25-25 16,25 25-16,0 0 15,-1 0-15,1 0 0,-25-25 16,25 25-16,0 0 47,-25-25-47,0 1 15,0-1-15,25 25 0</inkml:trace>
  <inkml:trace contextRef="#ctx0" brushRef="#br0" timeOffset="180047.219">8583 10592 0,'0'24'78,"0"1"-63,0 0-15,25 0 0,-25 0 0,0-1 16,0 1-16,0 0 0,24-25 0,-24 25 0,0 0 0,0-1 16,25-24-16,-25 25 0,0 0 0,0 0 0,0 0 0,0-1 0,0 1 0,25-25 15,-25 25-15,0 0 0,25 0 0,-25-1 0,0 1 0,0 0 0,0 0 16,25 0-16,-25 0 0,0-1 0,0 1 0,0 0 0,0 0 0,0 0 15,0-1-15,0 1 0,24-25 0,-24 25 0,0 0 0,0 0 0,0-1 16,25 1-16,-25 0 0,0 0 0,25 0 16,-25-1-16,0 1 15,0 0-15,25-25 0,-25 25 16,0-50 46,25 25-62,-25-25 16,24 25-16,1 0 16,-25-25-16,0 1 0,25 24 0,-25-25 0,25 0 0,-25 0 15,25 25-15,-25-25 0,24 1 0,-24-1 0,25 25 0,-25-25 0,25 25 0,-25-25 0,0 0 16,25 25-16,0-24 0,-25-1 0,24 0 0,-24 0 0,25 0 0,-25 1 0,25-1 0,-25 0 16,25 0-16,-25 0 0,25 25 0,-25-25 0,0 1 0,24 24 0,-24-25 0,0 0 0,25 0 15,-25 0-15,0 1 0,25 24 0,-25-25 0,25 25 0,-25-25 0,0 0 16,25 0-16,-25 1 15,25 24 1,-25-25 0</inkml:trace>
  <inkml:trace contextRef="#ctx0" brushRef="#br0" timeOffset="181142.873">9302 11361 0,'0'24'16,"0"1"-16,25-25 62,0 0-46,-25 25-16,25-25 0,-1 0 16,1 0-16,0 0 0,0 0 0,0 0 15,-1 0-15,1 0 0,0 0 0,0 0 0,0 0 16,-1 0-16,1 0 0,0 0 15,-25 25 48,0 0-63,25-25 0,-25 24 16,0 1-16,0 0 15,0 0-15,0 0 0,0-1 16,0 1-16,-25 0 0,25 0 15,-25 0-15,25-1 0,-25-24 16,25 25-16,0 0 0,-24-25 0,-1 0 0,25 25 0,0 0 16,-25-25-16,0 24 0,25 1 15,-25-25-15,1 25 0,-1-25 16,25 25-16,-25-25 31,25 25-15,0-1 46,25-24-62,0 0 16,-1 0-16,1 0 0,0 0 0,0 0 0,0 0 16,-1 0-16,1 0 0,0 0 15,0 0 1,0 0-1</inkml:trace>
  <inkml:trace contextRef="#ctx0" brushRef="#br0" timeOffset="181831.794">9476 11757 0,'25'0'94,"-1"0"-78,1 0-16,0 0 15,0 0-15,0 0 0,-1 0 0,-24-24 16,25 24-16,0 0 0,0 0 16,0 0-16,-25-25 0,24 25 15,1 0 1,0 0 0,-25-25 93</inkml:trace>
  <inkml:trace contextRef="#ctx0" brushRef="#br0" timeOffset="183049.905">8732 12328 0,'24'0'110,"1"0"-95,0 0-15,0 0 0,0 0 0,-1 0 16,1 0-16,0 0 0,0 0 0,0 0 16,-1 0-16,1 0 0,0 0 15,0 0-15,0 0 0,-1 0 0,1 0 16,0 0-16,0 0 0,0 0 0,-1 0 16,1 0-16,0 0 0,0 0 15,0 0-15,-25-25 0,25 25 0,-1 0 16,1 0-16,0 0 0,0 0 15,0 0-15,-1 0 0,1 0 0,0 0 16,0 0-16,0 0 0,-1 0 0,1 0 0,0 0 16,0 0-16,0 0 0,-1 0 0,1 0 0,0 0 0,0 0 15,0 0-15,-1 0 0,1 0 0,0 0 0,0 0 0,0 0 16,-1 0-16,1 0 0,0 0 0,0 0 0,0 0 16,-1 0-16</inkml:trace>
  <inkml:trace contextRef="#ctx0" brushRef="#br0" timeOffset="185214.066">8980 12650 0,'24'0'16,"1"0"62,0 0 63,-25 25-126,0 0-15,0 0 16,0 0 15,0-1-15,0 1-1,0 0 1,0 0-16,0 0 109,-25-25-93,25 24-16,-25-24 16,1 0-16,24 25 15,0 0-15,0 0 0,-25-25 0,0 25 16,25-1-16,0 1 0,-25-25 0,0 0 15,25 25-15,-24-25 16,24 25-16,-25-25 31,25 25-15,0-1 0,25-24 77,-1 0-77,1 0-16,0 0 0,0 0 0,0 0 16,-1 0-16,-24-24 0,25 24 0,0 0 0,0 0 15,0 0-15,-1 0 16,1 0-16,-25-25 15,25 25-15,0 0 47,0 0-31,-1 0-16,1 0 16,0 0-16,0 0 0,-25-25 78</inkml:trace>
  <inkml:trace contextRef="#ctx0" brushRef="#br0" timeOffset="186232.449">9501 13072 0,'0'25'0,"0"0"47,0-1-31,0 1-1,0 0 1,0 0-16,0 0 0,0 0 16,0-1-16,0 1 15,0 0-15,0 0 0,24-25 16,-24 25-16,0-1 0,0 1 0,0 0 16,25-25 93,-25-25-93,25 25-16,-25-25 0,25 1 0,0 24 15,-25-25-15,24-25 0,1 1 16,-25-1-16</inkml:trace>
  <inkml:trace contextRef="#ctx0" brushRef="#br0" timeOffset="187203.153">9798 12650 0,'0'25'94,"0"0"-79,0 0-15,0 0 0,0-1 16,0 1-16,0 0 0,0 0 0,0 0 16,25-25-16,-25 24 0,0 1 15,0 0-15,0 0 0,0 0 16,0-1-16,25-24 47,0 0-47,-1 0 0,1 0 15,0 0-15,0 0 0,0 0 0,-1 0 16,1 0-16,-25-24 16,0 48 124,0 1-140,0 0 16,0 0-16,0 0 15,0-1-15,-25 1 0,25 0 16,-24-25-16,24 25 0,-25-25 0,25 25 0,-25 0 16,0-25-16,25 24 15,-25-24-15,25-24 141,0-1-141,0 0 16,0 0-16</inkml:trace>
  <inkml:trace contextRef="#ctx0" brushRef="#br0" timeOffset="187832.49">9798 12774 0,'0'0'16,"25"-24"-16,0 24 15,0 0-15,-1 0 16,1 0-1,0 0-15,0 0 16,0 0 0,-1 0 93,1 0-109,0 0 16,0 0 31,-25-25-47</inkml:trace>
  <inkml:trace contextRef="#ctx0" brushRef="#br0" timeOffset="188485.593">10269 12675 0,'0'25'63,"0"0"-63,0 0 15,0-1-15,0 1 16,0 0-16,0 0 0,0 0 16,25-25-16,-25 24 0,0 1 0,0 0 15,0 0-15,0 0 0,0-1 16,0 1-16,0 0 0,0 0 0,0 0 0,0-1 16,0 1-16,0 0 0,0 0 0,0 0 15,0 0-15,0-1 0,25-24 94,0-24-94,-25-1 16,0 0-16,0 0 0,25 25 0,-25-25 0,0 0 0,0 1 15,25 24-15,-25-25 0,0 0 0,0 0 0,0 0 0,0 1 16,0-1-16,0 0 0,0 0 0</inkml:trace>
  <inkml:trace contextRef="#ctx0" brushRef="#br0" timeOffset="189740.888">10493 12700 0,'0'25'15,"-25"-25"1,25 25-16,-25-25 15,25 24 1,0 1-16,0 0 16,-25-25-16,25 25 0,0 0 15,-24-25 1,24 24-16,0 1 0,0 0 16,-25-25-16,25 25 0,0 0 15,-25-25-15,0 0 0,25 24 0,0 1 0,0 0 0,-25-25 16,25 25-16,-25 0 15,25-1-15,0 1 16,25-25 109,25 25-109,-25-25-16,0 0 0,49 0 0,-49 25 15,0-25-15,-1 25 0,26-25 0,-25 0 0,0 0 0,-1 0 16,1 0-16,-25 25 0,25-25 0,0 0 16,0 0-16,-1 0 0,1 0 15,-25 24-15,25-24 0,0 25 47,-25 0-31</inkml:trace>
  <inkml:trace contextRef="#ctx0" brushRef="#br0" timeOffset="190568.245">10716 12254 0,'25'0'47,"0"0"-32,-1 0 1,1 0-1,0 0-15,0 0 0,0 0 0,-1 0 16,1 0-16,0 0 0,0 0 0,49 0 16,-49 0-16,0 0 15,0 0-15,-1 0 16,1 0-16,-25-25 125</inkml:trace>
  <inkml:trace contextRef="#ctx0" brushRef="#br0" timeOffset="191344.903">10840 12402 0,'25'0'16,"0"0"0,-1 0-1,1 0-15,0 0 16,0 0-1,0 0 1,-1 0-16,1 0 0,0 0 16,0 0-16,0 0 0,-1 0 0,1 0 0,0 0 15,0 0-15,0 0 0,-1 0 0,1-24 16,0 24-16,0 0 0,0 0 16,0 0-16,-1 0 78,1 0-78,0 0 15</inkml:trace>
  <inkml:trace contextRef="#ctx0" brushRef="#br0" timeOffset="202956.028">12279 11112 0,'0'25'78,"0"0"-63,0 0-15,0 0 16,0 0-16,0-1 16,0 1-16,0 0 15,0 0-15,0 0 0,0-1 16,0 1-16,0 0 0,0 0 15,0 0-15,0-1 16,0 1-16,0 0 16,0 0-16,0-50 172</inkml:trace>
  <inkml:trace contextRef="#ctx0" brushRef="#br0" timeOffset="204868.077">12552 10988 0,'0'25'156,"0"0"-125,0 0-15,0 0-16,0-1 16,0 1-16,0 0 15,0 0-15,0 0 16,0 0-16,0-1 16,0 1-16,0 0 0,0 0 15,0 0-15,0-1 0,0 1 0,0 0 16,0 0-16,0 0 0,0 24 15,0-24 17,24-25 15,-24 25-47,25-25 15,0 0-15,-25 25 0,25-1 16,0-24-1,-1 0 1,1 0-16,0 0 16,0 0 15,0 0-31,-1 0 16,1 0-1,-25-24-15,25 24 16,-25-25-16,25 25 15,-25-25-15,25 25 16,-25-25-16,0 0 0,24 25 16,-24-24-16,0-1 15,0 0 1,0 0-16,0 0 16,0 1-16,0-1 15,0 0-15,0 0 16,0 0-16,0 1 15,0-1-15,0 0 16,0 0 15,-24 25-31,-1 0 16,25-25-16,0 0 16,-25 25-1,25-24 1,-25 24 31,25-25-47,-25 25 15,1 0-15,24-25 16,-25 25-16,25-25 0,-25 25 16,25-25-16,-25 25 15,0 0 1,1 0-16,24-24 15,0-1 1,-25 25 47,0 0-32,0 0-31,25 25 0,-25-25 15,25 24-15,-24-24 16,24 25-16,0 0 0,-25-25 31,25 25-15,-25-25 31,25 25-47,0-1 15,0 1-15,-25-25 0,25 25 16,0 0 0,25-25 62,0 0-78,0 0 15</inkml:trace>
  <inkml:trace contextRef="#ctx0" brushRef="#br0" timeOffset="206287.158">11931 12154 0,'25'0'31,"0"0"-16,0 0-15,0 0 16,-1 0-16,1 0 16,0 0-16,0 0 15,0 0-15,-1 0 0,1 0 0,0 0 16,0 0-16,0 0 0,-1 0 0,1 0 16,0 0-16,0 0 0,0 0 0,-1 0 0,1 0 15,0 0-15,0 0 0,0 0 0,0 0 0,-1 0 16,1 0-16,0 0 0,0 0 0,0 0 0,-1 0 0,1 0 0,-25-25 0,25 25 15,0 0-15,0 0 0,-1 0 0,1 0 0,0-24 0,0 24 16,0 0-16,-1 0 16,1 0-16,0 0 15,0 0 1,0 0-16,-1 0 16,1 0-16,0 0 0,0 0 0,0 0 15,-1 0-15,1 0 0,0 0 0,0 0 16,0 0-16,-1 0 0,1 0 0,0 0 15,0 0 1</inkml:trace>
  <inkml:trace contextRef="#ctx0" brushRef="#br0" timeOffset="207913.963">12130 12502 0,'25'0'109,"-25"-25"-93,24 25-16,-24-25 16,25 25-16,0 0 0,-25-25 0,25 25 15,0 0-15,-1 0 16,1 0 46,0 0-62,0 0 16,0 0 0,-25 25-16,0 0 31,24-25-31,-24 25 15,0-1-15,0 1 16,0 0-16,0 0 16,0 0-1,0-1-15,0 1 32,-24-25-32,24 25 0,-25-25 15,0 0-15,0 0 0,25 25 0,-25-25 16,1 25-16,-26-1 15,25-24-15,0 0 16,1 0-16,-1 25 16,0-25-16,25 25 15,-25-25-15,0 0 0,50 0 219,0 25-203,0-25-16,-25 25 0,25-25 0,-25 24 15,24-24-15,1 0 0,0 0 16,-25 25 31,25-25-47,0 0 15,-1 0 1,1 0-16,0 0 0,-25 25 16</inkml:trace>
  <inkml:trace contextRef="#ctx0" brushRef="#br0" timeOffset="208661.392">12651 13047 0,'0'25'78,"0"0"-62,0 0-1,0-1-15,0 1 16,-25-25-16,25 25 0,0 0 16,0 0-1,0 0-15,-25-25 0,25 24 31,0-48 79,0-1-95,0 0-15,25 25 0,-25-25 0,25 25 0,-25-25 0,0 0 16,25 25-16,-25-24 0,0-1 0,24 0 0,-24 0 0,25 0 0,0 25 16,-25-24-16,0-1 0,25 0 0,-25 0 0,25 0 0,-25 1 0,0-1 0</inkml:trace>
  <inkml:trace contextRef="#ctx0" brushRef="#br0" timeOffset="209631.278">12899 12502 0,'0'24'63,"0"1"-63,25-25 15,-25 25-15,24-25 0,-24 25 0,0 0 0,0-1 0,0 1 0,0 0 16,25 0-16,-25 0 0,0-1 0,0 1 0,0 0 16,25-25-16,-25 25 0,0 0 0,0-1 15,0 1-15,25-25 47,0 0-31,-1 0-16,1 0 0,-25-25 15,25 25-15,0 0 0,0 0 16,-1 0 0,1 0-16,-25-24 0,25 24 15,0 0-15,0-25 0,-1 25 0,1 0 0,0 0 16,0 0-16,0 0 0,-1 0 31,1 0 16,-25 25-31,0-1-16,0 1 0,0 0 15,0 0-15,0 0 0,0-1 16,0 1-16,0 0 0,-25 0 15,25 0 1,-24-25-16,24 24 0,-50 1 16,25-25-16,0 0 15,1 0-15,24 25 0,-25-25 16,0 0-16,0 0 0,0 0 16,1 0-16,-1 0 0,0 0 15,0 0-15,0 0 16,1 0-16,-1 0 31,25-25-15,0 0-1,0 1 1,0-1 15,0 0 0,0 0-15</inkml:trace>
  <inkml:trace contextRef="#ctx0" brushRef="#br0" timeOffset="210381.368">12973 12626 0,'25'0'46,"0"0"-46,0 0 16,-1 0-16,1 0 0,-25-25 0,25 25 16,0 0-16,0 0 31,-1 0-15,1 0-16,0 0 15,0 0-15,0 0 0,-1 0 0,1 0 16,0 0-16,0 0 0,0 0 47,-1 0-32,1 0-15</inkml:trace>
  <inkml:trace contextRef="#ctx0" brushRef="#br0" timeOffset="211436.832">13817 12675 0,'0'25'62,"0"0"-46,0 0-16,0-1 0,24-24 15,-24 25-15,0 0 0,0 0 0,0 0 16,0-1-16,0 1 0,0 0 0,0 0 0,25-25 16,-25 25-16,0-1 0,25-24 0,-25 25 0,0 0 0,0 0 15,0 0-15,0-50 188,25 0-188,-25 0 15,0 0-15,0 1 0,25 24 0,-25-50 0,0 25 16,0 0-16,0 1 0,0-1 0</inkml:trace>
  <inkml:trace contextRef="#ctx0" brushRef="#br0" timeOffset="212407.343">14139 12576 0,'-25'0'15,"25"25"48,-25-25-63,1 0 16,24 25-16,-25-25 15,25 24-15,-25-24 0,0 0 16,0 25-16,1-25 15,24 25-15,-25-25 0,25 25 16,-25-25-16,25 25 0,-25-25 0,25 24 16,-25-24-16,25 25 47,-24-25-47,24 25 15,0 0-15,0 0 16,0-1-1,24-24 79,-24 25-78,25-25-16,0 0 0,0 0 0,0 0 15,-1 0-15,1 25 0,0-25 0,0 0 16,0 0-16,-1 0 0,1 0 0,0 0 16,0 0-1,-25 25-15,25-25 0,-1 0 94,-24 25-78,25-25-16,0 0 15</inkml:trace>
  <inkml:trace contextRef="#ctx0" brushRef="#br0" timeOffset="213274.682">14437 11981 0,'0'24'47,"24"-24"16,1 0-63,0 0 15,0 0-15,0 0 0,0 0 0,-1 0 16,1 0-16,0 0 0,0 0 0,0 0 0,-1 0 16,1 0-16,0 0 0,0 0 15,0 0-15,-1 0 16,1 0 46</inkml:trace>
  <inkml:trace contextRef="#ctx0" brushRef="#br0" timeOffset="214127.99">14461 12353 0,'25'0'78,"0"0"-78,0 0 16,0 0-1,0 0-15,-1-25 0,1 25 0,0 0 16,0 0-16,0 0 0,-25-25 0,24 25 15,1 0-15,0 0 16,0 0-16,0 0 16,-1 0-1,1 0 1,0 0-16,0 0 16,-25-25-16,25 25 0,-1 0 15,1 0-15,-25-24 156</inkml:trace>
  <inkml:trace contextRef="#ctx0" brushRef="#br0" timeOffset="-214067.127">15851 11683 0,'24'0'62,"-24"25"-46,0 0-16,0-1 0,25 1 0,-25 0 15,0 0-15,0 0 0,25-25 0,-25 24 0,0 1 0,25-25 0,-25 25 16,0 0-16,0 0 0,0-1 0,25-24 0,-25 25 0,0 0 0,0 0 16,0 0-16,0-1 15,24 1-15,-24 0 16,25-25 78,0 0-94,0 0 15,0 0-15,24 0 0,-24 0 0,0 0 0,0-25 16,-1 25-16,1-25 0,0 25 0,0 0 16,0 0-1,-1 0 1,1 0-1,-25-24 157</inkml:trace>
  <inkml:trace contextRef="#ctx0" brushRef="#br0" timeOffset="-213355.359">16396 11559 0,'0'25'47,"0"0"-47,0-1 0,25-24 16,-25 25-16,0 0 0,0 0 0,0 0 0,25-25 0,-25 24 0,0 1 15,0 0-15,0 0 0,25-25 0,-25 25 0,0-1 0,0 1 16,24 74-1,-24-74-15,0 0 0,0 0 0,0 24 16,0 1-16,25 0 0,-25-25 16,0-1-16,0 1 0,0 0 0,0 0 0,25 0 0,-25-1 15,0 1-15,0 0 0,0 0 0,25 0 0,-25-1 16,0 1-16,0 0 0,0 0 0,0 0 16,0-1-16,0 1 15,0 0-15,25-25 0,-25 25 16,0-50 109,24 25-125,-24-25 15,0 0-15,0 1 0,25-1 0,0 0 0,-25-25 16,0 1-16</inkml:trace>
  <inkml:trace contextRef="#ctx0" brushRef="#br0" timeOffset="-211880.064">16843 12129 0,'25'0'32,"-1"0"77,-24 25-109,0 0 0,0 0 16,25-25-16,-25 25 0,0 0 15,0-1-15,0 1 16,0 0-1,0 0-15,25-25 0,-25 25 16,0-1 0,0 1-1,0-50 110,0 1-109,25 24-16,-25-25 0,0 0 0,0 0 0,0 0 16,25 25-16,-25-24 0,0-1 15,0 0 1,24 25 15,-24-25-31,25 25 16,-25-25-1,0 0 1,25 25 46,-25 25-30,25-25-17,-25 25-15,0 0 0,0 25 16,0-26-16,25 1 0,-25 25 16,24-25-16,-24 24 0,0-24 15,0 0-15,0 0 0,0-1 0,0 1 16,0 0-16,25-25 94,0 0-79,-25-25-15,0 0 16,25 25-16,-25-24 0,0-1 0,25 25 15,-25-25-15,24 25 0,-24-25 16,25 25-16,-25-25 16,0 1-16,25 24 0,-25-25 15,0 0-15,25 25 0,-25-25 0,25 25 16,-1 0-16,-24-25 0,25 25 16,-25-24-16,0-1 15,25 25 16,-25 25 32,0-1-63,0 1 0,0 0 16,0 0-16,0 0 0,25-25 0,-25 24 15,25 1-15,-25 0 0,0 0 16,0 0-16,24-25 15,-24 24 32,25-48-31,0 24 0,0 0-16,-25-25 0,25 25 0,-1-25 15,1 0-15,0 0 0,0 1 0,0-51 16,0-24-16,24 49 15</inkml:trace>
  <inkml:trace contextRef="#ctx0" brushRef="#br0" timeOffset="-210569.753">18157 11559 0,'0'25'31,"0"0"-15,0-1-16,0 1 0,0 0 0,0 0 15,0 0-15,0-1 0,0 1 0,0 0 0,0 0 0,0 0 16,0-1-16,0 1 0,0 0 0,0 0 0,0 0 0,0-1 0,0 1 16,0 0-16,0 0 0,0 0 0,0-1 0,0 1 0,0 0 0,0 0 0,0 0 0,0 0 15,0-1-15,0 1 0,0 0 0,-24-25 0,24 25 0,0 0 0,0-1 16,0 1-16,0 0 0,0 0 0,0 0 16,-25-25-16,25 24 0,0 1 15,0 0-15,0-50 78,0 0-62,0 1-16,0-1 16,0 0-16,0 0 0,0 0 0,25 25 0,-25-24 15,0-1-15,0 0 0,0 0 0,0 0 0,0 1 16,0-1-16,0 0 0,0 0 0,0 0 0,24 25 0,-24-25 0,0 1 15,0-1-15,0 0 0,0 0 0,25 25 0,-25-25 0,0 1 0,0-1 16,0 0-16,0 0 0,25 0 0,-25 1 0,0-1 16,0 0-16,0 0 0,0 0 0,0 1 15,0-1-15,0 0 0,0 0 16,0 0-16,0 1 16,0-1-1,0 0 16,25 25-15,-25-25 0,25 25-16,-25-25 15,0 1 1,24 24-16,1 0 78,-25 24-62,0 1-1,25-25-15,-25 25 0,0 0 0,0 0 0,25-1 16,-25 1-16,0 0 0,25-25 0,-25 25 0,0 0 0,24-1 16,-24 1-16,0 0 0,25-25 0,-25 25 0,0 0 0,0-1 15,25 1-15,-25 0 0,0 0 0,0 0 16,25-25-16,-25 24 0,25-24 0,-25 25 0,0 0 15,0 0-15,24-25 0,-24 25 16,0-1-16,25-24 0,-25 25 0,0 0 0,0 0 16,0 0-16,25-25 0,-25 25 15,0-1-15,25-24 0,-25 25 0,0 0 16,25-25-16,-25 25 16,0 0-16,0-50 187,0 0-187,0 0 16,0 0-1,-25 1-15,0 24 0,25-25 0,-25 25 0</inkml:trace>
  <inkml:trace contextRef="#ctx0" brushRef="#br0" timeOffset="-209895.809">18033 12055 0,'25'0'16,"0"0"15,0 0-31,0 0 16,-1 0-1,-24-25-15,25 25 16,0 0 0,0 0-16,-25-25 15,25 25-15,-1 0 0,1 0 16,0 0-16,0 0 0,0 0 15,-1 0-15,1 0 0,0 0 0,-25-24 16,25 24-16,0 0 0,-1 0 0,-24-25 0,25 25 16,0 0-1,-25-25 95,25 25-79,-25-25-15</inkml:trace>
  <inkml:trace contextRef="#ctx0" brushRef="#br0" timeOffset="-207418.921">20663 7937 0,'24'0'47,"1"0"-47,-25-24 0,25 24 0,0 0 15,-25-25-15,25 25 0,-1 0 0,1 0 16,0 0 15,-25 25-31,0-1 16,25-24-16,-25 25 16,25-25-16,-25 25 0,0 0 0,25 0 15,-25 0-15,0-1 0,0 1 16,0 0-16,0 0 0,24-25 0,-24 25 0,0-1 0,0 1 0,0 0 15,0 0-15,25 0 0,-25-1 0,0 1 0,0 0 0,0 25 0,0-26 16,0 1-16,0 0 0,0 0 0,0 0 0,0-1 0,0 1 0,0 0 16,0 0-16,0 0 0,0-1 0,0 1 0,0 0 0,0 0 0,0 0 0,0-1 15,0 1-15,25 0 0,-25 0 0,0 0 0,0-1 0,0 1 16,0 0-16,0 0 0,0 0 0,0 0 0,25-25 0,-25 49 16,0-24-16,0 0 0,0 0 0,0-1 0,0 1 0,0 0 0,0 0 15,0 0-15,0-1 0,0 1 0,0 0 0,0 0 0,25 0 0,-25-1 0,0 1 16,0 0-16,0 0 0,24 74 15,-24-74-15,0 0 0,0-1 16,0 1-16,25-25 0,0 25 16,-25 0-16,25-25 0,-25 25 15,25-1-15,-1-24 0,1 0 16,0 25-16,0-25 0,0 0 0,-1 0 0,1 0 16,0 0-16,-25 25 0,25-25 0,0 0 0,-1 0 15,-24 25-15,25-25 0,-25 25 110,-25-25-110,1 0 0,-1 0 15,0 24-15,0-24 0,25 25 0,-25-25 0,1 0 16,24 25-16,0 0 0,-25-25 0,25 25 0,0 0 15,-25-25-15,25 24 0,0 1 0,0 0 0,0 0 16,-25-25-16,25 25 0,0-1 0,0 1 0,0 0 0,-25-25 16,25 25-16,0 0 0,0-1 0,0 1 0,-24-25 0,24 25 15,0 0-15,0 0 0,0-1 0,0 1 0,0 0 16,0 0-16,0 0 0,0-1 0,0 1 0,0 0 16,0 0-16,0 0 0,0-1 0,0 1 0,0 0 15,0 0-15,0 0 0,0-1 0,0 1 16,0 0-16,0 0 0,0 0 0,0-1 0,0 1 15,0 0-15,0 0 0,0 0 0,0-1 0,0 1 0,0 0 16,24-25-16,-24 25 0,0 0 0,25-25 0,-25 25 0,0-1 0,0 1 0,25 0 16,-25 0-16,0 0 0,0-1 0,0 1 0,0 0 0,25-25 0,-25 25 15,0 0-15,0-1 0,0 1 0,0 0 0,0 0 0,0 0 16,25-25-16,-25 24 0,0 1 0,24-25 0,-24 25 0,0 0 0,0 0 16,25-1-16,-25 1 0,0 0 0,0 0 15,0 0-15,0-1 0,0 1 16,0 0-16,0 0 15,0 0 1,0-1 0,0 1-16,-25 0 15,25 0-15,-24-25 0,-1 0 16,0 0-16,25 25 0,-25-25 16,25 24-16,-25-24 0,1 0 15,-1 0 1,0 0 31,0 0-32,0 0-15,1 0 16,24-24-16,-25 24 0,0 0 0,0 0 16,25-25-16,-25 25 0</inkml:trace>
  <inkml:trace contextRef="#ctx0" brushRef="#br0" timeOffset="-204535.654">11931 2232 0,'25'0'79,"0"0"-79,0 0 15,0 0 1,-1 0-1,1 0-15,0 0 16,0 0-16,0 0 0,-1 0 0,1 0 16,0 0-16,0 0 0,0 0 0,-1 0 15,1 0-15,0 0 0,0 0 0,0 0 16,-1 0-16,1 0 0,0 0 0,0 0 0,0 0 16,0 0-16,-1 0 0,1 0 0,0 0 15,0 0-15,0 0 0,-1 0 16,1 0-16,0 0 0,25 0 15,-26 0 1,1 0 0,0 0-16,0 0 15,0 0-15,-1 0 0,-24 25 0,25-25 16,0 0-16,0 0 0,0 0 16,-1 0-16,1 0 0,0 0 15,-25 25-15,25-25 0,0 0 16,-1 0-16,1 0 0,0 0 15,-25-25 235,-25 25-156,-24 0-78,24 0-1,0 0-15,0-25 63,25 1-63,-25 24 0,25-25 31</inkml:trace>
  <inkml:trace contextRef="#ctx0" brushRef="#br0" timeOffset="-203622.119">12998 2133 0,'25'0'78,"0"0"-62,-1 25-1,1-25-15,0 0 16,-25 25-16,25-25 0,-25 25 16,25-25-16,-1 0 0,-24 24 15,25-24 63,-25 25-31,0 0-31,0 0-1,0 0 1,0-1-16,0 1 16,0 0-16,-25 0 15,1 0-15,24-1 0,-25-24 0,25 25 0,-25-25 16,25 25-16,0 0 0,-25-25 0,25 25 0,-25-25 0,25 24 0,-24-24 16,24 25-16,0 0 0,-25-25 0,25 25 0,-25-25 0,0 25 0,25 0 15,-25-25-15,25 24 0,-24-24 0,24 25 0,0 0 16,-25-25-16,0 0 0,25 25 0,0 0 0,0-1 15,-25-24-15,50 0 79,0 0-79</inkml:trace>
  <inkml:trace contextRef="#ctx0" brushRef="#br0" timeOffset="-202389.024">13221 2803 0,'25'0'16,"0"25"78,-25 0-94,25-25 15,-1 24-15,-24 1 0,25-25 0,-25 25 16,0 0-16,25-25 0,-25 25 0,50 74 15,-50-74-15,0-1 0,24 1 16,-24 0-16,0 0 0,0 49 16,0-49-16,25-25 0,-25 25 15,0 0-15,0-1 16,0 1-16,0 0 16,0 0-16,0 0 15,25-25 110,-25-25-125,25 25 0,-25-25 16</inkml:trace>
  <inkml:trace contextRef="#ctx0" brushRef="#br0" timeOffset="-200712.604">13569 3373 0,'24'0'15,"-24"25"48,25 0-48,0 0-15,-25 0 0,0-1 0,0 1 0,0 0 16,25 0-16,-25 0 0,0-1 0,0 1 0,25 0 0,-25 0 16,0 0-16,0 0 0,0-1 0,0 1 0,0 0 15,0 0-15,24-25 0,-24 25 0,0-1 0,0 1 0,0 0 16,0 0-16,25-25 0,-25 25 16,0-50 93,0 0-93,0 0-16,0 0 15,0 1 1,0-1-16,0 0 15,0 0-15,0 0 16,0 1-16,0-1 0,0 0 16,0 0-16,0 0 15,0 0-15,0 1 16,0-1-16,0 0 0,0 0 16,0 0-1,-4093 1 1,8186-1-1,-4068 25 1,-25-25 0,0 0 15,25 25-15,-25-25-1,25 25 16,-1 0-15,1 0 0,0 0 46,-25 25 1,25-25-63,-25 25 15,0 0-15,0 0 0,0-1 16,0 1-16,0 0 16,0 0-16,0 0 0,0-1 0,0 1 15,0 0-15,0 0 0,0 0 0,-25-25 16,25 25-16,0-1 0,-25-24 0,25 25 0,0 0 15,0 0 1,-25-25-16,25 25 16,-24-25-16,24 24 15,-25-24-15,0 25 16,0-25-16,25 25 0,-25-25 16,25 25-1,-24-25 1,24-25 78,24 25-63,1 0-31,0 0 15,0 0-15,0 0 16,-1 0-16,1 0 16,0 0-16,0 25 15,0-25-15,-25 25 0,0-1 16,24-24-16,-24 25 0,25 0 0,-25 0 16,25-25-16,-25 25 0,25-25 0,-25 24 0,0 1 15,25 0-15,-25 0 0,24-25 0,-24 25 16,0-1-16,0 1 0,25-25 0,-25 25 15,25-25-15,-25 25 0,25-25 63,-25-25 15,0 0-62,0 0-16,0 1 0</inkml:trace>
  <inkml:trace contextRef="#ctx0" brushRef="#br0" timeOffset="-199553.794">14337 4093 0,'25'0'31,"-25"-25"63,-25 25-78,1 0 15,-1 0 16,25 25 15,0 0-46,0-1 0,0 1-16,0 0 15,0 0-15,25-25 0,-25 25 16,0-1 0,0 1-16,24-25 15,1 0 16,-25 25-15,25-25-16,0 0 16,0 0-1,-1 0-15,-24 25 16,25-25-16,0 0 16,-25 25 46,0-1-62,0 1 16,0 0-1,0 0-15,0 0 16,0-1-16,0 1 0,0 0 16,0 0-16,0 0 15,-25-1-15,25 1 16,-25-25-16,1 0 0,24 25 0,-25-25 0,0 25 15,0-25-15,0 0 16,1 0-16,-1 0 31,25 25 110</inkml:trace>
  <inkml:trace contextRef="#ctx0" brushRef="#br0" timeOffset="-194938.972">21853 9426 0,'25'0'0,"0"0"110,0 0-79,-1 0-15,-24-25-16,25 25 0,0 0 0,0-25 0,0 25 15,0 0-15,-1 0 0,1 0 0,0-25 0,0 25 0,0 0 16,-1 0-16,-24-24 0,25 24 0,0 0 15,-25 24 79,0 1-78,0 0-1,0 0-15,0 0 0,0-1 16,0 1-16,0 0 0,0 0 0,0 0 16,0-1-16,0 1 0,0 0 0,0 0 15,0 0-15,0-1 0,0 1 0,0 0 0,0 0 16,0 0-16,0-1 0,0 1 0,0 0 0,0 0 0,0 0 16,0-1-16,0 1 0,0 0 0,0 0 0,0 0 0,0 0 0,0-1 0,0 1 15,0 0-15,0 0 0,0 0 0,0-1 0,0 1 0,0 0 0,0 0 16,0 0-16,0-1 0,25-24 0,-25 25 0,0 0 0,0 0 0,0 0 0,0-1 15,0 1-15,0 0 0,25-25 0,-25 25 0,0 0 0,0-1 0,0 1 16,0 25 0,24-50-16,-24 25 0,0-1 0,0-48 140,0-1-140,0 0 0,-24 25 0,24-25 16</inkml:trace>
  <inkml:trace contextRef="#ctx0" brushRef="#br0" timeOffset="-194237.238">22027 9971 0,'25'0'47,"0"0"-47,-1 0 16,1 0-16,-25-24 0,25 24 0,0 0 15,0 0-15,-25-25 0,24 25 0,26 0 0,-25 0 0,0-25 16,-1 0-16,1 25 0,0 0 0,0 0 0,-25-25 0,25 25 15,-1 0-15</inkml:trace>
  <inkml:trace contextRef="#ctx0" brushRef="#br0" timeOffset="-192726.222">22721 10319 0,'0'25'47,"0"-1"-47,0 1 16,0 0-16,0 0 0,0 0 15,25-1-15,-25 1 0,0 0 16,0 0-16,0 0 0,0 24 15,0-24-15,25-25 32,-25-25 124,0 0-156,0 1 0,0-1 16,0 0-16,0 0 15,0 0-15,0 1 0,0-1 16,0 0-16,0 0 15,25 25-15,-25-25 0,0 1 0,0-1 32,25 25 61,-25 25-77,0-1-16,0 1 0,0 0 16,0 0-16,0 0 0,0-1 0,0 1 15,0 0-15,0 0 0,24-25 0,-24 25 0,0-1 0,25 1 16,-25 0-16,0 0 16,0 0-16,25-50 93,0 0-93,-25 0 16,25 0-16,-25 1 0,24 24 16,-24-25-16,25 25 0,-25-25 0,0 0 0,25 25 15,-25-25-15,0 1 0,25 24 0,-25-25 16,0 0-16,0 0 15,25 25 1,0 0 0,-25 25 77,0 0-93,0 0 16,0-1-16,0 1 0,0 0 0,0 0 0,0 0 16,0-1-16,24-24 0,-24 25 0,0 0 0,0 0 0,0 0 15,25-25 32,0 0-31,0-25-1,0 25-15,-25-25 0,0 0 16,0 0-16,24 25 0,-24-24 0</inkml:trace>
  <inkml:trace contextRef="#ctx0" brushRef="#br0" timeOffset="-191508.787">23738 9872 0,'25'0'47,"-25"25"-15,0 0-32,0 0 0,0 24 0,0 1 15,0 0-15,0 24 16,0-24-16,0-1 0,0-24 0,0 0 0,0 0 15,0-1-15,0 1 0,0 0 0,0 0 0,0 0 16,0-1-16,0 1 0,0 0 16,0 0-16,0 0 15,0-1-15,0-48 110,0-1-110,0 0 0,0 0 0,0 0 15,0 1-15,0-1 0,0 0 0,0 0 0,0 0 16,0 1-16,0-1 0,25 25 0,-25-25 0,25 0 0,-25 0 0,0 1 0,0-1 16,0 0-16,0 0 0,0 0 0,0 1 0,25-1 0,-25 0 0,0 0 0,0 0 15,24 0-15,-24 1 0,0-1 0,0 0 0,0 0 0,0 0 0,0 1 0,0-1 16,0 0-16,0 0 0,0 0 0,0 1 0,0-1 15,0 0-15,0 0 0,0 0 0,0 1 16,0-1 0,0 0-1,0 0-15,25 25 47,0 0-16,-25 25-15,0 0-16,0 0 0,0-1 0,25 1 16,-25 25-16,0-25 0,0 24 0,25-24 15,-25 0-15,0 0 0,24-1 0,-24 1 0,0 0 0,0 0 16,25 0-16,-25-1 0,0 1 0,25 0 0,-25 0 0,0 0 0,0 0 0,0-1 16,0 1-16,25 0 0,-25 0 0,0 0 0,25-25 0,-25 24 15,0 1-15,25-25 0,-25 25 0,0 0 0,0 0 16,24-1-16,-24 1 0,0 0 0,0 0 15,0 0-15,25-25 0,-25 24 16,0 1 93,0-50 1</inkml:trace>
  <inkml:trace contextRef="#ctx0" brushRef="#br0" timeOffset="-190697.252">23838 10418 0,'0'-25'0,"0"-24"31,0 24-31,-25 25 0,25-25 16,0 0 77,0 0-93,0 1 16,25 24-16,-25-25 0,24 25 16,-24-25-16,25 25 0,-25-25 0,25 0 15,0 25-15,-25-24 0,25 24 0,-25-25 0,24 25 0,1 0 16,-25-25-16,25 25 0,-25-25 0,25 25 0,-25-25 16,25 25-16,0 0 0,-1 0 125,-24-25-110,25 25-15,0 0 0,0 0 0,-25-24 0,25 24 16,-25-25-16,24 25 0,1 0 15,-25-25 1</inkml:trace>
  <inkml:trace contextRef="#ctx0" brushRef="#br0" timeOffset="-187040.384">21754 7689 0,'0'25'172,"0"0"-172,0 0 0,0 0 16,0-1-16,0 1 0,0 0 0,0 0 0,0 0 15,0-1-15,0 1 0,0 0 0,0 0 0,0 0 0,0 0 16,0-1-16,0 1 0,0 0 0,0 0 0,0 0 16,0-1-16,0 1 0,0 0 15,0 0-15,0 0 16,0-1-16,0 1 0,0 0 62,0 0-62,25-25 141,0 0-125,-1 0-16</inkml:trace>
  <inkml:trace contextRef="#ctx0" brushRef="#br0" timeOffset="-184742.178">22077 8285 0,'0'25'109,"0"-1"-93,0 1-16,0 0 0,24-25 0,-24 25 15,0 0-15,0-1 0,25-24 0,-25 25 0,0 0 16,0 0-16,0 0 0,0-1 0,0 1 16,0 0-16,0 0 0,0 0 15,0-1-15,0 1 16,0 0-16,0 0 15,0 0-15,0-1 16,0-48 156,0-1-172,0 0 16,0 0-16,0 0 15,0 1-15,0-1 0,0 0 16,0 0-16,0 0 0,0 1 15,0-1-15,0 0 0,0 0 16,0 0 0,25 25-16,-25-24 0,0-1 0,0 0 15,0 0 1,0 0 0,0 1-16,0-1 15,25 25 63,0 0-46,-25-25-32,24 25 0,1 0 31,0 0 0,0 0 0,0 0-15,-1 0 15,-24 25 47,0 0-62,0-1 0,0 1-16,0 0 0,0 0 15,0 0-15,-24-25 0,24 24 16,-25 1-16,25 0 15,0 0-15,-25-25 0,25 25 0,-25-25 16,25 24-16,-25-24 0,25 25 0,-24-25 0,24 25 16,-25-25-16,25 25 0,-25-25 0,25 25 0,-25-25 15,0 0-15,25 24 0,0 1 0,-24-25 0,24 25 16,-25-25-16,25 25 0,0 0 16,-25-25-16,25 24 15,0-48 79,25 24-78,0 0-1,-25-25-15,24 25 16,1 0-16,0 0 15,0 0-15,0 0 16,-1 0 0,1 0-16,0 0 15,0 0-15,0 0 16</inkml:trace>
  <inkml:trace contextRef="#ctx0" brushRef="#br0" timeOffset="-183519.257">22647 8806 0,'-25'0'47,"0"0"-16,25 24 63,0 1-79,0 0 17,25-25-32,-25 25 15,0 0-15,25-25 16,-25 24 31,0 1-32,25-25 1,-25 25 15,25-25-31,-25 25 16,0 0 62,0 0-47,0-1-15,0 1-16,0 0 0,-25-25 0,25 25 16,-25-25-16,0 0 0,25 25 0,-25-25 0,1 0 15,24 24-15,-25-24 0,25 25 0,-25-25 0,0 0 0,0 25 16,1-25-16,48 0 125,-24-25-110,25 25-15,-25-25 47,25 25-47,0 0 16,0 0 0,-1 0-16,-24-24 0,25 24 0,0 0 15,-25-25-15,25 25 0,0 0 0,-1-25 16</inkml:trace>
  <inkml:trace contextRef="#ctx0" brushRef="#br0" timeOffset="-182569.733">23019 8062 0,'25'0'125,"0"0"-109,0 0-16,-25-25 0,24 25 0,1 0 15,0 0-15,-25-25 0,25 25 0,-25-25 0,25 25 16,-1 0-16,-24 25 234</inkml:trace>
  <inkml:trace contextRef="#ctx0" brushRef="#br0" timeOffset="-181823.154">23069 8359 0,'25'0'31,"-1"0"-31,1 0 0,-25-25 16,25 25-16,-25-24 0,25 24 0,0 0 31,-1 0 16,1 0-16</inkml:trace>
  <inkml:trace contextRef="#ctx0" brushRef="#br0" timeOffset="-167365.136">1588 15131 0,'0'25'172,"0"-1"-172,0 1 0,0 0 0,0 0 16,0 0-16,25-25 0,-25 24 0,0 1 0,0 0 0,0 0 15,0 0-15,0 0 0,0-1 0,0 1 0,0 0 0,0 0 0,0 0 16,0-1-16,24 1 0,-24 0 0,0 0 0,25 0 0,-25-1 0,0 1 0,0 0 16,0 0-16,0 0 0,0-1 0,0 1 0,0 0 0,0 0 15,0 0-15,0-1 0,25-24 0,-25 25 16,0 0-16,0 0 15,25 0-15,-25-1 16,0 1-16,0 0 16,25-25-16,-25 25 0,24-25 15,1 0 32,0 0 31,0 0-78,-25-25 16,0 0-16,25 25 0,-25-25 0,25 1 0,-25-1 0,24 25 0,-24-25 16,0 0-16,25 0 0,0 25 0,-25-24 0,0-1 0,0 0 0,25 25 0,-25-25 15,25 0-15,-25 1 0,0-1 0,24 0 0,1 0 0,-25 0 0,0 1 16,25-1-16,-25 0 0,0 0 0,0 0 0,25 1 0,-25-1 0,0 0 0,0 0 0,25 25 0,-25-25 15,24 25-15,-24-24 0,0-26 0,25 25 0,-25 0 0,0 0 0,0 1 0,25 24 0,-25-25 0,0 0 0,0 0 16,25 0-16,-25 1 0,25 24 0,-25-25 0,0 0 0,0 0 0,24 0 0,-24 1 0,0-1 0,0 0 16,25 25-16,-25-25 0,0 0 0,25 25 0,-25-24 0,0-1 15,25 25-15,-50 0 188,0 0-188,0 0 15,1 0-15</inkml:trace>
  <inkml:trace contextRef="#ctx0" brushRef="#br0" timeOffset="-166436.557">2580 15875 0,'25'0'78,"0"0"-16,-25 25-62,0 0 16,24-1-16,-24 1 0,25 0 16,-25 0-16,0 0 0,0-1 0,0 1 0,25 0 0,-25 0 15,0 0-15,0-1 0,0 1 0,0 0 0,0 0 0,0 0 0,0-1 16,0 1-16,0 0 0,0 0 0,0 0 0,0 0 0,0-1 0,0 1 15,0 50-15,0-51 0,0 1 16,0 0 0,0 0-16,0-50 93,0 0-77,0 0-16,0 1 16,0-1-16,0 0 0,0 0 0,0 0 15,0 1-15,0-1 0,0 0 0,0 0 0,0 0 16,-25 25-16,25-25 0</inkml:trace>
  <inkml:trace contextRef="#ctx0" brushRef="#br0" timeOffset="-165716.387">2679 15453 0,'25'0'47,"0"0"-16,0 0 0,-25-24 94,0-1-125,0 0 16,0 0-16</inkml:trace>
  <inkml:trace contextRef="#ctx0" brushRef="#br0" timeOffset="-164033.587">3151 15999 0,'24'0'47,"-24"25"0,0 0-32,0-1-15,0 1 16,0 0-16,0 0 0,0 0 16,0-1-16,0 1 0,0 0 0,0 0 15,0 0-15,0-1 0,0 1 0,0 0 0,0 0 16,0 0-16,0 0 0,0-1 0,0 1 0,0 0 16,0 0-16,0 0 0,0-1 0,0 1 0,0 0 15,0 0-15,0 0 0,-24-1 0,24 1 16,0 0-16,0-50 125,0 0-125,0 1 0,0-1 0,0 0 15,0 0-15,0 0 0,0 1 16,0-1-16,0 0 0,0 0 16,0 0-16,0 1 0,0-1 0,0 0 15,0 0-15,0 0 0,0 0 0,0 1 0,0-1 16,0 0-16,0 0 0,0 0 16,0 1-16,0-1 15,0 0 1,0 0-16,24 25 15,-24-25-15,0 1 16,0-1 0,25 25 31,0 0-16,0 0-16,0 0-15,-25 25 0,24-25 0,-24 24 0,25-24 0,0 0 16,-25 25-16,50 0 0,-26-25 0,1 0 0,0 25 16,0-25-16,0 0 15,-25 25-15,24-25 63,-24 24-48,0 1-15,25-25 16,-25 25 0,25-25-16,-25 25 15,0 0-15,0-1 0,0 1 16,25-25-16,-25 25 0,0 0 0,0 0 16,0 0-16,25-25 0,-25 24 0,0 1 0,0 0 15,0 0-15,0 0 0,0-1 0,0 1 16,0 0-16,0 0 0,0 0 0,0-1 15,0 1-15,0 0 0,0 0 16,0 0-16,0-1 16,0-48 140,24 24-156,1 0 0,-25-25 0,25 0 0,-25 0 16,0 0-16,25 25 0,-25-24 0,25 24 0,-25-25 0,24 25 0,-24-25 0,25 0 0,0 25 15,-25-25-15</inkml:trace>
  <inkml:trace contextRef="#ctx0" brushRef="#br0" timeOffset="-161330.805">4912 16867 0,'0'25'31,"0"0"32,0 0-63,24-1 0,-24 1 0,0 50 15,25-75-15,-25 24 0,0 1 0,0 0 0,25-25 16,-25 25-16,0 0 0,0-1 0,0 1 0,25 0 15,-25 0-15,0 0 0,0-1 16,0 1-16,25-25 0,-25 25 16,0-50 109,0 0-110,0 1 1,0-1-16,0 0 0,0 0 16,0 0-16,0 1 0,0-1 15,0 0-15,0 0 0,0 0 0,25 1 16,-25-1-16,0 0 0,0 0 15,0 0-15,24-24 16,1 49 0,-25-25-16,0 0 0,25 25 15,-25-25-15,0 1 0,25 24 16,-25-25-16,25 25 78,-25 25-78,0-1 0,24-24 16,-24 25-16,0 0 0,25-25 0,-25 50 0,0-26 15,0 1-15,0 0 0,0 0 0,0 0 0,0-1 16,25 1-16,-25 0 0,0 0 0,0 0 0,0-1 0,0 1 0,25 0 16,-25 0-16,0 0 0,0-1 0,0 1 0,0 0 15,0 0-15,0 0 0,25-1 0,-25 1 16,0-50 78,0 1-94,0-1 0,24 25 0,-24-25 15,0 0-15,0 0 0,25 1 0,-25-1 16,0 0-16,25 25 0,-25-25 0,0 0 0,25 25 0,-25-24 15,0-1-15,0 0 0,0 0 0,25 0 0,-25 1 16,0-1-16,0 0 0,24 25 0,-24-25 0,0 0 16,0 1-16,0-1 0,25 0 15,0 25-15,-25-25 0,0 0 0,0 1 16,25 24-16,-25-25 16,25 25 109,-25 25-125,0-1 0,0 1 0,24 0 15,-24 0-15,0 0 0,0-1 0,0 1 0,25-25 0,-25 25 16,0 25-16,25-26 0,-25 1 0,0 0 0,0 0 0,0 0 0,25-25 0,-25 24 15,0 1-15,0 0 0,0 0 0,0 0 0,0-1 0,25-24 0,-25 25 16,0 0-16,0 0 0,0 0 16,24-25 77,1-25-93,-25 0 16,0 0-16,0 0 0,25 25 0,-25-24 0,0-1 16,25 0-16,-25 0 0,0 0 0,0 1 0,0-1 15,0 0-15,0 0 0</inkml:trace>
  <inkml:trace contextRef="#ctx0" brushRef="#br0" timeOffset="-159410.738">6177 16818 0,'-25'0'250,"0"0"-235,25 24-15,-25-24 16,-4067 25-1,8184 0-15,-4117-25 0,25 25 0,0 0 16,0-1 0,0 1-16,0 0 0,0 0 15,0 0-15,0-1 0,0 1 0,0 0 16,0 0-16,0 0 0,0-1 0,0 1 16,0 0-16,0 0 0,0 0 15,0-1-15,0 1 0,0 0 16,0 0-16,0 0 0,0-1 15,0 1-15,0 0 0,0 0 16,0 0-16,0 0 0,25-25 78,0 0-62,0 0-16,0 0 15,-25-25-15,25 0 16,-25 0-16,24 25 0,-24-25 0,0 0 16,25 25-16,-25-24 0,0-1 15,0 0-15,0 0 0,0 0 16,0 1-16,25 24 0,-25-25 16,0 0-1,0 0 1,0 0-16,0 1 15,0-1 17,0 0-32,0 0 15,0 0 17,0 1-17,0-1 1,0 0-1,0 0 142,0 0-142,0 1 1,0-1 0,0 0-16,0 50 218,0 0-218,0 24 0,0-24 16,0 25-16,0-26 0,0 26 0,25-25 16,-25 0-16,0 24 0,0-24 0,0 0 15,0 0-15,25-1 0,-25 1 0,0 0 16,0 0-16,0 0 0,24-1 0,-24 1 15,0 0-15,25 0 0,-25 0 0,0 0 16,0-1-16,25 1 16,0-50 109,0 25-125,-25-24 0,0-1 0,24 0 15,1-25-15,0 25 16,0 1-16,-25-26 0,0 25 16,25-49-16,-25 49 0,0 0 0,0 0 15</inkml:trace>
  <inkml:trace contextRef="#ctx0" brushRef="#br0" timeOffset="-158556.924">6574 16892 0,'0'0'0,"0"-25"0,24 25 31,1 0 0,0 0-31,0 0 16,0 0 0,-1 0-16,1 0 15,-25 25-15,0 0 0,25-25 16,-25 25-16,25-25 0,-25 24 0,0 1 0,25-25 0,-25 25 15,24 0-15,-24 0 0,0-1 0,25-24 0,-25 25 16,0 0-16,25-25 0,25 99 16,-50-74-16,0 0 0,24-25 0,-24 25 0,0-1 0,0 1 15,0 0-15,25-25 0,-25 25 0,0 0 0,0-1 0,25 1 16,-25 0-16,25-25 0,-25 25 0,0 0 0,0 0 16,25-25 62,-1 0-63,1 0 1,0 0-16,0 0 0,0 0 16,-25-25-16,25 25 0,-1 0 31,-24-25 0,0 0-15,0 0-16,0 0 15,0 1-15,0-1 0,0 0 16,0 0-16,0 0 0,0 1 0</inkml:trace>
  <inkml:trace contextRef="#ctx0" brushRef="#br0" timeOffset="-157857.609">7219 16991 0,'-25'0'94,"25"25"-94,-25-25 0,0 0 16,25 25-16,-25-25 0,25 25 0,-25 24 15,25-24-15,-24-25 0,24 25 0,-25-25 16,0 25-16,25-1 0,0 1 0,-25-25 0,25 25 16,-25 25-16,1-50 15,24 24-15,-25-24 0,25 25 0,0 0 16,-25-25-16,25 25 0,0 0 0,0-1 62,-25-24-46,25 25-16,25-50 63,-25 1-48,0-1-15,25 25 0,0 0 16,-25-25-16,0 0 0,24 25 15,-24-25-15,0 1 0,25-1 0,-25 0 16,0 0-16,0 0 0</inkml:trace>
  <inkml:trace contextRef="#ctx0" brushRef="#br0" timeOffset="-156413.609">8905 15900 0,'25'0'110,"0"0"-110,0 0 15,-1 0-15,1 0 0,0 0 0,0 0 16,0 0-16,-1 0 0,1 0 0,0 0 0,0 0 15,0 0-15,-1 0 0,1 0 0,0 0 0,0 0 0,0 0 16,0 0-16,49 0 16,-49 0-16,0 0 0,-1 0 0</inkml:trace>
  <inkml:trace contextRef="#ctx0" brushRef="#br0" timeOffset="-155609.651">8980 16272 0,'24'0'94,"1"0"-94,0 0 15,-25 25-15,25-25 0,0 0 0,-1 0 16,1 0-16,0 0 0,0 0 0,0 0 0,-1 0 15,1 0-15,0 0 0,0 0 0,0 0 16,0 0-16,-1 0 0,1 0 16,0 0-16,0 0 156,0 0-109,-1 0-32</inkml:trace>
  <inkml:trace contextRef="#ctx0" brushRef="#br0" timeOffset="-147653.011">10344 15255 0,'0'25'141,"0"-1"-141,0 1 0,25-25 0,-25 25 0,0 0 15,0 0-15,0 0 0,0-1 0,0 1 16,0 0-16,0 0 0,25-25 0,-25 25 0,0-1 0,0 1 16,0 0-16,0 0 0,0 0 0,0-1 0,0 1 0,0 0 0,0 0 15,0 0-15,0-1 0,0 1 0,0 0 0,0 0 0,0 0 0,0-1 16,0 1-16,0 0 0,0 0 0,0 0 0,0-1 0,0 1 0,0 0 15,0 0-15,0 0 0,0-1 0,0 1 0,0 0 0,0 0 16,0 0-16,0-1 0,0 1 0,0 0 16,0 0-16,0 0 15,0 0-15,0-1 0,0 1 16,0 0-16,0 0 16,0 0-16,0-50 109,0 0-93,0 0-16,0-24 0,0 24 15,-25 25-15,25-25 0,-25-25 0</inkml:trace>
  <inkml:trace contextRef="#ctx0" brushRef="#br0" timeOffset="-145552.974">10766 15801 0,'24'0'93,"-24"24"-93,0 1 0,0 0 0,0 0 16,25-25-16,-25 25 0,0-1 0,0 1 0,0 0 0,0 0 16,0 0-16,0-1 0,0 1 0,25-25 0,-25 25 0,0 0 0,0 0 0,25-25 0,-25 24 0,0 1 15,0 0-15,0 0 0,0 0 0,0-1 0,25-24 0,-25 25 0,0 0 0,0 0 16,0 0-16,0 0 0,0-1 0,0 1 15,0 0-15,0 0 16,0 0 0,0-1-16,24-24 15,-24 25 1,0 0-16,0 0 16,0-50 77,0 0-77,0 0-16,0 1 0,0-1 0,0 0 16,0 0-16,0 0 0,0 1 0,0-1 15,0 0-15,0 0 0,0 0 0,0 0 0,0 1 16,0-1-16,-24 25 0,24-25 0,0 0 0,-25 0 15,25 1-15,0-1 0,-25 25 16,25-25-16,0 0 0,0 0 16,0 1-16,0-1 15,-25 25-15,25-25 16,0 0 0,0 0 15,0 1-16,0-1-15,25 25 47,0 0-47,0 0 16,-1 0 0,1 0-16,0 0 0,0 0 15,0 0-15,-1 0 0,1 0 0,0 0 16,0 0-1,0 0-15,-1 0 16,1 0-16,-25 25 16,25-25-16,-25 24 0,25-24 15,-25 25 1,25-25-16,-25 25 16,0 0-1,0 0-15,24-25 0,-24 24 16,0 1-1,0 0 1,0 0 0,0 0-16,-24-25 0,-1 0 15,25 24-15,-25-24 0,0 0 16,25 25-16,-25-25 0,1 25 0,-1-25 16,25 25 234,0 0-235,25-25-15,-25 24 0,24-24 0,-24 25 0,25 0 0,-25 0 16,25-25-16,-25 25 0,25 0 0,0-1 0,-25 1 15,24-25-15,-24 25 0,25-25 0,-25 25 0,0 0 0,25-1 0,0-24 0,-25 25 0,0 0 16,25-25-16,-25 25 0,0 0 0,25-25 0,-25 24 0,24-24 0,-24 25 0,0 0 16,25 0-16,-25 0 0,25-1 0,-25 1 0,0 0 15,0 0-15,25-25 16,-25-25 46,25 0-46,-25 0 0,0 1-16,0-1 0,0 0 15,0 0-15,0 0 0,-25 25 16,25-24-16,0-1 0,0 0 0,-25 25 0,25-25 0,-25 25 0</inkml:trace>
  <inkml:trace contextRef="#ctx0" brushRef="#br0" timeOffset="-144325.182">11981 16594 0,'25'0'15,"-25"-24"110,-25 24-109,0 0 0,0 0-16,1 0 0,24-25 0,-25 25 15,0 0 1,0 0-16,0 0 31,25 25-15,0-1 15,0 1-31,-24 0 16,24 0-16,0 0 0,0-1 15,0 1-15,0 0 0,0 0 0,0 0 16,0-1-16,0 1 0,0 0 15,0 0-15,0 0 16,0-1-16,0 1 0,0 0 16,24-25-16,-24 25 15,25-25-15,-25 25 0,25-25 0,-25 24 16,25-24-16,0 0 16,-25 25-16,24-25 0,1 0 15,-25 25 1,25-25-1,-25 25 1,25-25 31,-25 25-16,0-1-15,0 1-1,0 0-15,0 0 16,0 0 0,-25-25-16,0 0 0,0 0 0,1 0 15,-1 0-15,0 0 0,0 24 0,0-24 16,1 0-16,-1 0 0,0 0 16,0 0-16,0 0 31,1 0-16,24-24-15,-25 24 16,25-25 15,0 0-15,0 0-16,-25 25 16,25-25 62</inkml:trace>
  <inkml:trace contextRef="#ctx0" brushRef="#br0" timeOffset="-143200.923">12403 16222 0,'24'0'15,"1"0"32,0 0-47,-25-25 16,25 25-1,-25-24-15,25 24 0,-25-25 16,25 25-16,-25-25 16,24 25-16,-24-25 0,0 0 15,25 25-15,-25-24 0</inkml:trace>
  <inkml:trace contextRef="#ctx0" brushRef="#br0" timeOffset="-140206.488">13097 15429 0,'25'0'31,"0"0"0,-25 24-31,0 1 0,0 0 16,0 0-16,25-25 0,-25 25 0,0-1 0,0 1 15,24 0-15,-24 0 0,0 0 0,0-1 0,0 1 0,0 0 0,0 0 16,0 0-16,0-1 0,0 1 0,0 0 0,0 0 0,0 0 0,0-1 0,25-24 0,-25 25 16,0 0-16,0 0 0,0 0 0,0-1 0,0 1 0,0 0 15,0 0-15,0 0 0,0-1 16,0 1-16,0 0 16,0 0 77,0-50 1,0 0-94,0 0 16,0 1-16,0-1 0,0 0 15,0 0-15,0 0 0,-25 25 0,25-24 0,0-1 16,-24 25-16,24-25 0,0 0 0,0 0 0,-25 25 16,25-24-16,0-1 0,-25 0 0,25 0 0,0 0 15,-25 25-15,25-24 0,-25 24 0,25-25 16,0 0-1,0 0-15,-24 25 0,24-25 16,0 1 0,0-1-16,0 0 15,-25 25-15,25-25 16,0 0-16,0 1 0,0-1 16,0 0-16,0 0 15,0 0-15,0 1 16,0-1 15,25 25-31,-25-25 0,0 0 0,24 25 16,1 0-16,-25-25 0,25 25 15,0 0-15,-25-25 0,25 25 16,-25-24-16,24 24 0,1 0 0,0 0 31,0 0-15,0 0-16,-25-25 15,24 25-15,1 0 0,0 0 16,0 0-16,0 0 0,-1 0 16,1 0-16,0 0 15,-25 25-15,0-1 0,25-24 16,-25 25-16,0 0 0,25-25 0,-25 25 16,0 0-16,25-25 0,-1 25 15,-24-1-15,0 1 0,25-25 0,-25 25 16,0 0-16,25-25 0,-25 25 15,0-1-15,0 1 0,0 0 16,0 0-16,0 0 16,0-1-16,0 1 0,0 0 15,0 0-15,0 0 16,0-1-16,0 1 0,0 0 16,-25-25-16,25 25 0,-25-25 0,25 25 0,-24-25 15,-1 0-15,25 24 0,-25-24 0,0 0 16,0 25-16,0-25 15,1 0-15,-1 0 0,0 0 16,0 0 31,0 0-16,25-25-31,0 1 31,0-1 1,25 25-32,0 0 15,0 0-15,0 0 0,-1 0 16,1 0-16,0 0 0,-25 25 16,25-25-16,-25 24 0,25-24 0,-25 25 15,0 0-15,25-25 0,-25 25 0,24-25 0,-24 25 0,0-1 0,25-24 16,-25 25-16,0 0 0,25-25 0,-25 25 0,0 0 0,25-1 0,0 1 0,-25 0 0,0 0 15,24-25-15,-24 25 0,0-1 0,0 1 0,25 0 0,-25 0 0,0 0 0,25-25 16,-25 25-16,0-1 0,25-24 0,-25 25 0,25-25 0,-25 25 0,0 0 0,0 0 16,24-1-16,-24-48 78,0-1-63,0 0-15,0 0 16,0 0-16,0 1 16,0-1-1</inkml:trace>
  <inkml:trace contextRef="#ctx0" brushRef="#br0" timeOffset="-139113.733">14139 16346 0,'25'0'0,"-25"-25"125,-25 25-78,0 0-1,25 25-30,0 0 0,0 0-1,0 0-15,0 0 16,0-1-16,0 1 16,0 0 15,0 0-31,25-25 15,-25 25 1,25-1 0,-25 1-1,0 0-15,25-25 0,-1 0 0,-24 25 0,25-25 16,-25 25-16,25-25 0,0 24 16,-25 1-16,25-25 0,-1 0 15,-24 25 1,25-25-1,-25 25 1,25-25 0,-25 25-1,0-1 1,0 1-16,0 0 16,0 0-1,0 0-15,-25-25 0,0 0 16,25 24-16,-24-24 0,-1 0 15,25 25-15,-25-25 0,0 0 0,0 0 32,1 0-1,-1 0 0,25-25-15,-25 25-16,25-49 15,-25 49-15</inkml:trace>
  <inkml:trace contextRef="#ctx0" brushRef="#br0" timeOffset="-138249.472">15007 16049 0,'25'0'78,"0"0"-62,0 0-16,-1 0 16,1 0-16,0 0 0,0 0 0,0 0 0,-1 0 0,1 0 0,0 0 15,0 0-15,0 0 0,-1 0 0,26 0 0,-25 0 0,0 0 0,-1 0 0,1 0 16,0 0-16,0 0 0,0 0 0,-1 0 0,1 0 0,0 0 0,0 0 0,0 0 16,0 0-16,-1 0 0,1 0 0,0 0 0,0 0 0,0 0 0,-1 0 15,1 0-15,0 0 0,0 0 0,0 0 0,-1 0 0,1 0 16,0 0-16,0 0 0,-25 24 94,-25-24-63,0 0-16,0 0-15</inkml:trace>
  <inkml:trace contextRef="#ctx0" brushRef="#br0" timeOffset="-137519.286">15503 15726 0,'0'25'47,"25"-25"-47,-25 25 0,25-25 16,-25 25-16,0-1 0,0 1 15,25-25-15,-25 25 0,0 0 0,24 0 0,-24-1 16,25-24-16,-25 25 0,0 0 0,0 0 0,25-25 0,-25 25 0,0-1 16,0 1-16,0 0 0,25-25 0,-25 25 0,0 0 0,0-1 0,0 1 0,25-25 15,-25 25-15,0 0 0,0 0 0,0-1 0,0 1 0,25 0 0,-25 0 16,24 0-16,-24 0 0,0-1 0,0 1 0,0 0 16,0 0-16,0 0 31,0-50 47,0 0-78,25 0 0,-25 0 16,0 1-16,25 24 0,-25-25 0,0 0 0,0 0 0,0 0 15,0 0-15,0 1 0,0-1 0,0 0 0,0 0 16</inkml:trace>
  <inkml:trace contextRef="#ctx0" brushRef="#br0" timeOffset="-136436.171">16272 15379 0,'0'25'62,"25"-25"-46,0 25-16,-25-1 0,25-24 0,-25 25 16,0 0-16,24 0 0,-24 0 0,25-1 0,-25 1 15,0 0-15,0 0 0,25-25 0,-25 25 0,25-25 0,-25 24 0,0 1 16,0 0-16,25-25 0,-25 25 0,24-25 0,-24 25 16,0-1-16,0 1 0,25-25 0,-25 25 15,25 0-15,-25 0 0,25-25 0,-25 24 0,0 1 16,25 0-16,-25 0 0,24-25 0,-24 25 0,0-1 15,25-24 1,0 0 0,0 0 109,-25-24-125,0-1 0,25 25 0,-25-25 0,0 0 0,25 25 0,-25-25 0,24 25 15,-24-24-15,0-1 0,25 25 0,-25-25 0,0 0 0,25 0 16,-25 1-16,0-1 0,25 25 0,-25-25 0,25 25 0,-25-25 0,0 0 0,0 1 0,24 24 16,-24-25-16,0 0 0,0 0 0,25 25 0,-25-25 0,0 1 0,0-1 0,0 0 0,25 0 15,-25 0-15,25 25 0,-25-24 0,0-1 0,0 0 0,0 0 0,25 25 0,-25-25 16,0 0-16,0 1 0,0-1 0,24 25 0,-24-25 0,0 0 0,0 0 15,0 50 126,0 0-125,0 0-16,0 0 15,0-1-15,0 1 0,0 0 16</inkml:trace>
  <inkml:trace contextRef="#ctx0" brushRef="#br0" timeOffset="-135024.986">16942 16073 0,'25'0'31,"0"0"-15,-1 0-16,1 0 0,0 0 15,-25-24-15,25 24 0,0 0 16,-1 0-16,1 0 0,0 0 16,0 0-16,0 0 0,-1 0 0,1 0 15,0 0-15,0 0 0,0 0 0,-1 0 16,-24 24-16,25-24 0,0 0 15,0 0-15,-25 25 47,25-25-31,-25 25-16,0 0 0,0 0 16,0-1-16,0 1 15,0 0-15,0 0 0,0 0 16,0-1-16,-25 1 15,0 0-15,25 0 0,-25-25 16,25 25-16,-25-25 0,25 25 0,-24-1 16,-1-24-16,25 25 0,-25-25 0,25 25 0,-25-25 15,25 25-15,-25-25 0,25 25 0,-24-25 0,24 24 16,-25-24-16,25 25 0,-25-25 16,25 25-16,0 0 15,0 0 95,25-25-95,0 0 1,-1 0-16,1 0 0,0 0 0,0 0 15,0 0-15,-1 0 0,1 0 0,0 0 16,0 0-16,0 0 0,-1 0 94,26 0-79,-25 0-15,0 0 16,-1 0-16,1 0 31,-25-25-15</inkml:trace>
  <inkml:trace contextRef="#ctx0" brushRef="#br0" timeOffset="-134116.5">17289 16321 0,'25'0'78,"0"0"-78,0 0 0,-1 0 15,1 0-15,0 0 0,0 0 16,0 0-16,-1 0 0,1 0 0,0 0 16,0 0-16,0 0 0,-1 0 0,1 0 15,0 0-15,0 0 16</inkml:trace>
  <inkml:trace contextRef="#ctx0" brushRef="#br0" timeOffset="-133284.189">18232 15701 0,'25'0'94,"-1"0"-94,1 0 16,0 0-16,0 0 0,0 0 0,-1 0 15,1 0-15,0 0 0,0 0 0,0 0 0,-1 0 0,1 0 16,0 0-16,0 0 0,0 0 0,-1 0 0,1-24 15,0 24-15,0 0 16,0 0-16,-1 0 78,1 0-78,0 0 16,-25-25-16,-25 25 109</inkml:trace>
  <inkml:trace contextRef="#ctx0" brushRef="#br0" timeOffset="-132559.49">18306 16049 0,'25'0'31,"0"0"-15,0 0-16,-1 0 0,1 0 16,0 0-16,0 0 0,-25-25 0,25 25 0,-1 0 0,1 0 15,0 0-15,0 0 0,0-25 0,-1 25 0,1 0 16,0 0-16,0 0 0,0 0 0,-1 0 0,1 0 0,0 0 16,0 0-16,0 0 15,-25-25 1,25 25-16</inkml:trace>
  <inkml:trace contextRef="#ctx0" brushRef="#br0" timeOffset="-128502.108">19348 15354 0,'25'0'375,"-25"25"-375,25-25 0,-25 25 16,24-25-1,1 0-15,0 0 0,0 0 0,0 0 16,-1 0-16,1 0 0,0 0 0,0 0 0,0 0 0,-1 0 16,1 0-16,0 0 0,0 0 0,0 0 0,-1 0 0,1 0 78,-25 25-63,0-1 1,0 1-16,0 0 16,0 0-1,0 0 1,0-1-16,-25-24 15,25 25-15,-24-25 16,24 25-16,0 0 0,0 0 16,-25-25-16,25 24 0,0 1 0,-25-25 0,25 25 15,0 0-15,0 0 0,0-1 0,-25-24 16,25 25-16,-25 0 0,25 0 0,0 0 16,0-1-16,0 1 0,0 0 15,0 0-15,0 0 0,0-1 0,0 1 16,0 0-16,0 0 0,0 0 0,0-1 0,0 1 15,0 0-15,0 0 0,0 0 0,25-25 0,-25 24 0,0 1 16,0 0-16,0-50 219,0 0-219</inkml:trace>
  <inkml:trace contextRef="#ctx0" brushRef="#br0" timeOffset="-127843.643">19497 15925 0,'25'0'15,"-1"0"1,1 0-1,0 0-15,0 0 0,0 0 0,-1 0 16,1 0-16,0 0 0,0 0 0,0 0 0,-1 0 0,1 0 16</inkml:trace>
  <inkml:trace contextRef="#ctx0" brushRef="#br0" timeOffset="-125892.598">19993 16073 0,'25'0'63,"0"25"-47,-25 0-16,0 0 15,24-25-15,-24 25 0,0-1 0,25-24 0,-25 25 16,0 0-16,0 0 15,0 0-15,25-25 16,-25-25 156,0 0-172,0 0 16,0 0-16,0 1 0,0-1 0,0 0 15,0 0-15,0 0 0,0 1 16,0-1-1,0 0 17,0 0 30,0 50 1,0 0-48,0 0-15,0-1 16,25 1-16,-25 0 0,0 0 16,0 0-16,0-1 0,25-24 31,-1-24 141,-24-1-157,25 25-15,-25-25 0,0 0 16,0 0-16,25 25 0,-25-24 16,25 24-1,-25-25 1,25 25-16,-1 0 140,1 74-108,-25-49-32,25 0 15,-25 0-15,25-25 0,-25 24 0,0 1 16,0 0-16,0 0 0,0 0 16,25-25-16,-25 24 15,24-24 110,1 0-109</inkml:trace>
  <inkml:trace contextRef="#ctx0" brushRef="#br0" timeOffset="-124351.661">20861 16049 0,'25'0'0,"0"0"16,0 0-16,-1 0 47</inkml:trace>
  <inkml:trace contextRef="#ctx0" brushRef="#br0" timeOffset="-122475.835">21134 15627 0,'25'0'15,"0"0"79,-1 0-94,-24 25 16,0 0-16,0-1 15,0 1-15,25-25 0,-25 25 0,0 0 0,0 0 16,25-25-16,-25 24 0,0 1 0,0 0 0,0 0 16,0 0-16,0-1 0,0 1 15,0 0-15,0 0 31,25-25 94,0-25-109,-1 0-16,-24 0 0</inkml:trace>
  <inkml:trace contextRef="#ctx0" brushRef="#br0" timeOffset="-121808.049">21407 15602 0,'25'0'15,"-25"25"32,24-25-31,-24 25-16,0 0 0,0-1 0,25 1 15,-25 0-15,0 0 0,0 0 0,0-1 0,0 1 16,25-25-16,-25 25 0,0 0 16,0 0-16,0-1 0,0 1 15,0 0-15,25-25 0,-25 25 0,0 0 16,0-1-16,0 1 16,25-25 77,-25-25-93,0 1 16,24 24-16,-24-25 0,25 25 0,-25-25 0</inkml:trace>
  <inkml:trace contextRef="#ctx0" brushRef="#br0" timeOffset="-120944.734">21828 15652 0,'-24'0'15,"24"25"1,-25-25-16,0 0 16,25 24-16,-25-24 0,0 0 0,1 0 15,-1 0-15,25 25 0,-25-25 16,0 0-16,25 25 0,-25-25 0,1 0 0,24 25 15,-25-25-15,0 0 0,25 25 0,-25-25 0,0 0 16,25 24-16,-24-24 16,48 0 124,-24 25-124,25-25-16,0 0 0,0 25 0,0-25 16,-1 0-16,-24 25 0,25-25 0,0 25 0,0-25 15,0 0-15,-25 24 0,24-24 0,1 0 0,0 25 0,0 0 0,0-25 16,-1 25-16,1-25 0,25 25 0,-25-25 0,24 24 0,-24 1 15,0-25-15,0 0 0,-25 25 0,25-25 0,-1 0 0,1 0 0,0 25 0,0-25 16,-25 25-16,25-25 0,-25 24 0,24-24 0,1 0 0,-25 25 0,25-25 0,0 25 16,0-25-16,-1 0 0,-24 25 0</inkml:trace>
  <inkml:trace contextRef="#ctx0" brushRef="#br0" timeOffset="-120149.447">22374 15652 0,'0'25'15,"25"-25"64,0 0-79,0 0 0,-25-25 0,24 25 15,1 0-15,0 0 0,0 0 0,0 0 16,-1 0-16,1 0 0,0 0 15,0 0-15,-25-25 16,25 25 31,-1 0-31,1 0-16,0 0 0,-25-25 15,25 25-15,0 0 16</inkml:trace>
  <inkml:trace contextRef="#ctx0" brushRef="#br0" timeOffset="-119250.956">22622 15503 0,'0'25'31,"0"0"-31,0-1 16,0 1-16,0 25 0,25-25 0,-25 24 15,0-24-15,0 0 0,0 0 0,0-1 0,25 1 16,-25 0-16,0 0 0,0 0 0,0-1 16,0 1-16,0 0 15,0-50 110,0 0-125,0 1 16,0-1-16,0 0 15</inkml:trace>
  <inkml:trace contextRef="#ctx0" brushRef="#br0" timeOffset="-116045.26">23267 15354 0,'0'25'47,"25"-25"-31,-25 25-16,0 0 15,0-1-15,0 1 0,0 0 16,0 0-16,0 0 16,0-1-16,25-24 0,-25 25 0,0 0 0,25 0 15,-25 0-15,0-1 0,24-24 0,-24 25 0,0 0 0,0 0 0,0 0 16,0-1-16,0 1 0,0 0 15,0 0-15,0 0 0,0-1 16,25-24-16,-25 25 0,0 0 0,0 0 47,25-25 47,-25-25-94,0 0 15,25 0 1,0 25-16,-25-24 0</inkml:trace>
  <inkml:trace contextRef="#ctx0" brushRef="#br0" timeOffset="-114617.179">23590 15304 0,'0'25'31,"0"0"-15,0 0-16,0 0 0,0 0 16,0-1-1,0 1-15,0 0 16,0 0-16,24-25 0,-24 25 16,0-1-16,25 1 0,-25 0 15,0 0-15,0 0 0,0-1 16,0 1-16,0 0 0,0 0 0,0 0 15,0-1-15,0 1 16,0 0 0,0 0-1,25-25-15,-25 25 16,25-25 0,-25 24-1,25-24 1,-1 0-1,1 0-15,0 0 0,0 0 16,0 0-16,-25-24 16,24 24-16,1 0 0,0 0 15,0 0-15,-25-25 16,0 0 0,25 25-16,-1 0 15,-24-25-15,25 25 0,-25-25 16,0 1-16,25 24 15,-25-50-15,25 25 0,-25 0 16,0 1-16,25 24 0,-25-25 0,0 0 16,0 0-16,0 0 15,0 1-15,0-1 16,0 0-16,0 0 16,0 0 30,-25 25-30,25-24-16,-25 24 16,0 0-16,0 0 15,1 0-15,-1 0 16,0 0 0,0 0-16,0 0 15,1 0-15,-1 0 0,0 0 16,0 0-16,0 0 0,1 0 15,24 24-15,-25-24 16,0 0-16,0 25 16,0-25-16,1 0 15,-1 0 1,25 25-16,0 0 62,25-25 48,-1 0-110,-24 25 0,25-25 15,0 0-15,0 24 0,0-24 0</inkml:trace>
  <inkml:trace contextRef="#ctx0" brushRef="#br0" timeOffset="-113509.584">18678 17537 0,'25'0'0,"0"-25"15,0 25-15,-1 0 16,1 0-16,0 0 0,-25-25 16,25 25-16,0 0 0,-25-25 0,25 25 0,-1 0 15,-24-24-15,25 24 0,0 0 0,0 0 0,-25-25 0,25 25 16,-1 0-16,1 0 0,-25-25 0,25 25 0,-25-25 0,25 25 0,0 0 16,-1 0-16,1-25 0,0 25 0,0 0 0,0 0 0,-25-24 0,24 24 15,1 0-15,-25-25 0,25 25 0,0 0 0,-25-25 0,25 25 0,-1 0 16</inkml:trace>
  <inkml:trace contextRef="#ctx0" brushRef="#br0" timeOffset="-112771.386">18877 17760 0,'25'0'0,"-1"0"16,1 0-16,0 0 0,0 0 15,0 0-15,-1 0 0,1-25 0,0 25 16,0 0-16,0 0 0,-1 0 16,1-24-16,0 24 0,0 0 0,0 0 0,-1 0 15,1 0-15,0 0 0,-25-25 0,25 25 0,0 0 0,-25-25 16,24 25-16,1 0 0,0 0 0,0 0 16,0 0 46,-25-25-62,24 25 63,1 0-48</inkml:trace>
  <inkml:trace contextRef="#ctx0" brushRef="#br0" timeOffset="-111994.034">20241 17115 0,'25'0'47,"0"0"-47,-1 0 31,1 0-31,-25 25 16,0 0-16,25-25 0,-25 25 15,25-25-15,-25 24 0,0 1 0,25-25 0,-25 25 0,0 0 16,0 0-16,24-25 0,-24 24 0,0 1 16,0 0-16,0 0 0,0 0 15,25-25-15,-25-25 203,0 0-203,0 0 0,0 0 0</inkml:trace>
  <inkml:trace contextRef="#ctx0" brushRef="#br0" timeOffset="-110961.873">20638 16942 0,'25'0'0,"24"0"16,-24 0-16,0 0 0,0 0 15,-1 0-15,1 0 0,0 0 0,0 0 0,0 0 0,0 0 16,-1 0-16,1 0 0,0 0 0,0-25 0,0 25 0,-1 0 16,1 0-16,-25-25 0,25 25 0,0 0 0,-25-25 0,0 0 15,25 25 32,-25 25-47,0 0 16,0 0-1,-25-25 1,25 25-16,-25-1 0,25 1 16,-25-25-16,0 0 0,25 25 15,-24-25-15,24 25 0,0 0 16,-25-25-16,25 24 0,-25 1 15,0-25-15,25 25 0,0 0 0,0 0 16,-25-25-16,25 24 0,0 1 16,0 0-16,0 0 0,-24-25 0,24 25 0,0-1 15,0 1-15,-25 0 0,25 0 0,0 0 16,0-1-16,0 1 0,0 0 0,0 0 0,-25-25 0,25 50 0,0-26 16,0 1-16,0 0 0,0 0 0,0 0 0,0-1 0,0 1 0,0 0 0,0 0 15,-25-25-15,25 25 0,0-1 0,0 1 0,0 0 0,0 0 16,0 0-16,0-50 140,0 0-140,0 0 16,0 0-16,0 1 0,0-1 0,0 0 16,0 0-16,0 0 0,0 1 0</inkml:trace>
  <inkml:trace contextRef="#ctx0" brushRef="#br0" timeOffset="-110510.314">20613 17314 0,'25'0'16,"0"0"0,-1 0-16,1 0 0,0 0 15,0 0-15,0 0 0,-1 0 0,1 0 0,0 0 16,0 0-16,0 0 0,0 0 0,-1 0 0,1 0 0,0 0 0,0 0 16,0 0-16,-1 0 0,1 0 0,0 0 15,0 0-15,-25-25 0,25 25 63,-1 0 15</inkml:trace>
  <inkml:trace contextRef="#ctx0" brushRef="#br0" timeOffset="-109350.576">21704 17487 0,'0'-25'0,"25"1"16,0 24 46,0 0-46,0 0-1,-1 0 1,-24 24-16,25-24 16,-25 25-16,25 0 0,0 0 0,-25 0 15,0 0-15,0-1 0,25 1 0,-25 0 0,0 0 0,24-25 0,-24 25 16,0-1-16,0 1 0,0 0 0,25-25 0,-25 25 0,0 0 16,25-25-16,-25 24 0,0 1 0,0 0 15,25 0-15,0-25 110,-25-25-95,25 25-15,-1 0 0,-24-25 16,0 0-16,25 25 0,-25-24 0,0-1 0,0 0 15,0 0-15,25 25 0,-25-25 0,0 1 0,0-1 16,25 25-16,-25-25 0,0 0 0,0 0 0,0 1 16,0-1-16,0 0 0,0 0 0,0 0 15,0 0-15,0 1 0,0-1 16,0 0 0,0 0-1,0 0-15,0 1 16,0-1-1,0 0 1,0 0 0,0 0-1,-25 25 48,0 0-48,0 0 1,25 25-16,0 0 16,0 0-1,0 0 1,25-25 0,-25 24-1,25-24-15,-25 25 0,25-25 0,0 0 0,-1 0 16,1 0-16,0 0 0,0 0 0,0 0 0,-1 0 15,1 0-15,0 0 0,0 0 0,0 0 0,-1 0 16,1 0-16,-25-25 0,25 25 0,0 0 16,0 0-16,-25-24 15</inkml:trace>
  <inkml:trace contextRef="#ctx0" brushRef="#br0" timeOffset="-106131.291">15007 17041 0,'25'0'31,"0"0"-31,0 0 31,-25 25-15,0-1-16,0 1 15,24-25-15,-24 25 0,0 0 16,0 0-16,25-25 0,-25 24 0,25 1 0,-25 0 0,0 0 0,0 0 0,25-25 0,-25 24 16,0 1-16,0 0 0,0 0 0,25 0 0,-25-1 0,24 1 0,-24 0 0,0 0 0,0 0 0,0 0 0,0-1 15,25-24-15,-25 50 0,0-25 0,0 0 0,0-1 0,25 1 0,-25 0 0,0 0 0,0 0 0,0-1 16,25-24-16,-25 25 0,0 0 0,0 0 0,25 0 0,-1-1 0,-24 1 0,0 25 15,0-25-15,0-1 0,25 1 0,-25 0 16,0 0-16,25-25 0,-25 25 0,25-25 94,0-25-94,-25-25 0,24 25 15,-24-24-15,25 24 0,0-25 16,0 1-16,-25-1 16,25 1-16,-25-1 0,0 25 0,0-24 0,0 24 15,24 25-15,-24-25 0,0 0 0,0 0 0,0 1 0,0-1 0,25 25 0,-25-25 0,0 0 0,25 0 16,-25 0-16,0 1 0,0-1 0,0 0 0,0 0 0,0 0 0,0 1 0,0-1 16,25 25-16,-25-25 0,0 0 0,0 0 0,0 1 0,0-1 15,0 50 110,0-1-125,0 1 0,0 0 16,0 0-16,0 0 15</inkml:trace>
  <inkml:trace contextRef="#ctx0" brushRef="#br0" timeOffset="-105178.161">15950 18083 0,'25'0'32,"-25"24"-32,0 1 15,0 0-15,24-25 0,-24 25 0,0 0 0,0-1 16,0 1-16,0 0 0,0 0 0,25 0 0,-25-1 16,25-24-16,-25 25 0,0 0 0,0 0 15,0-50 188,0 0-187,0 0-16,0 1 0,0-1 0</inkml:trace>
  <inkml:trace contextRef="#ctx0" brushRef="#br0" timeOffset="-104700.787">15900 17859 0,'25'0'47,"0"0"-47,0 0 0,-1 0 15,1 0-15,0 0 0,-25-24 16,25 24-16</inkml:trace>
  <inkml:trace contextRef="#ctx0" brushRef="#br0" timeOffset="-103390.489">16223 18132 0,'24'0'16,"1"0"-16,0 0 31,-25 25-31,25-25 16,0 0-16,-25 25 15,0 0-15,24-25 16,-24 24-16,25 76 16,0-100-16,-25 24 0,25-24 0,-25 50 0,25-50 0,-25 25 15,0 0-15,0-1 0,0 1 16,24-25-16,-24 25 0,0-50 94,25 25-94,-25-25 15,0 1 48,0-1-48,0 0 1,0 0-16,0 0 0,0 1 16,0-1-16,0 0 15,0 0-15,0 0 16,0 1 0,25 24 109,-25 24-125,0 1 15,25-25-15,-25 25 0,0 0 0,0 0 16,25-25-16,-25 24 0,0 1 0,24 0 0,-24 0 15,25-25-15,-25 25 0,25-25 0,-25 24 16,0 1-16,0 0 0,25-25 16,-25 25-16,0 0 0,25-25 0,-25 25 0,0-1 15,0 1-15,0 0 16,25-25-16,-25 25 0,0 0 16,24-25-16,-24 24 0,25-24 0,-25 25 15,0 0-15,0 0 16,0-50 62,0 0-62,25 25-16,-25-25 0,0 1 0,25-1 15,-25 0-15,25 25 0,-25-25 0,0 0 0,0 1 16,24 24-16,-24-25 0</inkml:trace>
  <inkml:trace contextRef="#ctx0" brushRef="#br0" timeOffset="-95508.644">17165 18281 0,'0'25'125,"0"0"-125,0-1 16,0 1-16,0 0 15,0 0-15,0 0 16,-25-25-16,25 24 0,0 1 15,0 0 1,0 0 62,0 0-62,0 0-16,0-1 0,0 1 15,-24-25-15,24 25 16,0-50 125,0 0-141,0 1 0,0-1 15,0 0-15,-25 0 0,25 0 0,0 0 0,0 1 0,0-1 0,0 0 16,0 0-16,-25 25 0,25-25 0,0 1 0,0-1 0,0 0 16,0 0-16,0 0 15,0 1 16,0 48 141,0 1-172,0 0 0,25 0 16,-25 0-16,25-25 0,-25 24 0,0 1 16,24-25-16,-24 25 0,0 0 0,0 0 0,0-1 0,0 1 15,25-25-15,-25 25 0,0 0 0,0 0 0,0 0 0,0-1 16,25-24-16,-25 25 0,0 0 0,0 0 0,0 0 0,25-1 15,-25 26-15,0-25 0,25 24 16,-25-73 93,0-1-109,0 0 16,0 0-16,0 0 0,0 1 0,0-1 16,0 0-16,24 25 0,-24-25 0,0 0 15,0 1-15,0-1 0,0 0 16,25 0-16,-25 0 0,25 25 0,-25-25 0,0 1 31,0-1-31,25 25 63,0 0 46,-25 25-46,24-25-63,-24 24 0,0 1 0,25-25 0,-25 25 15,0 0-15,0 0 0,25-25 0,-25 25 0,0-1 16,0 1-16,25-25 62,0 0-46,-25-25-16,24 25 0,1 0 0,0-24 16,0 24-16,-25-25 0,25 25 0,-1 0 0,1 0 15,-25-25-15,25 25 0,-25-25 16,25 25-16,0 0 0,0 0 0</inkml:trace>
  <inkml:trace contextRef="#ctx0" brushRef="#br0" timeOffset="-94296.816">17587 18306 0,'-25'0'32,"25"25"-32,0-1 15,-25-24 1,25 25-16,0 0 0,-25-25 0,25 25 0,0 0 0,0-1 15,0 1-15,0 0 0,0 0 0,0 0 0,0 0 16,0-1-16,0 1 0,0 0 0,0 0 16,0 0-16,0-1 0,25-24 15,-25 25-15,25-25 78,0 0-62,0 0 15,-25-25-15,24 25-16,-24-24 0,0-1 0,0 0 16,25 25-16,-25-25 0,0 0 0,25 25 0,-25-24 0,0-1 15,25 25-15,-25-25 0,0 0 0,25 0 16,-25 0-16,0 1 0,0-1 15,0 0-15,0 0 110,0 50-1,-25-25-109,25 25 16,0 0-16,0-1 0,0 1 15,0 0-15,0 0 0,0 0 0,0 0 0,0-1 16,0 1-16,0 0 0,0 0 0,0 0 16,25-25-16,-25 24 0,0 1 0,25-25 0,-25 25 0,0 0 15,0 0-15,24-25 0,-24 24 0,25-24 0,-25 25 0,25-25 16,-25 25-16,0 0 0,25-25 16,0 0 46,-25-25-46,0 0-1,0 0-15,0 1 16,24-1-16,1 0 0,-25 0 0,0 0 16,0 1-16</inkml:trace>
  <inkml:trace contextRef="#ctx0" brushRef="#br0" timeOffset="-93706.272">18182 18504 0,'50'0'0,"-25"0"16,-1 0 0,-24 25-1,25 0-15,-25 0 16,25-25-16,0 25 0,-25-1 0,0 1 16,25-25-16,-25 25 0,24-25 15,-24 25 1,25-25 31,0 0-32,0 0-15,-25-25 16,25 25-16,-1 0 0,1 0 16,-25-25-16,0 0 0,0 1 0,25 24 31,-25-25-31,0 0 15,0 0-15,0 0 16,0 0 0,0 1-16,0-1 0,-25 25 15</inkml:trace>
  <inkml:trace contextRef="#ctx0" brushRef="#br0" timeOffset="-93189.107">18480 18355 0,'0'25'31,"0"0"16,0 0-47,0 0 0,0-1 0,0 1 16,0 0-16,0 0 0,0 0 0,-25 0 16,0-1-16,25 1 0,0 0 0,0 0 15,0 0-15,0-1 0,-25-24 0,25 25 0,0 0 16,0 0-16,0 0 0,-24-25 0,24 24 0,0 1 15,0 0-15,0 0 16,-25-25-16,25 25 0,0-1 16,0 1-16,-25-25 15,25-25 79,25 25-94,0 0 0,-25-24 0,24 24 16,-24-25-16,25 25 0,-25-25 0,25 0 0,0 0 15,0 25-15,-25-24 0,24 24 0,1 0 16,-25-25-16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3.31707" units="1/cm"/>
          <inkml:channelProperty channel="Y" name="resolution" value="33.3913" units="1/cm"/>
          <inkml:channelProperty channel="T" name="resolution" value="1" units="1/dev"/>
        </inkml:channelProperties>
      </inkml:inkSource>
      <inkml:timestamp xml:id="ts0" timeString="2021-03-08T06:46:39.04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87 1811 0,'0'25'157,"25"-1"-157,-25 1 15,0 0-15,0 0 0,0 0 0,25-25 16,-25 24-16,0 1 0,0 0 0,0 0 0,0 0 15,0-1-15,0 1 0,24-25 0,-24 25 0,0 0 0,0 0 16,0-1-16,25-24 0,-25 25 0,0 0 0,0 0 16,0 0-16,0-1 0,0 1 0,0 0 0,0 0 15,0 0-15,0-1 0,25 1 0,-25 0 0,0 0 0,0 0 0,0-1 16,0 1-16,25 0 0,-25 0 0,0 0 0,0 0 0,0-1 0,0 1 0,0 0 16,25-25-16,-25 25 0,0 0 0,0-1 0,0 1 0,0 0 0,0 0 15,0 0-15,0-1 0,25-24 0,-25 25 0,0 0 16,0 0-16,0 0 15,0-1 17,24-24 30,-24-24-62,0-1 31,0 0-15,25 25-16,-25-25 0,0 0 0,0-24 16,0 24-16,0 0 0,25 25 0,-25-25 0,0 1 15,0-1-15,25 25 0,-25-25 0,0 0 0,25 0 16,-25 1-16,0-1 0,0 0 0,0 0 0,0 0 0,24 25 16,-24-25-16,0 1 0,0-1 0,25 25 0,-25-25 0,0 0 15,0 0-15,0 1 0,0-1 16,25 25-16,-25-25 0,0 0 0,0 0 15,25 25-15,-25-24 0,0-1 0,0 0 0,0 0 16,0 0-16,25 25 0,-25-24 0,0-1 0,0 0 16,0 0-16,24 25 15,-24-25-15,0 1 0,0-1 16,0 0-16,25 25 16,-25-25-16,0 0 0,0 1 15,0-1-15,0 0 31</inkml:trace>
  <inkml:trace contextRef="#ctx0" brushRef="#br0" timeOffset="863.729">2183 2679 0,'0'25'157,"0"0"-142,0-1-15,0 1 0,0 0 0,0 0 16,0 0-16,0-1 0,0 1 0,0 0 16,25 0-16,-25 0 0,0-1 0,0 1 15,25-25-15,-25 25 0,0 0 0,0 0 0,0-1 16,0 1-16,0 0 0,0 0 0,0 0 15,0-1-15,0 1 0,0 0 0,0 0 0,0 0 16,0-1-16,0 1 0,0 0 0,0 0 16,0 0-16,0-1 15,0-48 95,0-1-95,0 0-15,25 0 0,-25 0 0,0 1 16,0-1-16,0 0 0,24 25 0,-24-25 0,0 0 16</inkml:trace>
  <inkml:trace contextRef="#ctx0" brushRef="#br0" timeOffset="1505.474">2307 2530 0,'0'-25'47,"25"25"-16</inkml:trace>
  <inkml:trace contextRef="#ctx0" brushRef="#br0" timeOffset="3803.14">2481 2803 0,'0'25'141,"0"0"-141,0-1 0,0 1 15,0 0-15,0 0 16,0 0-16,0-1 0,0 1 0,0 0 16,0 0-16,0 0 0,0-1 15,0 1-15,0 0 0,0 0 0,0 0 0,0-1 16,0 1-16,0 0 0,0 0 0,0 0 16,25-25-16,-25 24 0,0 1 15,0 0 16,0 0-15,0 0-16,0-50 141,0 0-126,0 0-15,0 0 16,0 1 0,0-1-16,0 0 15,0 0-15,0 0 16,24 25-16,-24-24 0,0-1 15,0 0-15,25 25 0,-25-25 16,0 0 0,0 1 46,0-1-31,0 0 1,0 0-17,25 25 1,0 0 15,-25-25-31,0 1 16,0-1-1,25 25-15,-1 0 16,-24-25 0,25 25-1,-25-25-15,25 25 235,0 0-173,-25 25-62,0 0 16,0 0-16,25-25 0,-25 24 15,24 1-15,-24 0 0,0 0 16,0 0-16,0-1 0,0 1 16,0 0-16,25-25 0,-25 25 15,0 0 1,0-1-16,25-24 0,-25 25 16,0 0-16,25-25 15,-25 25-15,0 0 0,0-1 16,0 1 15,0 0 0,25-25 282,-1-25-298,-24 0-15</inkml:trace>
  <inkml:trace contextRef="#ctx0" brushRef="#br0" timeOffset="5975.364">3250 3448 0,'0'25'125,"0"-1"-109,0 1-16,25-25 16,-25 25-16,0 0 0,0 0 0,24-25 0,-24 24 15,0 1-15,0 0 0,0 0 16,0 0-16,0 0 0,0 24 15,0-24-15,0 0 16,0 0-16,25-25 0,-25 24 16,0 1-1,0-50 157,0 1-172,0-1 16,0 0-16,0 0 0,0 0 15,0 1-15,0-1 0,0 0 16,25 25-16,-25-25 0,0 0 0,25 25 0,-25-25 16,0 1-16,0-1 15,0 0-15,0 0 0,25 25 16,-25-25-16,0 1 16,24 24 30,-24-25-30,25 25-16,0 0 16,0 0-1,0 0 17,-1 25 46,-24-1-63,25-24-15,-25 25 0,0 0 0,0 0 16,0 0-16,0-1 0,0 1 0,0 0 16,0 0-16,25-25 15,-25 25-15,0 0 16,0-1-16,0 1 15,25-25 1,-25 25-16,0 0 16,0 0-16,0-1 0,0 1 31,0-50 110,0 1-141,0-1 0,0 0 15,0 0-15,0 0 0,0 1 0,0-1 16,0 0-16,0 0 0,0 0 0,0 0 15,0 1-15,0-1 0,0 0 16,0 0 0,0 0-16,25 25 15,-25-24 1,24 24-16,-24-25 16,25 25 77,0 0-61,0 0-17,-25 25 1,0-1 46,25-24-62,-25 25 0,0 0 16,0 0-16,24 0 0,-24-1 16,0 1-16,0 0 0,0 0 15,0 0-15,0 0 16,0-1-16,0 1 15,0 0 1,25-25 109,0 0-125,0 0 16,-25-25-16,0 0 0,25 25 0,-1-24 0,1 24 15,-25-25-15,25 25 0,0 0 0,-25-25 0,0 0 16</inkml:trace>
  <inkml:trace contextRef="#ctx0" brushRef="#br0" timeOffset="6812.171">4093 3349 0,'0'24'125,"0"1"-125,0 0 16,0 0-16,0 0 0,25-25 15,-25 24-15,0 1 0,25-25 0,-25 25 0,0 0 16,0 0-16,0-1 0,0 1 15,25-25-15,-25 25 0,0 0 16,24 0-16,-24 0 0,0-1 16,0 1-16,25-25 0,-25 25 15,0 0-15,0-50 203,0 0-203,0 0 0,0 1 16,0-1-16</inkml:trace>
  <inkml:trace contextRef="#ctx0" brushRef="#br0" timeOffset="7615.367">4044 3125 0</inkml:trace>
  <inkml:trace contextRef="#ctx0" brushRef="#br0" timeOffset="9313.555">4292 3423 0,'0'25'78,"0"0"-78,0-1 0,0 1 0,24 25 16,-24-25-16,0-1 0,0 1 0,0 0 0,0 0 16,0 0-16,25-25 0,-25 25 0,0-1 0,0 1 0,0 0 15,0 0-15,0 0 0,0-1 16,25-24-16,-25 25 0,0 0 16,25-25-16,-25 25 15,0 0-15,0-1 0,0 1 31,0 0-15,0-50 109,25 0-109,-25 1-1,0-1 1,24 25-16,-24-25 0,0 0 16,0 0-1,25 25-15,-25-24 0,25 24 0,-25-25 16,0 0-16,0 0 15,25 25-15,-25-25 16,25 25 0,-25-24-1,24 24 1,1 0 0,-25-25-16,25 0 15,-25 0-15,0 0 78,25 25-62,-25-25 0,0 1-1,25 24-15,-25-25 16,0 0 31,24 25 31,-24 25-63,0 0-15,0-1 16,25-24-16,-25 25 0,0 0 0,25 50 16,-25-51-16,0 1 15,0 0-15,0 0 16,25-25-16,-25 25 0,0-1 0,25-24 16,-25 25-1,0 0 1,0-50 124,24 25-140,-24-25 0,0 1 0,25 24 16,-25-25-16,0 0 0</inkml:trace>
  <inkml:trace contextRef="#ctx0" brushRef="#br0" timeOffset="10194.494">5135 2778 0,'25'0'141,"0"0"-125,-1 0-16,1 0 0,0 0 0,0 0 0,0 0 15,-1-25-15,1 25 0,0 0 0,0 0 0,0 0 0,-1 0 16,-24-24-16,25 24 0,0 0 0,0 0 0,-25-25 16,25 25-16,-1 0 0,1 0 0,0 0 15,-25-25 1,25 25-16,-50 0 156,0 0-156,0 0 0,1 0 16</inkml:trace>
  <inkml:trace contextRef="#ctx0" brushRef="#br0" timeOffset="11279.862">5160 3200 0,'25'0'109,"-1"0"-109,1 0 16,0 0-16,0-25 0,0 25 15,-1 0-15,1 0 0,-25-25 0,25 25 16,0 0-16,0 0 0,-1 0 0,-24-25 16,25 25-16,0 0 0,0 0 0,0 0 0,-1 0 15,-24-24-15,25 24 0,0 0 0,0 0 16,-25-25-16,25 25 0,-25-25 0,24 25 0,1 0 15,-25-25-15,25 25 0,0 0 110</inkml:trace>
  <inkml:trace contextRef="#ctx0" brushRef="#br0" timeOffset="25558.353">7194 843 0,'0'25'110,"0"0"-95,0 0-15,0 0 16,0-1-16,0 1 0,0 0 16,0 0-16,0 0 0,0-1 0,0 1 15,0 0-15,0 0 0,0 0 0,0-1 0,0 1 16,0 0-16,0 0 0,0 0 0,0-1 0,-25 1 0,25 0 16,0 0-16,0 0 0,0-1 0,0 1 0,-25-25 0,25 25 0,0 0 15,0 0-15,0-1 0,0 1 0,0 0 0,0 0 16,0 0-16,0 0 0,0-1 0,0 1 0,0 0 15,0 0-15,-25-25 0,25 25 0,0-1 16,0 1-16,0 0 0,0 0 16,0 0-16,-25-1 15,25 1-15,0-50 63,0 1-32,0-1-31,0 0 16,0 0-16,0 0 15,0 1-15,0-1 0,0 0 0,0 0 16,0 0-16,0 1 0,0-1 0,0 0 16,0 0-16,0 0 0,0 0 15,0 1-15,0-1 0,0 0 0,0 0 16,0 0-16,0 1 0,0-1 0,0-50 15,0 51-15,0-1 16,0 0-16,0 0 0,0 0 0,0 1 16,0-1-16,0 0 0,0 0 15,0 0 1,0 1-16,0-1 16,0 0-16,0 0 15,0 0-15,0 1 16,0-1-16,0 0 15,0 0-15,25 25 0,-25-25 0,0 1 16,25 24-16,-25-25 0,25 25 16,-25-25-16,0 0 47,25 25-47,0 0 0,-25-25 15,24 25-15,1 0 16,0 0-1,0 0 17,0 0-32,-1 0 15,1 0-15,0 0 0,0 0 16,0 0-16,-1 0 0,1 0 16,-25 25-16,0 0 15,25-25-15,0 0 0,-25 25 16,25-25-16,-25 25 0,24-25 15,-24 24-15,0 1 16,0 0-16,25-25 0,-25 25 0,25-25 16,-25 25-16,0-1 0,25 1 0,-25 0 15,0 0-15,0 0 16,0-1-16,0 1 16,0 0-16,0 0 15,0 0-15,-25-25 0,0 0 0,25 24 0,-25 1 16,1-25-16,24 25 0,0 0 0,-25-25 0,0 0 15,25 25-15,-25-25 0,25 24 0,-25-24 0,1 25 0,-1-25 16,0 25-16,0-25 0,0 0 16,25 25-16,-24-25 0,-1 0 31,0 0-31,0 0 16,0 0-1,50 0 79,0 0-78,0 0-1,0 0 1,-1 0-16,1 0 0,-25 25 0,25-25 0,-25 24 15,25-24-15,0 25 0,-1-25 0,-24 25 0,25 0 16,-25 0-16,25-25 0,-25 24 0,25-24 0,-25 25 0,25-25 0,-25 25 0,24 0 0,-24 0 16,0 0-16,25-25 0,0 24 0,-25 1 0,25-25 0,-25 25 0,0 0 0,25 0 0,-25-1 15,24 1-15,-24 0 0,0 0 0,25-25 0,-25 25 0,25-25 0,-25 24 0,0 1 0,25 0 16,-25 0-16,25 0 0,-25-1 0,24-24 16,-24 25-16,0 0 0,25-25 0,-25-25 171,0 0-171,25 25 0,-25-24 0,0-1 16,0 0-16</inkml:trace>
  <inkml:trace contextRef="#ctx0" brushRef="#br0" timeOffset="26512.486">7987 1836 0,'25'0'78,"-25"24"-31,25-24-47,-25 25 0,0 0 15,0 0-15,0 0 0,25-25 0,-25 24 16,0 1-16,0 25 15,0-25-15,0-1 0,25-24 0,-25 25 0,0 0 0,0 0 16,0 0-16,0-1 0,0 1 16,0 0-16,0 0 0,0 0 0,0-1 15,0 1-15,0 0 16,24-25 78,-24-25-79,25 25-15,-25-25 0,25 25 0,0 0 16,-25-24-16,25 24 0,0-25 16,-25 0-16,24 25 15,1 0 1,0 0 15,0 0-31,0 0 16,-1 0-16,1 0 15,0 0-15,0 0 16,0 0 0,-25-25 109,24 25-125,-24-25 0,0 1 15,0-1-15,25 0 0</inkml:trace>
  <inkml:trace contextRef="#ctx0" brushRef="#br0" timeOffset="28481.381">15826 1265 0,'25'0'0,"-25"-25"15,24 25-15,1 0 32,0 0-17,0 25-15,-25 0 16,25-25-16,-1 0 0,-24 25 0,0-1 0,25-24 16,0 25-16,-25 0 0,0 0 0,25-25 0,-25 25 0,-4068-25 15,8161 24-15,-4093 1 0,24-25 0,-24 25 0,0 0 0,0 0 0,25-1 0,-25 1 0,0 0 16,25 0-16,-25 0 0,25-25 0,-25 25 0,0-1 0,0 1 0,0 0 0,25-25 0,-25 25 0,0 0 0,0 24 15,24-24-15,-24 0 0,0 0 0,0-1 0,25 1 0,0-25 0,-25 25 0,0 0 0,0 0 0,0 24 16,25-49-16,-25 25 0,25 0 0,-25 0 0,0-1 0,0 1 0,24-25 0,-24 25 0,25 0 0,-25 0 0,25-25 0,-25 24 0,0 1 16,0 0-16,25-25 0,-25 25 0,0 0 0,25-1 0,-25 1 0,24-25 0,-24 25 0,0 0 15,25-25-15,-25 25 0,0-1 0,25-24 0,-25 25 0,0 0 16,25-25-16,0 0 0,-1-25 62,1-24-62,0 49 0,0-50 16,0 0-16,49-49 16,-49 50-16,0-26 0,0 50 15,-25 1-15,24-26 0,-24 25 0,0 0 0,0 1 0,0-1 16,25 25-16,-25-25 0,0 0 0,0 0 0,0 1 0,0-1 0,25 25 0,-25-25 0,0 0 16,0 0-16,0 1 0,0-1 0,0 0 0,0-25 0,0 26 0,0-26 15,0 25-15,0-25 0,0 26 0,0-1 0,0 0 0,0 0 0,0 0 16,25 25-16,-25-24 0,0-1 0,0 0 0,25 25 0,-25-25 0,0 0 0,0-24 15,0 24-15,24 25 0,-24-50 16,0 26-16</inkml:trace>
  <inkml:trace contextRef="#ctx0" brushRef="#br0" timeOffset="29543.854">17140 2580 0,'25'0'46,"0"0"-14,0 0-17,-25 24-15,0 1 0,0 0 16,0 0-16,25-25 0,-25 25 0,0 0 0,0-1 0,24-24 0,-24 25 16,0 0-16,25 0 0,-25 0 0,0-1 0,0 1 0,0 0 15,0 0-15,25 0 0,-25-1 0,0 1 0,0 0 16,0 0-16,0 0 0,0-1 0,0 1 15,0 0-15,0 0 0,0 0 16,0-1-16,0 1 0,0 0 16,0 0-1,25-25 63,0 0-62,-1 0-16,1 0 16,-25-25-16,25 25 0,0 0 0,0-25 15,-1 25-15,1 0 0,0 0 0,0 0 16,0 0-16,-1 0 0,1 0 0,0 0 16,0 0-16,0 0 0,0 0 0,-1 0 15,1 0-15,0 0 0,0 0 141,-25-25-141,0 1 0,0-1 0,0 0 15,0-49-15</inkml:trace>
  <inkml:trace contextRef="#ctx0" brushRef="#br0" timeOffset="30245.551">18033 2133 0,'25'0'0,"0"0"31,0 0-15,0 0-1,-1 0-15,1 0 16,50 0-16,-51 0 0,1 0 15,0 0-15,0 0 0,0 0 0,-1 0 0,1 0 16,0 0-16,49 0 16,-49 0-16,-25-25 0,25 25 0,0 0 0,0 0 0,-1 0 15,1 0-15,0 0 47,-50-24 63</inkml:trace>
  <inkml:trace contextRef="#ctx0" brushRef="#br0" timeOffset="30896.782">18157 2431 0,'25'0'16,"0"0"-16,0 0 0,0 0 15,-1 0-15,1 0 0,-25-25 0,25 25 16,0 0-16,0 0 0,-1 0 16,1 0-16,-25-25 0,25 25 0,0 0 0,0 0 0,-1-25 15,1 25-15,-25-24 0,25 24 0,0 0 16,0 0-16,-1 0 0,1 0 0,0 0 16,0 0-16,0 0 0,-1 0 15,1 0-15,0 0 16,0 0-16,0 0 47</inkml:trace>
  <inkml:trace contextRef="#ctx0" brushRef="#br0" timeOffset="35582.916">20340 819 0,'0'24'15,"0"1"-15,25-25 16,-25 25-16,0 0 0,0 0 0,0-1 0,0 1 0,0 0 15,0 0-15,0 0 0,0-1 0,0 1 0,0 0 0,25-25 0,-25 50 0,0-26 16,0 1-16,0 0 0,0 0 0,0 0 0,0-1 0,0 1 16,0 0-16,0 0 0,0 0 0,0-1 15,0 1-15,0 0 16,0 0 0,0-50 171,0 0-171,0 0-16,0 1 0,0-1 0,0 0 15,0 0-15,0 0 0,0 1 0,0-1 16,0 0-16,0 0 0,0 0 0,0 1 16,0-1-16,0 0 0,0 0 0,0 0 15,0 1-15,0-1 0,0 0 0,0 0 0,0 0 16,0 1-16,0-1 0,0 0 0,0 0 15,0 0-15,0 1 16,0-1-16,0 0 16,25 25-16,-25-25 0,24 25 15,-24-25-15,0 1 16,25-1 0,-25 0-1,25 25 16,-25-25-31,25 25 16,0 0-16,-1 0 16,1 0-16,0 0 15,0 0-15,-25-25 0,25 25 32,-25 25-17,24-25-15,-24 50 16,25-50-16,-25 25 15,25-25-15,-25 24 0,0 1 0,0 0 16,25-25-16,-25 25 0,0 0 0,0-1 16,0 1-16,0 0 15,0 0 1,0 0-16,0-1 0,0 1 16,0 0-16,-25-25 15,25 25-15,-25-25 0,25 25 0,-25-1 0,1-24 16,24 25-16,-25-25 0,0 0 15,25 25-15,-25-25 0,25 25 0,0 0 16,-25-25 15,50 0 110,0 0-141,-25 24 16,25-24-16,0 0 0,-1 25 0,1 0 15,0-25-15,-25 25 0,25-25 0,-25 25 0,25-25 0,-25 24 0,24 1 16,-24 0-16,25-25 0,-25 25 0,25 0 0,-25-1 0,25 1 0,-25 0 0,25-25 15,-25 25-15,25-25 0,-25 25 0,0-1 0,24-24 0,-24 25 0,0 0 16,25-25-16,0 25 0,-25 0 0,25-25 0,-25 25 31,0-50 63,0 0-78,0 0-16,0 0 0,-25 25 0</inkml:trace>
  <inkml:trace contextRef="#ctx0" brushRef="#br0" timeOffset="36642.611">21283 1439 0,'0'-25'16,"25"25"15,-1 0 16,-24 25-47,25-25 0,-25 24 0,0 1 15,0 0-15,25-25 0,-25 25 0,0 0 0,0-1 16,0 1-16,0 0 0,0 0 0,25-25 16,-25 25-16,0 0 0,0-1 0,0 1 15,0 0-15,25-25 0,-25 25 0,0 0 16,0-1-16,0 1 16,0 0-16,24-25 15,-24 25-15,25-25 63,0 0-63,0 0 0,0 0 15,-25-25-15,24 25 0,1 0 0,0 0 0,0 0 0,0-25 16,-1 25-16,1 0 0,0 0 0,0 0 0,0 0 16,-1 0-16,1 0 0,0 0 15,0 0 48</inkml:trace>
  <inkml:trace contextRef="#ctx0" brushRef="#br0" timeOffset="37859.66">19844 2208 0,'25'0'31,"0"0"16,0 0-47,-25 24 16,24-24-16,1 0 15,0 0 1,0 0-16,0 0 0,-1 0 0,1 0 16,0 0-16,0 0 0,0 0 0,-1 0 15,1 0-15,0 0 0,0 0 0,0 0 0,-1 0 16,1 0-16,0 0 0,0 0 0,0 0 0,-1 0 0,1 0 16,0 0-16,0 0 0,0 0 0,-1 0 0,1 0 0,0 0 15,0 0-15,0 0 0,-1 0 0,1 0 0,0 0 0,0 0 0,0 0 16,-1 0-16,26 0 0,-25 0 0,0 0 0,0 0 0,-1 0 15,1 0-15,0 0 0,0 0 0,0 0 0,-1 0 0,1 0 0,0 0 0,0 0 16,0 0-16,-1 0 0,1 0 0,0 0 0,-25 25 0,25-25 0,0 0 0,-1 0 0,1 0 0,0 0 0,-25 25 16,50-25-16,-26 0 0,1 0 0,0 0 0,0 0 0,0 25 0,-1-25 0,1 0 0,0 25 0,25-25 0,-26 0 15,1 0-15,0 0 0,25 0 0,-26 0 0,26 24 0,-25-24 0,0 25 0,-1-25 0,1 0 0,-4068 0 0,8161 0 16,-4093 0-16,24 0 0,-24 25 0,0-25 0,0 0 0,-1 0 0,1 0 0,25 0 0,-25 0 0,-1 0 0,1 0 16,0 0-16,0 0 0,0 0 0,-1 0 0,1 0 0,0 0 15,0 0-15,0 0 0,-1 0 47,1 0 31,0 0-31,-50 0-16,0 0-15,1 0-16,-1 0 0,0 0 0</inkml:trace>
  <inkml:trace contextRef="#ctx0" brushRef="#br0" timeOffset="39726.821">19596 2729 0,'25'0'47,"0"0"-47,-1 0 16,-24 24-16,0 1 0,0 0 0,25-25 16,-25 25-16,0 0 0,25-25 0,-25 24 0,0 1 0,0 0 15,0 0-15,0 0 0,25-25 0,-25 24 0,0 1 0,0 0 16,25 0-16,-25 0 0,0-1 0,0 1 0,24 0 0,-24 0 0,0 0 15,0-1-15,0 1 0,0 0 0,0 0 0,0 0 16,0-1-16,0 1 0,0 0 0,0 0 0,0 0 0,0-1 16,0 1-1,0-50 63,0 1-62,0-1-16,0 0 0,0 0 0,0 0 0,0 1 16,0-1-16,0 0 0,0 0 0,0 0 15,0 1-15,0-1 0,-24 0 0,24 0 0,0 0 16,0 1-16,0-1 0,0 0 0,-25 0 0,25 0 16,0 1-16,0-1 0,0 0 0,-25 0 0,25 0 0,0 1 15,0-1-15,-25 25 0,25-25 0,0 0 0,0 0 16,0 1-16,0-1 15,0 0-15,0 0 16,0-25-16,0 26 16,0-1-16,0 0 15,25 25-15,-25-25 16,25 25-16,-25-25 0,25 25 0,-1 0 16,1 0-16,0 0 15,0 0-15,0 0 0,0 0 16,-1 0-16,1 0 15,0 0-15,0 0 16,0 0 0,-25 25-16,24-25 0,-24 25 15,0 0-15,25-25 0,-25 25 0,0-1 16,25-24-16,-25 25 0,0 0 0,0 0 16,25-25-16,-25 25 0,0 0 0,0-1 15,0 1-15,0 0 0,0 0 16,0 0-16,0-1 0,0 1 15,0 0 1,0 0 0,0 0-16,-25-25 0,0 24 0,0-24 0,1 0 15,-1 0-15,0 0 0,25 25 0,-25-25 0,0 0 16,1 25-16,-1-25 0,25 25 0,-25-25 0,0 0 16,0 0-16,25 25 0,-25-25 46,1 0-30,24-25 0,24 25 31,1 25-32,-25-1-15,25-24 0,-25 25 0,0 0 0,25-25 16,-25 25-16,25-25 0,-25 25 0,0-1 0,25-24 0,-25 25 0,0 0 0,24-25 15,-24 25-15,0 0 0,0-1 0,25-24 0,-25 25 0,25-25 0,-25 25 0,0 0 16,0 0-16,25-25 0,-25 24 0,0 1 0,0 0 0,25-25 16,-25 25-16,0 0 0,24-25 47,-24-25 15,0 0-46,0 0-16,0 0 15,0 1-15,0-1 0,0 0 16</inkml:trace>
  <inkml:trace contextRef="#ctx0" brushRef="#br0" timeOffset="40401.911">20043 3324 0,'24'0'31,"1"0"0,-25 25-31,0-1 0,25 1 16,-25 0-1,0 0-15,0 0 0,0-1 16,0 1-16,25 50 16,-25-51-16,0 1 0,25-25 0,-25 25 15,0 0-15,0 0 0,24-25 0,-24 25 0,0-1 16,0 1-16,0 0 0,0 0 16,25-25-16,-25 25 0,0-1 15,25-24 48,0 0-63,0 0 0,-25-24 0,24 24 0,1 0 15,0 0-15,0 0 0,-25-25 0,25 25 0,-1 0 0,-24-25 16,25 25-16,0 0 0,0 0 16,-25-25 109,0 0-110,0 1-15,0-1 0,0 0 0,0 0 0,0 0 0,0 0 16,0 1-16,0-1 0</inkml:trace>
  <inkml:trace contextRef="#ctx0" brushRef="#br0" timeOffset="40913.846">20539 3200 0,'24'0'16,"1"0"15,0 0-31,0 0 16,0 0-16,-1 0 15,1 0-15,0 0 0,0 0 0,0 0 16,-1 0-16,1 0 0,0 0 0,0 0 0,0 0 0,0 0 16,-1 0-16,-24-25 0,25 25 0,0 0 0,0 0 0,-25-25 0,25 25 0,-1 0 0,1 0 15,0-25-15,0 25 0,0 0 0,-1 0 0,1 0 0,-25-24 0,25 24 0,0 0 16,0 0-16,-25-25 0,24 25 0,-24-25 0,0 0 140</inkml:trace>
  <inkml:trace contextRef="#ctx0" brushRef="#br0" timeOffset="41419.686">21035 2704 0,'0'25'15,"0"-1"1,0 1-16,0 0 15,0 0-15,0 0 16,0-1-16,0 1 0,25-25 0,-25 25 0,0 0 16,0 0-16,0-1 0,0 1 0,24-25 0,-24 25 0,25 0 0,-25 0 15,0-1-15,0 1 0,0 0 0,0 0 0,0 0 16,25-1-16,-25 1 0,0 0 0,0 0 0,0 0 16,25-1-16,-25 1 0,0 0 15,0 0 1,0 0-16,0-1 15,0-48 64,0-1-79,0 0 15,0 0-15,0 0 0,0 1 0,0-1 16,25 25-16,-25-25 0,0 0 0,0 0 0,24 25 0,-24-24 0,0-1 15,0 0-15,0 0 0,0 0 0</inkml:trace>
  <inkml:trace contextRef="#ctx0" brushRef="#br0" timeOffset="42704.867">21332 2828 0,'25'0'47,"-25"49"-47,0-24 0,25-25 0,-25 25 15,0 0-15,0 0 0,0-1 0,25 1 16,-25 0-16,25-25 0,-25 25 0,0 0 0,0-1 0,0 1 16,0 0-16,0 0 0,0 0 0,0-1 15,24 1-15,-24 0 0,0 0 0,0 0 0,0-1 16,0 1-16,0 0 0,0 0 0,0 0 15,0 24-15,0-24 16,25-25 31,-25-25-16,0 0-31,0 1 16,0-1-16,0 0 0,25 0 0,-25-49 15,0 24-15,0 1 0,0 24 16,0-25-16,0 25 0,0 1 0,0-1 0,0 0 0,0 0 16,0 0-16,0 1 0,0-1 0,0 0 0,0 0 15,0 0-15,0 1 16,0-1-16,0 0 16,0 0-1,0 0-15,0 1 16,25 24-16,-25-25 0,25 25 31,-25-25 0,24 25-31,1 0 32,0 0-32,0 0 15,0 0 1,-1 25-16,1-25 15,-25 25-15,25-25 0,-25 24 16,0 1-16,25-25 0,-25 25 0,25 0 0,-1-25 16,-24 25-16,0-1 0,0 1 0,25-25 15,-25 25-15,0 0 0,0 0 0,0-1 16,0 1-16,0 0 0,0 0 0,0 0 16,0-1-16,0 1 0,0 0 15,0 0-15,0 0 0,0-1 0,0 1 16,-25-25-16,25 25 0,-24-25 0,24 25 0,-25-25 0,25 25 15,0-1-15,-25-24 0,0 25 0,0-25 0,25 25 16,-24-25-16,-1 25 0,25 0 16,-25-25-1,0 0 17,25-25-32,0 0 31,0 0-31,0 0 15,0 1-15,0-1 16,25 25 0,-25-25-16,25 25 0,0 0 0,-25-25 15,24 25-15,1 0 0,0 0 16,0 0-16,0 0 16,-25 25-16,24-25 0,1 0 0,-25 25 0,25-25 15,-25 25-15,0-1 0,25-24 0,0 25 0,-25 0 0,24 0 0,-24 0 0,25-25 0,-25 24 16,25 1-16,0-25 0,-25 25 0,0 0 0,25-25 0,-25 25 0,0-1 0,25-24 0,-25 25 15,0 0-15,0 0 0,24-25 0,-24 25 0,0 0 0,0-1 0,25-24 0,-25 25 16,25-25-16,-25 25 0,0 0 0,0 0 0,25-25 0,-25 24 0,0 1 16,25-25-16,-25-25 78,0 1-63,0-1-15,0 0 0,0 0 0,0 0 16,0 1-16,0-1 0,0 0 0,-25 0 16,25 0-16,-25 0 0,25 1 0,-25-1 0</inkml:trace>
  <inkml:trace contextRef="#ctx0" brushRef="#br0" timeOffset="43450.138">22374 3448 0,'25'0'16,"0"0"15,0 0-31,-1 0 31,1 0 94,-25 25-93,0 24-17,0-24-15,0 0 0,0 0 16,0-1-16,0 1 16,0 0-16,0 0 0,25 0 15,-25 0-15,0-1 16,0 1-16,25-25 0,0 25 15,-1-25 1,1 50-16,0-50 0,0 0 16,0 24-16,-1-24 0,1 0 15,-25 25-15,0 0 16,25-25-16,0 0 31,-25 25-31,0 0 0,0-1 16,0 1-1,0 0-15,0 0 0,0 0 16,0-1 0,0 1-1,-25-25 48,25-25-63,0 1 15,-25 24-15,0-50 0,25 25 16,-24 0-16,-1-24 0,25-1 16,-25 25-16,25 1 0</inkml:trace>
  <inkml:trace contextRef="#ctx0" brushRef="#br0" timeOffset="44040.09">22969 2257 0,'25'0'16,"0"0"-16,0 0 15,0 0-15,0 0 16,-1 0-16,1 0 15,0 0 17,-25 25-32,0 0 31</inkml:trace>
  <inkml:trace contextRef="#ctx0" brushRef="#br0" timeOffset="44992.396">23515 1687 0,'25'0'31,"0"0"-31,-25 25 16,0-1-16,25-24 0,-25 25 0,0 0 0,24-25 0,-24 25 0,0 0 15,0-1-15,25-24 0,-25 25 0,25-25 0,-25 25 0,0 0 0,0 0 0,25-25 0,-25 24 0,0 1 16,0 0-16,0 0 0,0 0 0,25-25 0,-25 24 0,0 1 0,0 0 0,0 0 0,24-25 16,-24 25-16,0-1 0,0 1 0,0 0 0,0 0 0,25 0 0,0 49 15,-25-49-15,0 0 0,0-1 0,25-24 16,-25 25-16,0 0 0,0 0 0,0 0 15,25-25 48,-25-25-47,24 25-16,-24-25 0,25 0 0,-25 0 0,25-24 15,-25 24-15,25 0 0,-25-24 16,49-26-16,-49 1 0,25-1 15,-25 51-15,25-26 0,-25 0 0,25-24 16,0 49-16,-25-49 0,25 49 0,-25 0 0,0 0 0,0 1 16,24-1-16,-24 0 0,0 0 0,0 0 0,0 0 0,0 1 0,0-1 15,25 25-15,-25-25 0,25 25 0,-25-25 0,0 0 16,25 25 46,-25 25-46,0 0-16,0 0 16,0 0-16,0-1 15,0 1-15,0 0 16,0 0-16,0 0 0,0 0 16</inkml:trace>
  <inkml:trace contextRef="#ctx0" brushRef="#br0" timeOffset="45686.759">24284 2356 0,'25'0'16,"0"0"15,-25 25-31,0 0 0,25-25 16,-25 25-16,24-25 0,-24 25 0,0-1 16,0 1-16,25 0 0,-25 0 0,0 0 15,0-1-15,0 1 0,0 0 0,25-25 16,-25 25-16,0 0 0,0 49 15,0-49-15,0 0 0,0 0 16,25-25 31,-25-25-16,25 25-15,-25-25-16,0 0 0,0 0 15,0 1-15,0-1 0,0 0 0,0 0 16,0 0-16,0 0 0,0 1 0</inkml:trace>
  <inkml:trace contextRef="#ctx0" brushRef="#br0" timeOffset="46292.339">24359 2208 0,'24'0'32,"1"0"93,-25-25-125,25 25 0,-25-25 0,25 25 15,0 0-15,-25-25 16</inkml:trace>
  <inkml:trace contextRef="#ctx0" brushRef="#br0" timeOffset="47547.181">24607 2332 0,'24'0'15,"-24"24"1,0 1-16,25-25 0,-25 25 0,25-25 0,-25 25 15,0 0-15,0-1 0,25-24 0,-25 25 0,0 0 16,0 0-16,25-25 0,-25 25 0,0-1 0,0 1 16,0 0-16,0 0 0,0 0 15,24-25-15,-24 25 0,25-25 0,-25 24 0,0 1 16,0 0-16,0 0 16,0 0-16,25-1 0,-25 1 15,0-50 95,25 25-110,-25-24 15,0-1-15,0 0 16,0 0-16,0 0 0,0 1 15,25 24-15,-25-25 0,0 0 16,0 0-16,0 0 0,0 0 16,0 1-16,0-1 15,0 0-15,0 0 16,0 0 0,0 1-1,24-1-15,1 25 16,-25-25-1,0 0 17,25 25-17,0 0 17,0 0-17,-1 0 1,1 0-16,-25 25 15,25-25 1,-25 25-16,0 0 16,25-1-16,-25 1 15,0 0-15,25 0 16,-25 0-16,0-1 0,0 1 0,24 0 16,-24 0-16,0 0 0,0 0 0,0-1 0,0 1 15,0 0-15,0 0 0,25 0 0,-25-1 0,0 1 0,0 0 16,0 0-16,0 0 0,25-25 0,-25 24 15,25-24 95,25 0-95</inkml:trace>
  <inkml:trace contextRef="#ctx0" brushRef="#br0" timeOffset="49940.652">22895 3473 0,'0'-25'156,"0"0"-125,0 0-15,0 0-16,-25 25 47,0 0 15,1 0-46,-1 0-1,25 25-15,-25 0 32,0-25-17,25 25-15,-25-25 0,25 25 16,-24-25-16,24 24 16,-25-24-16,25 25 0,-25-25 15,0 0 1,25 25 31,0 0-32,0 0 1,0-1 0,0 1-1,0 0 16,0 0-15,0 0 0,0 0-1,0-1 1,25-24 0,-25 25-16,0 0 0,0 0 31,0 0 0,25-25 0,-25 24-15,25-24-16,-25 25 0,24 0 31,1-25-31,-25 25 16,25-25-1,-25 25 32,25-25-47,-25 24 0,25-24 16,-25 25 0,24-25-1,1 0 16,-25 25-31,0 0 16,0 0-16,25-25 0,-25 24 31,0 1-31,25-25 16,-25 25-16,0 0 16,0 0-16,0-1 15,0 1 1,0 0-1,0 0-15,-50 0 32,25-25-17,25 24-15,-24-24 0,-1 25 16,0-25-16,25 25 0,-25-25 16,0 0-16,1 0 15,24 25-15,-25-25 0,0 0 16,25 25-16,-25-25 0,0 0 15,1 0 1,-1 0 0,0 0-1,0 0 173,25 24-173,0 1-15,-25 0 0,1-25 16,24 25-16,-25-25 0</inkml:trace>
  <inkml:trace contextRef="#ctx0" brushRef="#br0" timeOffset="52742.358">18058 5953 0,'25'0'62,"0"0"-30,0 0-17,-1 0-15,1-25 0,0 25 16,0 0-16,0 0 109,-1 0-46,1-24-63,0 24 0,0 0 0,0 0 15,-1 0-15,-24-25 0,25 25 0,0 0 0,0 0 16,0 0 0,-1 0-16,1 0 62,0 0-62,25 0 16,-50-25-16,24 25 0,1 0 15</inkml:trace>
  <inkml:trace contextRef="#ctx0" brushRef="#br0" timeOffset="63355.037">16694 4539 0,'0'25'16,"25"-25"15,0 0 47,-25-25-78,0 0 0,0 1 16,0-1 0,24 25-16,-24-25 0,0 0 0,0 0 0,0 1 15,0-1-15,0 0 0,0 0 0,0 0 0,0 1 16,0-1-16,0 0 0,0 0 0,0 0 0,0 1 0,0-1 0,0 0 16,0 0-16,0 0 0,0 1 0,0-1 0,0 0 0,0 0 0,0 0 0,0 1 15,0-1-15,0 0 0,0 0 0,0 0 0,0 1 0,0-1 0,0 0 0,0 0 0,-24 25 0,24-25 16,0 0-16,0 1 0,0-1 0,0 0 0,0 0 0,0 0 15,0 1-15,0-1 0,0 0 0,0 0 0,0 0 16,0 1-16,0-1 0,-25 25 16,25-25-16,0 0 15,0 0 1,0 1 0,0-1-1,0 0 1,0 50 187,0 0-187,0-1-16,0 1 15,0 0-15,0 0 0,-25-25 0,25 25 16,0-1-16,0 1 0,-25-25 0,0 25 0,25 0 15,-25-25-15,25 25 0,0-1 0,-24 1 0,24 0 0,-25-25 0,25 25 0,-25-25 16,25 25-16,0-1 0,-25 1 0,25 0 0,-25-25 0,25 25 0,-24 0 0,24 0 16,0-1-16,-25-24 0,25 25 0,-25-25 0,25 25 0,0 0 15,-25 0-15,25-1 16,0-48 93,0-1-93,0 0-16,0 0 16,0 0-16,0 1 15,0-1-15,0 0 16,0 0-16,0 0 0,25 25 0,-25-25 15,0 1-15,25 24 0,-25-25 0,0 0 16,0 0-16,25 25 0,-25-25 16,0 1-16,24 24 15,-24-25-15,0 0 16,0 0 0,25 25-16,0 0 78,0 0-63,-25-25-15,25 25 0,-1 0 16,1 0-16,0 0 0,0 0 16,0 0-16,0 25 15,-1-25-15,-24 25 0,25-25 16,-25 25-16,25 0 0,-25-1 0,25-24 0,0 0 0,-25 25 15,0 0-15,24-25 0,-24 25 0,25-25 0,-25 25 0,25-25 0,0 24 0,-25 1 16,25-25-16,-25 25 0,24-25 0,-24 25 0,25-25 0,0 25 0,-25 0 16,25-25-16,-25 24 0,25-24 0,-25 25 0,24-25 0,1 0 15,-25 25-15,25-25 0,-25 25 0,0 0 16</inkml:trace>
  <inkml:trace contextRef="#ctx0" brushRef="#br0" timeOffset="64563.964">15875 4812 0,'25'0'32,"0"0"-17,0 0-15,-25 25 16,25-25-16,-25 25 0,0 0 0,24-1 16,-24 1-16,25 25 0,0-25 0,0 49 15,0-24-15,-25 24 0,49 0 16,-49-49-16,0 0 0,25-25 0,-25 25 0,0 0 0,25-1 15,-25 1-15,0 0 0,0 0 0,25-25 0,-25 25 16,0-1-16,24-24 0,-24 25 0,25-25 16,-25-25 62,25 1-78,-25-26 15,25 50-15,-25-50 0,49-24 0,-24 0 16,-25 49-16,50-25 0,-50 25 0,0 1 0,25-1 16,-25 0-16,0 0 0,24 25 0,-24-25 0,0 1 0,25 24 0,-25-25 0,0 0 0,0 0 15,25 25-15,-25-25 0,25 1 0,-25-1 0,0 0 0,0 0 16,25 25-16,-25-25 0,0 0 0,0 1 0,24 24 0,-24-25 16,0 0-16,0 0 0,0 0 62,25 25-46,-25 25 77,0 0-93,0 0 0,0 0 16,0-1-16,0 1 0,0 0 0,0 0 0</inkml:trace>
  <inkml:trace contextRef="#ctx0" brushRef="#br0" timeOffset="65815.265">16545 5358 0,'25'0'0,"0"0"16,-1 0-16,1 0 31,0 0-31,-25 25 62,25-25-62,0 0 0,0 0 16,-1 0-16,1 0 0,0 0 16,0 0-16,0 0 0,-1 0 15,1 0-15,0 0 16,-25 24 109,0 1-125,0 0 15,0 0-15,0 0 0,0-1 0,0 1 16,0 0-16,0 0 0,0 0 0,0-1 16,-25-24-16,25 25 0,0 0 0,-25 0 0,25 0 0,-24-25 0,24 24 15,-25-24-15,25 25 0,-25-25 0,25 25 0,0 0 0,-25-25 0,25 25 0,-25 0 0,1-25 16,24 24-16,0 1 0,-25-25 0,25 25 0,-25-25 0,25 25 0,-25 0 0,0-1 16,0 1-16,25 0 0,-24-25 0,24 25 0,-25 0 0,0-25 0,25 24 15,-25-24-15,25 25 0,-25-25 0,25 25 0,0 0 0,-24-25 16,24 25-16,-25-25 0,50 0 94,-1 0-94,1 0 15,0 0-15,0 0 0,0 0 16,-1 0-16,26 0 15,-25 0 1,0 0 47,-25-25-48,25 25-15,-1 0 0,1 0 16,-25-25-16,25 25 15,-25-25 126</inkml:trace>
  <inkml:trace contextRef="#ctx0" brushRef="#br0" timeOffset="66667.239">16669 5804 0,'25'0'47,"0"0"-47,0 0 0,-1 0 0,1 0 16,0 0-16,0 0 0,0 0 0,-1 0 15,1 0-15,-25-25 0,25 25 0,0 0 0,0 0 16,-1 0-16,1 0 0,-25-24 0,25 24 15,0 0-15,0 0 16,-25-25 47,24 25-32</inkml:trace>
  <inkml:trace contextRef="#ctx0" brushRef="#br0" timeOffset="76800.149">8756 1662 0,'25'0'63,"0"0"-32,0 0-31,-25-25 16,25 25-1,-1 0-15,-24-25 0,25 25 16,0 0-16,0 0 0,-25-25 0,25 25 0,74-24 15,-74 24-15,-1 0 16,1 0-16,0-25 0,0 25 0,0 0 0,-1 0 0,1 0 0,0 0 0,0 0 16,0 0-16,0 0 0,-1 0 0,1 0 0,0 0 0,0 0 15,0 0-15,-25-25 0,24 25 16</inkml:trace>
  <inkml:trace contextRef="#ctx0" brushRef="#br0" timeOffset="77873.239">9128 1240 0,'0'25'0,"0"0"0,0 0 47,0-1-31,0 1 15,25-25-31,-25 25 0,0 0 16,0 0-16,0-1 15,0 1-15,0 0 0,0 0 16,0 0-16,0-1 0,0 1 15,0 0-15,25-25 0,-25 25 16,0 0-16,0 0 0,0-1 16,0 1-16,0 0 0,0 0 15,0 0 1,25-25 93,0 0-109,-1 0 16,-24-25-16,25 25 0,0-25 0,0 25 0,-25-25 0,25 25 0,0 0 16,-1 0-16,-24-25 0,25 25 0,0 0 0,-25-24 0</inkml:trace>
  <inkml:trace contextRef="#ctx0" brushRef="#br0" timeOffset="79814.147">10145 1116 0,'0'25'47,"0"0"-31,0 0-16,0-1 0,0 1 0,25 0 15,-25 0-15,0 0 0,0-1 0,0 1 0,0 0 16,0 0-16,0 0 0,25-25 0,-25 24 0,0 1 0,0 0 0,0 0 16,0 0-16,0-1 0,0 1 0,0 0 0,0 0 0,0 0 15,0 0-15,0-1 0,0 1 0,0 0 0,0 0 16,0 24-16,0-24 15,0 0-15,0 0 32,0-50 93,0 0-125,0 0 15,0 1-15,0-1 0,0 0 16,0 0-16,0 0 0,0 1 0,0-1 0,0 0 16,0 0-16,0 0 0,0 0 0,0 1 0,0-1 0,0 0 15,0 0-15,0 0 0,0 1 0,0-1 0,0 0 16,0 0-16,0 0 0,0 1 0,0-1 15,0 0-15,0 0 0,0 0 16,0 1-16,0-1 0,0 0 0,0 0 16,0 0-16,0 1 15,0-1-15,0 0 16,25 25-16,-25-25 0,0 0 16,0 1-16,0-1 15,25 25-15,-25-25 16,24 25-1,1 0 17,0 0-17,0 0 1,0 0-16,-25-25 0,25 25 16,-1 0-16,1 0 0,0 0 15,0 0 1,-25 25 31,0 0-32,0 0 1,0-1-16,25-24 0,-25 25 0,0 0 16,0 0-16,0 0 0,0-1 0,0 1 15,0 0-15,0 0 16,0 0-16,0-1 0,0 1 15,0 0-15,0 0 0,0 0 16,0-1-16,0 1 16,0 0-16,0 0 15,0 0-15,-25-25 16,25 24-16,0 1 0,-25-25 0,25 25 16,0 0-16,-25-25 0,25 25 15,0-1-15,-25-24 0,1 0 16,24 25-16,-25-25 15,0 0-15,0 0 32,50 0 202,0 0-234,-25 25 0,25 50 16,-25-51-16,24-24 0,-24 25 0,0 0 15,0 0-15,0 0 0,0-1 16,25-24-16,0 0 0,-25 25 0,0 0 0,0 0 16,25-25-16,-25 25 0,0-1 15,25-24-15,-25 25 16,24-25 109,1 0-125,-25-25 0,25 25 0,-25-24 15,25 24-15,0 0 16,-1 0-16</inkml:trace>
  <inkml:trace contextRef="#ctx0" brushRef="#br0" timeOffset="81111.974">11113 1984 0,'0'-24'31,"0"-1"-15,-25 25-16,0 0 15,0 0 17,1 0-17,-1 0 1,0 0-16,25 25 78,-25-25-78,25 24 16,0 1-16,-25-25 0,25 25 15,0 0-15,0 0 16,0-1 0,0 1-16,-24-25 0,24 25 15,0 0 1,0 0-16,0-1 0,0 1 15,0 0 48,0 0-47,0 0-16,24-25 15,-24 24 157,0 1-156,0 0-16,-24-25 15,-1 25-15,0-25 16,25 25-16,-25-25 0,0 0 16,1 0-16,-1 0 0,25 24 0,-25 1 15,0-25 48,25 25 46,0 0-93,25 49-1,-25-49-15,0 0 16,25 0-16,-25 0 0</inkml:trace>
  <inkml:trace contextRef="#ctx0" brushRef="#br0" timeOffset="82762.415">6946 2902 0,'24'0'125,"1"0"-93,0 0-32,0 0 15,0 0-15,-1 0 0,1-25 0,0 25 16,0 0-16,0-24 0,0 24 0,-1 0 16,1 0-16,0 0 0,0 0 0,0 0 0,-1-25 0,1 25 15,0 0-15,0 0 0,0-25 0,-1 25 0,1 0 0,0 0 0,0 0 16,0 0-16,-1-25 0,1 25 0,0 0 0,0 0 0,0 0 0,-1 0 15,1 0-15,0 0 0,0 0 0,0 0 0,-1 0 0,1 0 0,0 0 0,0 0 0,0 0 0,-1 0 16,1 0-16,0 0 0,0 0 0,0 0 0,-1 0 0,26-25 0,-25 25 0,25 0 0,-26 0 16,1 0-16,0 0 0,0 0 0,0 0 0,-1 0 0,1 0 0,0 0 0,0 0 0,0 0 15,-25-24-15,24 24 0,1 0 0,0 0 0,0 0 0,0 0 0,-1 0 0,1 0 0,0-25 0,0 25 16,0 0-16,-1 0 0,26 0 0,-25 0 16,0 0-16,49 0 0,-49 0 0,0 0 15,24 0-15,-24 0 0,0 0 0,0 0 0,-1 0 0,1 0 16,0 0-16,0 0 0,0 0 0,-1 0 0,1 0 0,0 0 15,0 0-15,0 0 0,0 0 0,-1 0 0,1 0 0,0 0 0,0 0 16,0 0-16,-1 0 0,1 0 0,0 0 0,0 0 0,0 0 16,24 0-16,1 0 0,-1 0 0,1 0 15,24 0-15,-24 0 0,-25 0 0,0 0 0,-1 0 16,1 0-16,0 0 0,0 0 0,0 0 0,-25 25 0,24-25 0,1 0 0,0 0 0,0 0 16,0 0-16,-25 24 0,24-24 0,1 0 0,0 0 0,0 0 0,0 0 0,0 0 0,-1 0 0,1 0 0,0 0 15,0 0-15,0 0 0,-1 0 0,1 0 0,0 25 0,25-25 0,-26 0 0,1 0 0,25 25 16,-25-25-16,49 0 0,0 0 15,-49 0-15,25 0 0,-25 0 0,-1 0 0,1 0 0,0 0 0,0 0 16,0 0-16,-1 0 0,1 25 0,0-25 16,0 0-16,0 0 0,-1 0 0,1 0 15,0 0-15,0 0 0,0 0 0,0 0 0,-1 0 16,1 0-16,25 0 0,-25 0 0,-1 0 0,1 0 16,0 0-16,0 0 0,0 0 0,-1 0 0,1 0 0,0 0 0,0 0 15,24 0-15,-24 0 0,0 0 0,25 0 16,-26 0-16,-24 25 0,25-25 15,0 0 17,0 0-32,-25 24 0,25-24 0,-1 0 0,1 0 15,0 0-15,0 0 0,0 0 16,-25 25 125,0 0-141,0 0 0,0 0 15</inkml:trace>
  <inkml:trace contextRef="#ctx0" brushRef="#br0" timeOffset="84844.164">8558 3150 0,'25'0'16,"0"0"15,-1 0-16,-24 25 1,25-25 0,0 25-16,-25 0 15,0-1-15,25 1 16,-25 0-16,0 0 0,0 0 0,0-1 16,0 1-16,0 0 0,0 0 0,0 0 0,0-1 15,0 1-15,0 0 0,0 0 0,0 0 0,0-1 0,0 1 16,0 0-16,0 50 15,0-51-15,0 1 0,0 0 0,0 0 16,0-50 125,0 0-141,0 0 0,0 1 15,0-1-15,0 0 0,0 0 0,0 0 16,0 0-16,0 1 0,0-1 0,0 0 16,0 0-16,0 0 0,0 1 0,0-1 15,0 0-15,0 0 0,0 0 0,0 1 0,0-1 16,0 0-16,0 0 0,0 0 0,0 1 0,0-1 15,0 0-15,0 0 0,0 0 16,0 1-16,0-1 16,0 0-16,0 0 0,0 0 15,0 1 1,0-1-16,25 25 62,-1 0-46,-24-25-16,25 25 0,0 0 16,0 0-16,0 0 0,-1 0 15,1 0-15,0 0 0,0 0 16,0 0-16,-25 25 16,24-25-16,-24 25 0,25-25 0,0 0 0,0 0 15,-25 24-15,25-24 0,-1 0 16,-24 25-16,25-25 0,0 0 0,-25 25 15,0 0-15,25-25 0,0 25 16,-25-1 0,24-24-16,-24 25 31,0 0-15,25-25-16,-25 25 0,25-25 15,-25 25-15,0-1 0,0 1 16,0 0-16,0 0 15,0 0-15,0-1 16,0 1-16,0 0 16,-25-25-1,25 25-15,-25-25 0,1 25 0,-1-25 16,25 24-16,-25-24 0,0 0 0,0 0 16,1 0-16,24 25 0,-25-25 15,0 0-15,0 0 0,25 25 0,-25-25 0,1 0 16,-1 0-16,0 0 0,25 25 0,-25-25 15,25 25-15,-25-25 0,1 0 16,-1 0-16,0 0 47,25-25-31,-25 25-1,25-25 63,25 25 32,0 0-110,0 0 15,-25-25-15,24 25 0,1 0 0,0 0 16,0 0-16,-25 25 16,25-25-16,-1 0 0,-24 25 0,0 0 0,25-25 0,0 0 15,-25 24-15,0 1 0,25-25 0,-25 25 0,0 0 0,25-25 0,-25 25 0,24-25 16,-24 25-16,25-1 0,0 1 0,-25 0 0,25-25 15,-25 25-15,25-25 0,-25 25 16,24-50 125,1 25-141,-25-25 15</inkml:trace>
  <inkml:trace contextRef="#ctx0" brushRef="#br0" timeOffset="85944.854">9674 3795 0,'25'0'31,"0"0"-16,-25 25 17,25-25-32,-25 25 0,24-25 15,1 0-15,-25 25 0,0-1 16,0 1-16,25 0 0,-25 0 16,0 0-16,25-25 0,-25 24 0,0 1 15,0 0-15,0 0 0,0 0 16,0-1-16,0 1 0,0 0 0,0 0 15,0 0-15,0-1 0,0 1 16,25-25-16,-25 25 0,0 0 0,0 0 16,24-25 46,1 0 1,0 0-48,25 0-15,-26 0 0,76 0 0,48 0 16,1 0-16,-49 0 16,-1 0-16,-74 0 0,24 0 0,1 0 15,-1 0-15,-24 0 0,0 0 0,0 0 0,0 0 16,-1 0 46,1 0 32,0 0-94,0 0 16,0 0-16</inkml:trace>
  <inkml:trace contextRef="#ctx0" brushRef="#br0" timeOffset="87519.029">12824 2753 0,'0'25'16,"0"0"203,0 0-204,0 0-15,0-1 16,0 1-16,0 0 16,0 0-16,25-25 328,0 0-313,-25-25-15,25 25 16</inkml:trace>
  <inkml:trace contextRef="#ctx0" brushRef="#br0" timeOffset="89467.485">13296 2604 0,'0'-24'0,"24"24"31,1 0 16,0 0-31,0 0-1,-25 24-15,0 1 16,0 0-16,25-25 0,-25 25 0,0 0 16,0 0-16,24-25 0,-24 24 0,25 1 0,-25 0 15,0 0-15,0 0 0,25-25 0,-25 24 0,0 1 0,0 0 0,0 0 0,25 0 16,-25-1-16,0 1 0,0 0 0,25-25 0,-25 25 0,0 0 0,25-25 16,-25 24-16,0 1 0,0 0 0,0 0 0,24-25 0,-24 25 0,0-1 0,0 1 15,25-25-15,-25 25 16,0-50 109,0 0-110,25 25-15,-25-24 0,0-1 0,25 0 0,0 0 16,-25 0-16,0 1 0,0-1 0,24 25 0,-24-25 0,0 0 0,0 0 16,25 25-16,-25-49 0,0 24 0,0 0 0,0 0 0,25 25 0,-25-24 15,0-1-15,25 25 0,-25-25 0,0 0 0,25 25 0,-25-25 0,0 1 0,0-1 16,0 0-16,0 0 0,0 0 0,24 25 0,-24-25 0,0 1 16,0-1-16,0 0 0,25 0 0,-25 0 15,0 1-15,0-1 16,0 50 140,0-1-140,0 1-16,0 0 0,0 0 15,0 0-15,0-1 0,0 26 0,0-25 0</inkml:trace>
  <inkml:trace contextRef="#ctx0" brushRef="#br0" timeOffset="90858.049">13841 3175 0,'25'0'63,"0"0"-32,0 0-15,0 0-16,-1 0 0,1 0 15,0 0 63,0 0-78,-25 25 63,0 0-48,0-1-15,0 1 16,0 0-16,-25-25 0,25 25 0,0 0 16,0-1-16,-25 1 0,25 0 0,-25-25 15,25 25-15,0 0 0,0-1 0,-24-24 0,24 25 0,-25-25 16,25 25-16,0 0 0,0 0 0,-25-25 0,25 24 16,0 1-16,0 0 0,-25-25 46,25 25-46,0 0 0,0 0 16,-25-25-16,25 24 0,0 1 16,-24-25-16,24 25 0,0 0 15,-25-25 1,50 0 62,-1 0-62,1 0-16,0 0 0,0 0 0,0 0 0,-1 0 15,1 0-15,0 0 0,0 0 16</inkml:trace>
  <inkml:trace contextRef="#ctx0" brushRef="#br0" timeOffset="91598.369">13767 3547 0,'25'0'78,"0"0"-62,-1 0-16,1 0 15,0 0-15,0 0 16,0 0-16,-1 0 31,-24-25-31,25 25 16,0 0-1,0 0-15,0 0 0,-1 0 16,-24-25-16,25 25 0,0 0 0,0 0 0,-25-24 0,25 24 16,-1 0-16,1 0 0,-25-25 0,25 25 0,0 0 0,0 0 0,-1 0 15,1 0-15,0 0 0,-25-25 0,25 25 0</inkml:trace>
  <inkml:trace contextRef="#ctx0" brushRef="#br0" timeOffset="92922.52">4465 5804 0,'25'0'16,"0"0"62,0 0-78,-1 0 15,1 0-15,0 0 0,0 0 0,0 0 0,-1 0 0,1 0 16,0 0-16,0 0 0,0 0 0,-1 0 0,1 0 0,0 0 0,0 0 0,0 0 16,-1 0-16,1 0 0,0 0 0,0 0 0,0 0 0,0 0 0,-25-25 15,24 25-15,1 0 0,0 0 0,0 0 0,0 0 16,-1 0-16,1 0 16,0 0-16,-25-24 171</inkml:trace>
  <inkml:trace contextRef="#ctx0" brushRef="#br0" timeOffset="93624.278">4515 6276 0,'25'0'31,"-1"0"-15,1 0-16,0 0 0,0 0 0,0 0 0,-1 0 0,26 0 15,-25 0-15,0 0 0,24 0 0,-24 0 0,0 0 0,24 0 0,-24 0 16,50-25-16,-50 25 0,-1 0 0,1 0 0,0 0 0,0 0 0,0 0 0,-1 0 0,1 0 16,0 0-16,0 0 0,0 0 0,-1 0 0,1 0 15,0 0-15,0 0 16,-25-25 125</inkml:trace>
  <inkml:trace contextRef="#ctx0" brushRef="#br0" timeOffset="96513.602">6499 5011 0,'25'0'79,"0"0"-79,0 0 15,-1 0-15,1 0 0,0 0 16,0 0-16,0 0 15,-1 0 1,1 0 0,0 0-1,0 0 1,-25 24 0,25-24-16,-25 25 0,0 0 15,24-25 1,-24 25-16,25 0 0,-25 24 31,0-24-31,0 0 0,0 0 0,0-1 16,0 1-16,0 0 0,0 0 15,-25-25-15,25 25 0,0-1 0,-24-24 16,24 25-16,-25 0 0,25 0 0,-25-25 16,0 0-16,25 25 0,-25-25 0,25 24 15,-24-24-15,24 25 16,-25-25-16,25 25 0,-25-25 0,0 0 31,50-25 63,0 25-94,-25-25 0,25 25 0,-1 0 15,26-24-15,-25 24 0,0-25 0,49 25 16,-24-25-16,-1 25 16,1 0-16,-25 0 0,-1 0 0,1 0 15,0 0-15,0 0 47,0 0-31,0 0-1</inkml:trace>
  <inkml:trace contextRef="#ctx0" brushRef="#br0" timeOffset="97135.355">7615 5482 0,'0'25'16,"25"-25"-1,-25 24-15,0 1 0,25-25 16,-25 25-16,0 0 0,25-25 0,-25 25 0,0-1 0,0 1 16,0 0-16,0 0 0,0 0 0,0-1 15,0 1-15,0 0 0,0 0 0,0 0 0,0 0 0,0-1 16,0 1-16,0 0 0,0 0 0,0 0 0,0-1 16,0 1-16,0 0 0,0 0 15,0 0-15,0-1 0,0 1 16,0-50 46,0 1-62,0-1 0,0 0 16,0 0-16,25 0 0,-25 1 0,0-1 16,0 0-16,24 25 0,-24-25 0,0 0 0,0 1 0,0-1 0,25 0 15,-25 0-15,25 0 0</inkml:trace>
  <inkml:trace contextRef="#ctx0" brushRef="#br0" timeOffset="98105.707">8186 5085 0,'25'0'16,"0"0"-1,-1 0-15,1 0 16,0 0-16,0 25 16,0-25-16,-25 25 0,0-1 15,24-24-15,-24 25 0,25-25 0,-25 25 16,0 0-16,25-25 16,0 0 30,0 0-30,24 25-16,-24-25 0,0 0 0,0 0 16,-1 0-16,1 0 0,0 0 0,0 0 15,0 0-15,-25 24 0,24-24 0,-24 25 47,25-25-31,-25 25-16,0 0 15,0 0-15,25-25 0,-25 24 16,0 1-16,0 0 0,0 0 0,0 0 16,0-1-16,0 1 15,0 0-15,0 0 16,-25-25-16,25 25 0,-25-1 0,1-24 16,24 25-16,-25-25 0,0 0 0,0 0 125,-24 0-47,49-25-78,-25 25 0,25-24 15,-25-1-15,-25 25 0,1-25 16,24 25-16</inkml:trace>
  <inkml:trace contextRef="#ctx0" brushRef="#br0" timeOffset="101633.465">8211 4961 0,'25'0'16,"-1"0"-16,1 0 16,-25 25-16,25-25 0,-25 25 0,25-25 15,0 0-15,-1 0 0,1 0 0,-25 24 16,25-24-16,0 0 0,-25 25 0,25-25 0,-1 0 0,1 0 0,0 0 15,0 0-15,-25 25 0,25-25 0,-25 25 0,24-25 0,1 0 0,0 0 16,0 0-16,0 0 0,-1 0 16,1 0-16,0 0 0,0 0 15</inkml:trace>
  <inkml:trace contextRef="#ctx0" brushRef="#br0" timeOffset="103693.961">8310 5035 0,'0'25'109,"0"0"-109,0 0 0,0 0 16,0-1 15,0 1-31,0 0 16,0 0-16,0 0 15,25-25 126,0 0-125,-1 0 15,1 0 0,0 0-31,0 0 0,0 0 16,-1 0-1,1 0-15,0 0 0,0 0 32,0 0-17,-25 24 32,0 1-47,0 0 0,24 49 16,-24-49-1,25-25-15,-25 25 0,0 0 0,0 0 0,0-1 32,25-24-32,-25 25 15,0 0 32,0 0-31,0 0 31,0-1-32,0 1 16,-25-25-15,25 25 0,-25-25-16,1 0 15,-1 25-15,0-25 0,0 0 16,0 0-16,1 0 16,-1 25-16,0-25 0,0 0 15,0 0-15,1 0 16,-1 0-1,50 0 220,-25 24-235,24-24 0,1 0 15,0 0-15,0 25 0,-25 0 0,25-25 0,-1 0 0,1 0 16,-25 25-16,25-25 0,0 0 0,0 25 0,-1-25 0,1 0 16,0 0-16</inkml:trace>
  <inkml:trace contextRef="#ctx0" brushRef="#br0" timeOffset="105920.209">9203 5159 0,'0'-24'0,"0"48"219,25 1-219,-25 0 0,0 0 0,0 0 15,0-1-15,0 1 0,24-25 0,-24 25 0,0 0 0,25-25 16,-25 25-16,0-1 0,0 1 0,0 0 15,0 0-15,0 0 0,25-25 0,-25 24 0,0 1 16,0 0-16,0 0 0,0 0 0,0-1 16,0 1-16,0 0 15,0 0-15,25-25 47,-25 25-47,0-1 16,0-48 93,25 24-109,-25-25 0,25 0 16,-25 0-16,24 0 0,-24 1 0,25 24 0,-25-25 15,0 0-15,25 25 0,0-25 0</inkml:trace>
  <inkml:trace contextRef="#ctx0" brushRef="#br0" timeOffset="106958.639">9699 5159 0,'-25'0'31,"0"0"-16,1 0 1,-1 0-16,25 25 16,-25 0-16,0-25 0,0 0 0,25 25 15,-24-25-15,24 25 0,-25-25 0,0 0 0,25 24 0,-25-24 16,25 25-16,-25-25 0,25 25 0,-24-25 0,-1 0 16,25 25-16,-25-25 15,25 25-15,25-25 172,0 0-172,-1 0 0,1 24 16,0-24-16,0 0 15,-25 25-15,25-25 0,-1 0 16,-24 25-16,25-25 0,0 0 16,-25 25-16,25-25 0,-25 25 0,25-25 0,-1 0 0,1 0 15,-25 24-15,25-24 0,0 25 0,0-25 0,-1 0 16,-24 25-16</inkml:trace>
  <inkml:trace contextRef="#ctx0" brushRef="#br0" timeOffset="107717.241">10046 5383 0,'25'0'110,"0"0"-110,0 0 15,-1 0-15,1 0 0,0 0 0,0 0 0,0 0 16,-1 0-16,1 0 0,0 0 0,0 0 0,0 0 16,0 0-16,-1 0 0,1 0 0,0 0 15,0 0-15,0 0 16</inkml:trace>
  <inkml:trace contextRef="#ctx0" brushRef="#br0" timeOffset="108549.968">10319 5135 0,'0'24'94,"0"1"-94,0 0 0,0 0 16,0 0-16,0-1 0,0 1 0,0 0 0,0 0 0,0 0 15,0-1-15,25-24 0,-25 25 0,0 0 0,0 0 16,0 0-16,0-1 0,0 1 0,0 0 16,0 0-16,25-25 47,-25 25-47,25-1 15,-25 1-15,0 0 16,0 0-16,24-25 15,1 0 64,-25-25-79,25 25 0,-25-25 0,25 25 15,-25-25-15,0 1 0,25 24 0,-25-25 16,24 0-16,-24 0 0,0 0 0,0 1 0,0-1 0,25 0 0,-25 0 15,25 0-15,-25 1 0,0-1 0,25 0 0,-25 0 0,25 0 0,-25 1 0,0-1 0,0 0 0,24 25 0,1-50 0</inkml:trace>
  <inkml:trace contextRef="#ctx0" brushRef="#br0" timeOffset="112408.893">11038 5035 0,'0'25'125,"0"0"-125,0 0 16,0 0-16,0-1 0,0 1 0,0 0 15,0 0-15,0 0 0,0-1 0,0 1 16,0 0-16,0 0 0,0 0 0,0-1 0,0 1 15,0 0-15,0 0 16,0 0-16,0-1 16,0 1 62,25-25 47,0 0-125,-25-25 0</inkml:trace>
  <inkml:trace contextRef="#ctx0" brushRef="#br0" timeOffset="113220.718">11286 4911 0,'0'25'62,"0"0"-62,0 0 0,0 0 16,0-1-16,0 1 0,0 0 15,0 0-15,0 0 0,0-1 0,0 1 0,0 0 16,0 0-16,0 0 0,0-1 16,0 1-16,0 0 0,0 0 15,0 0 16,0-1-31,25-24 157,-25-24-142,25 24-15,-25-25 0,25 25 0,-25-25 0,0 0 0,25 0 0</inkml:trace>
  <inkml:trace contextRef="#ctx0" brushRef="#br0" timeOffset="114178.39">11609 5035 0,'-25'0'63,"0"0"-47,1 0-16,24 25 0,-25 0 0,0-25 0,0 0 15,0 25-15,1-25 0,24 25 0,-25-25 16,0 0-16,0 24 0,25 1 0,-25-25 15,25 25-15,-25-25 0,1 0 0,-1 0 16,25 25-16,-25-25 0,25 25 0,-25-25 16,0 0-1,1 24-15,24 1 0,-25-25 0,25 25 157,0 0-142,25-25-15,-25 25 0,24-25 0,-24 24 0,25-24 0,0 0 16,-25 25-16,25-25 0,0 0 0,-1 0 0,-24 25 0,25-25 15,0 0-15,0 0 0,0 0 0,-25 25 0,25-25 0,-25 25 0,24-25 0,1 0 16,0 0-16,0 24 0,0-24 0,-1 0 0,1 0 16,-25 25-16,25-25 0,0 0 0,0 0 15,-25 25-15,24-25 0,-24 25 0,25-25 94,0 0-78</inkml:trace>
  <inkml:trace contextRef="#ctx0" brushRef="#br0" timeOffset="116114.362">6747 6201 0,'-25'0'31,"1"0"0,48 0 79,1 0-110,0 0 15,-25 25-15,25-25 0,0 0 0,-1 0 16,1 0-16,0 0 16,0 0-16,-25 25 15,25-25-15,-1 0 0,1 0 0,0 0 16,0 0-16,0 0 0,-1 0 15,1 0-15,0 0 0,0 0 0,0 0 16,0 0-16,-1 0 0,1 0 0,0 0 0,0 0 0,0 0 0,-25 25 16,24-25-16,1 0 0,0 0 0,0 0 0,0 0 0,-1 0 0,1 0 15,0 0-15,0 0 0,0 0 0,-1 0 0,26 0 0,-25 0 16,0 0-16,-1 0 0,1 0 0,0 0 0,0 0 16,0 0-16,-25 24 0,24-24 0,1 0 0,0 0 15,0 0-15,0 0 0,-1 0 0,1 0 0,-25 25 16,25-25-16,0 0 0,0 0 0,-1 0 0,1 25 0,0-25 0,0 0 0,0 0 15,0 0-15,-1 0 0,1 0 0,0 0 0,0 0 0,0 0 0,-1 0 16,1 0-16,0 0 0,173 25 16,-173-25-16,0 0 0,0 0 0,24 0 0,-24 0 0,0 0 15,0 0-15,0 0 0,-1 0 0,1 0 0,0 0 0,0 0 0,0 0 0,-1 0 16,-24 25-16,25-25 0,0 0 0,0 0 0,0 0 0,-1 0 0,1 0 16,0 0-16,0 0 0,0 0 0,-1 0 0,1 0 0,-25 24 0,25-24 15,0 0-15,0 0 0,0 0 0,-1 0 0,1 0 0,0 25 0,0-25 16,0 0-16,-1 0 0,1 25 0,0-25 0,0 0 0,0 0 0,-1 0 0,1 0 0,0 0 15,0 0-15,0 0 0,-1 0 0,1 0 0,-25 25 0,25-25 0,0 0 0,0 0 0,-1 0 0,1 0 0,0 0 0,0 0 16,-25 25-16,49-25 0,-24 0 0,0 0 0,0 0 0,0 0 0,-1 0 0,1 0 16,-25 24-16,25-24 0,0 0 0,0 0 0,-25 25 0,24-25 0,1 0 0,0 0 0,0 0 15,0 0-15,0 0 0,24 0 0,-24 0 16,25 25-16,-26-25 0,1 0 0,0 0 0,0 25 0,0-25 0,-1 0 16,26 0-16,-25 0 0,0 25 0,-1-25 0,1 0 0,0 0 0,0 0 0,0 0 15,-1 0-15,1 0 0,0 0 0,0 0 0,24 0 0,-24 24 0,0-24 0,0 0 0,0 0 0,-1 0 0,1 0 16,0 25-16,0-25 0,0 0 0,-1 0 0,1 0 0,0 0 0,0 0 0,0 0 0,0 0 0,-1 0 0,1 0 15,0 0-15,0 0 0,0 0 0,-1 0 0,1 0 0,0 0 0,0 0 0,0 0 16,-1 0-16,1 0 0,0 0 0,0 0 0,0 0 16,-1 0-16,1 0 0,0 0 15,0 0-15,0 0 0,-1 0 0,1 0 16,0 0-16,0 0 0,0 0 0,-1 0 16,26 0-16,0 0 15,-26 0-15,1 0 0,0 0 0,25 0 16,-26 0-16,1 0 0,0 0 15,0 0 17</inkml:trace>
  <inkml:trace contextRef="#ctx0" brushRef="#br0" timeOffset="119434.974">8087 6796 0,'0'-24'63,"0"-1"-63,0 0 15,24 25 1,1 0 156,-25-25-172,25 25 0,0 0 15,-25-25-15,25 25 0,0 0 16,-1 0 0,1 0-1,0 0 1,-25 25 109,0 0-125,0 0 15,0 0-15,0-1 16,0 1-16,0 0 0,0 0 0,-25 0 16,25 0-16,-25-25 0,25 24 0,-24-24 0,24 25 0,0 0 0,-25 0 15,25 0-15,-25-25 0,25 24 0,0 1 16,-25-25-16,25 25 0,-25-25 0,25 25 0,-25-25 0,25 25 0,-24-25 16,24 24-16,0 1 0,-25-25 0,25 25 0,-25-25 0,0 25 0,0 0 15,25-1-15,-24-24 0,-1 25 0,0 0 0,25 0 16,-25-25-16,25 25 0,-25-25 0,25 24 0,-24 1 15,24 0 126,24-25-141,1 0 0,-25 25 0,25-25 16,0 0-16,0 0 0,-1 0 0,1 0 15,0 0-15,0 0 0,0 0 16,-1 0-16,1 0 16,0 0-16,0 0 31,0 0-16</inkml:trace>
  <inkml:trace contextRef="#ctx0" brushRef="#br0" timeOffset="120190.535">8409 7665 0,'0'24'78,"0"1"-63,0 0-15,0 0 16,-25-25-16,25 25 0,0-1 16,0 1 62,0-50 62,0 1-124,0-1-16,25 0 0,-25 0 0,25 0 0</inkml:trace>
  <inkml:trace contextRef="#ctx0" brushRef="#br0" timeOffset="121449.334">8682 6945 0,'25'0'94,"-25"25"-79,0 0-15,0 0 16,25-25-16,-25 25 0,0-1 0,0 1 0,0 0 16,24 0-16,-24 0 15,0-1-15,0 1 16,25-25-16,-25 25 0,25-25 140,0 0-124,-25-25-16,25 25 0,-1 0 16,1 0-1,0 0-15,0 0 16,-25-25-16,25 25 0,-1 0 0,1 0 16,0 0-16,0 0 0,0 0 15,-25 25 32,24 0-31,-24 0-16,0 0 15,0-1-15,0 1 0,0 0 16,0 0-16,0 0 0,0-1 0,0 1 16,0 0-16,0 0 0,0 0 0,0-1 15,0 1-15,0 0 16,0 0-16,-24-25 0,24 25 15,-25-25-15,0 0 0,25 24 16,0 1-16,-25-25 0,0 0 16,1 0-16,-1 25 0,0-25 15,25 25-15,-25-25 0,0 0 0,1 0 16,-1 0-16,25-25 219</inkml:trace>
  <inkml:trace contextRef="#ctx0" brushRef="#br0" timeOffset="122296.386">8781 6970 0,'25'0'79,"0"0"-79,0 0 15,-1 0-15,1 0 0,-25-25 0,25 25 0,0 0 0,0 0 16,-1 0-16,-24-24 0,75 24 15,-50 0-15,-1 0 32,1 0 15,0 0-47,-25-25 0,25 25 15,0 0-15,-25-25 0,24 25 0,1 0 0,-25-25 16,25 25-16,0 0 0,0 0 0,0 0 15,-25-25-15</inkml:trace>
  <inkml:trace contextRef="#ctx0" brushRef="#br0" timeOffset="123090.587">9724 7020 0,'25'0'47,"-1"0"-16,-24 25-15,25-25-16,-25 24 0,0 1 0,0 0 16,0 0-16,25-25 0,-25 25 0,0-1 15,0 1-15,25-25 0,-25 25 0,0 0 0,0 0 0,0-1 16,0 1-16,0 0 0,0 0 0,0 0 0,0-1 16,0 1-16,0 0 0,0 0 0,0 0 15,0-1-15,0 1 0,0 0 16,0 0-16,25-25 0,-25 25 0,0-1 15,0 1-15,0 0 0,0 0 0,24-25 0,-24 25 16,0-1-16,25-24 125,-25-24-125,25-26 16,0 25-16,-25 0 0,25 25 0,-25-24 0,24 24 15,-24-25-15,0 0 0</inkml:trace>
  <inkml:trace contextRef="#ctx0" brushRef="#br0" timeOffset="124188.657">10245 7119 0,'-25'0'0,"25"25"0,-25-25 0,0 0 15,25 25-15,-25-25 16,1 24-1,24 1-15,-25-25 16,0 0-16,25 25 0,-25-25 0,25 25 16,-25-25-16,25 25 0,0-1 0,-24-24 0,-1 0 0,25 25 15,-25-25-15,25 25 0,-25-25 0,0 0 0,25 25 0,-24-25 16,24 25-16,-25-25 0,25 24 0,-25-24 0,25 25 0,-25-25 16,0 0-16,25 25 0,-24-25 0,24 25 0,0 0 15,-25-25-15,25 24 16,25-24 109,-1 0-125,1 0 0,0 0 0,0 0 15,0 0-15,-1 0 0,1 0 0,0 0 0,25 0 0,-26 0 16,1 0-16,0 0 0,0 0 0,0 0 0,-1 0 16,1 0-16,0 0 0,0 0 0,0 0 15,-1 0-15,-24 25 0,25-25 0,0 0 0,-25 25 0,25-25 0,0 0 16,0 0-16,-1 0 0,-24 25 0,25-25 16,0 0-16,-25 25 31</inkml:trace>
  <inkml:trace contextRef="#ctx0" brushRef="#br0" timeOffset="125177.395">12800 6697 0,'24'0'266,"1"0"-251</inkml:trace>
  <inkml:trace contextRef="#ctx0" brushRef="#br0" timeOffset="126561.3">13395 6499 0,'0'25'141,"0"-1"-141,0 1 0,0 0 16,0 0-16,0 0 0,25-25 0,-25 24 0,0 1 0,0 0 15,24 25-15,-24-26 0,0 26 0,0-25 0,0 0 0,0 24 0,0-24 16,0 0-16,0 0 0,0 0 0,0-1 0,0 1 0,0 0 0,0 0 0,25-25 0,-25 25 0,0-1 0,0 1 16,0 0-16,0 0 0,25-25 0,-25 25 0,0-1 0,0 1 0,0 0 0,0 0 0,0 0 15,0-1-15,0 1 0,0 0 0,25-25 0,-25 25 16,0-50 93,0 0-109,0 0 16,25 25-16,-25-24 0,0-1 0,0 0 15,25 25-15,-25-25 0,0 0 0,0 1 16,24 24-16,-24-25 0,0 0 0,25 0 0</inkml:trace>
  <inkml:trace contextRef="#ctx0" brushRef="#br0" timeOffset="127663.439">13841 6598 0,'0'25'47,"-24"-25"-47,24 25 0,-25-25 16,25 24-16,-25 1 0,25 0 0,0 0 15,0 0-15,0 24 0,0-24 0,0 0 16,0 0-16,0 0 0,-25 49 15,25-24 1,0-26-16,0 1 0,0 0 16,0 0-16,0 0 0,0-1 0,0 1 15,0 0-15,0 0 0,0 0 0,0-1 16,0 1-16,0 0 0,0 0 0,25-25 16,-25 25-16,25-25 0,-25 24 0,0 1 15,25-25 1,-1 0-1,1 0-15,0 0 0,0 0 16,0 0-16,-25-25 0,24 25 0,-24-24 16,0-1-16,25 25 0,0 0 15,-25-25-15,25 25 16,-25-25-16,0 0 0,25 25 0,-25-24 0,0-1 16,24 0-16,-24 0 0,25 0 15,-25 1-15,0-1 0,25 25 0,-25-25 0,0 0 16,0 0-16,0 1 0,0-1 15,0 0-15,25 25 0,-25-25 0,0 0 16,0 1-16,0-1 16,0 0-16,0 0 15,0 0-15,0 0 0,0 1 16,0-1 0,0 0-16,0 0 15,0 0 16,-25 25-15,25-24-16,-25 24 0,0 0 16,25-25-16,0 0 15,-24 25-15,-1 0 16,0 0-16,0 0 16,0 0-16,1 0 15,-1 0-15,0 0 0,0 0 16,0 25-1,1-25 17</inkml:trace>
  <inkml:trace contextRef="#ctx0" brushRef="#br0" timeOffset="128852.94">4465 9847 0,'25'0'47,"0"0"-47,0 0 15,-1 0-15,1 0 0,-25-24 16,25 24-16,0 0 0,0 0 0,-1 0 0,-24-25 0,25 25 15,0 0-15,0 0 0,0 0 0,-1 0 0,1-25 0,0 25 0,0-25 16,0 25-16,-1 0 0,1 0 0,0-25 16,0 25-16,0 0 0,0 0 0,-25-24 0,24 24 15,1 0-15,0 0 16</inkml:trace>
  <inkml:trace contextRef="#ctx0" brushRef="#br0" timeOffset="129602.355">4564 10145 0,'25'0'62,"0"0"-46,0 0-16,0 0 0,-1 0 0,1 0 16,0-25-16,0 25 0,0 0 0,-1 0 0,1 0 0,0 0 15,-25-24-15,25 24 0,0 0 0,-1 0 0,1-25 16,0 25-16,-25-25 0,25 25 0,0 0 0,0 0 0,-1 0 15,1 0-15,0 0 0,-25-25 0,25 25 16,0 0-16,-25-25 0,24 25 16,1 0-1</inkml:trace>
  <inkml:trace contextRef="#ctx0" brushRef="#br0" timeOffset="139355.295">10815 5135 0,'0'24'485,"0"1"-470,0 0-15,0 0 16,0 0-16,0-1 16,0 1-16,0 0 15,0 0-15,0 0 16,0-1-16,0 1 15,0 0-15,0 0 0,0 0 16,0-1-16,0 1 0,0 0 16,0 0-16,0 0 15,0-1-15,0 1 16,0 0-16,0 0 0,0 0 16,25-25-16,-25 24 0,0 1 15,0 0 1,0 0-16,25-25 0,-25 25 15,0 0 1</inkml:trace>
  <inkml:trace contextRef="#ctx0" brushRef="#br0" timeOffset="141338.82">6450 9079 0,'0'24'94,"0"1"-94,0 0 15,0 0-15,0 0 0,0-1 0,0 1 0,0 0 16,0 0-16,0 0 0,0-1 0,0 1 0,0 0 0,-25 0 16,25 0-16,0-1 0,0 1 0,0 0 0,0 0 0,0 0 0,-25-25 15,25 24-15,0 1 0,0 0 0,0 0 0,0 0 0,0-1 0,-25-24 16,25 25-16,0 0 0,0 0 0,0 0 0,0-1 15,0 1-15,-25-25 157,25-25-157,0 1 0,0-1 15,0 0-15,0 0 0</inkml:trace>
  <inkml:trace contextRef="#ctx0" brushRef="#br0" timeOffset="142486.44">6846 8880 0,'0'25'15,"-24"-25"1,24 25-16,-25-25 0,25 24 0,0 1 31,0 0-15,0 0 0,0 0-16,0 0 15,-25-25-15,25 24 0,0 1 16,-25 0-16,25 0 0,0 0 0,0-1 0,0 1 0,0 0 15,0 0-15,-25-25 0,25 25 0,0-1 0,0 1 16,0 0-16,0 0 0,25-25 125,25 0-125,-25-25 0,-1 25 16,1 0-16,0-25 0,0 25 0,0 0 0,-1-25 0,1 25 15,-25-24-15,25 24 0,0 0 0,0 0 0,-1 0 0,-24-25 16,25 25-16,0 0 0,0 0 0,0 0 31,0 0-15,-1 0-16,1 0 15,0-25-15,0 25 16,-25-25 140,0 0-140,25 25-16,-25-24 0</inkml:trace>
  <inkml:trace contextRef="#ctx0" brushRef="#br0" timeOffset="143129.307">7417 8806 0,'0'24'31,"0"1"-15,-25-25-16,25 25 0,0 0 16,0 0-16,0-1 15,0 1-15,0 0 0,0 0 16,0 0-16,0 0 0,0-1 0,0 1 0,0 0 16,0 0-16,0 0 0,0-1 0,0 1 0,0 0 0,0 0 15,0 0-15,0-1 0,0 1 0,0 0 0,0 0 0,0 0 0,0-1 0,0 1 0,0 0 16,0 0-16,0 0 0,0-1 0,0 1 0,0 0 0,0 0 0,0 0 0,0-1 15,0 1-15,0 0 0,0 0 0,0 0 0,0-1 0,0 1 0,0 0 0,0 0 16,0 0-16,0-1 0,0 1 0,0 0 0,0 0 16,0 0-16,0 0 0,0-1 0,0 1 0,0 0 15,0 0-15,0 0 16,0-1-16,0 1 0,25-25 16,-25-25 77,0 1-77,0-1-16,0 0 0,0 0 0,0 0 16,0 1-16,25-1 0,-25 0 0,0 0 0,0 0 0,25 25 15</inkml:trace>
  <inkml:trace contextRef="#ctx0" brushRef="#br0" timeOffset="144190.357">8161 9203 0,'25'0'31,"0"0"16,-25 24-47,0 1 16,0 0-16,0 0 0,25-25 0,-25 25 15,0-1-15,0 1 0,24-25 0,-24 25 0,25 0 0,-25 0 16,0-1-16,0 1 0,0 0 0,25-25 15,-25 25-15,0 0 0,0-1 0,0 1 0,25-25 16,-25 25-16,0 0 0,0 24 16,0-24-16,25 0 15,-25 0-15,24-25 0,-24 25 16,25-25 62,0 0-62,0 0-16,0 0 0,-1-25 0,-24 0 0,25 25 0,0 0 15,-25-25-15,25 25 0,0 0 0,-25-25 0,24 25 0,-24-24 0,25 24 16,0-25-16,0 0 0,-25 0 0,25 25 0,-25-25 0,24 25 0,-24-24 0,0-1 16,25 25-16,0-25 0,-25 0 0,25 25 0,-25-49 0,25 24 15,-25 0-15,0 0 0,24 0 0,-24 1 0,25 24 0,-25-25 16,0 0-16,0 0 0,0 0 0,25 25 0,-25-24 15,0-1-15,0 0 0,0 0 32,-25 25 77,0 0-109,1 0 0,-1 0 16,25 25-16,0 0 15,-25-25-15,25 25 16,-25-25-16,25 24 16,25-24 30,-25 25-46,0 0 0,25-25 0,0 25 0,24-25 16,-24 0-16,0 25 0,24-25 16,-24 0-16,-25 24 0,25-24 0,0 0 15,0 0-15,-25 25 0,24-25 0,1 0 16,-25 25 62,0 0-78,25-25 0</inkml:trace>
  <inkml:trace contextRef="#ctx0" brushRef="#br0" timeOffset="146490.903">4639 11410 0,'0'25'94,"0"0"-79,0 0 1,25-25-16,-25 24 0,0 1 15,0 0-15,0 0 16,0 0-16,24-25 0,-24 24 0,0 1 16,0 0-16,25 0 0,-25 0 15,0-1-15,0 1 0,0 0 16,0 0-16,0 0 0,0-1 16,0 1-16,0 0 0,0 0 0,0 0 15,0-1-15,0 1 0,0 0 0,0 0 0,25 0 16,-25-1-16,0 1 0,0 75 15,0-51-15,0-24 0,0 0 16,0 24-16,0-24 0,0 0 0,0 25 16,0-26-16,0 1 0,0 0 0,0 25 0,0-26 15,0 1-15,0 0 0,0 0 0,0 0 0,0-1 0,0 1 16,0 0-16,0 0 0,0 0 0,0-1 0,0 1 0,0 0 16,0 0-16,0 0 0,0-1 0,0 1 0,0 0 15,0 0-15,0 0 0,0-1 0,0 1 0,0 0 0,0 0 0,0 0 16,0 0-16,0-1 0,0 1 0,0 0 0,0 0 15,0 0-15,0-1 0,0 1 0,0 0 16,0 0-16,0 24 0,0-24 0,0 25 0,0-25 16,25 49-16,-25-49 0,0 0 0,0-1 0,0 1 15,0 0-15,0 0 0,0 0 0,0-1 0,0 1 16,0 0-16,0 0 0,0 0 0,0-1 0,0 1 0,0 0 0,0 0 16,0 0-16,25-1 0,-25 1 0,0 0 0,0 0 0,0 0 0,0-1 15,0 1-15,0 0 0,0 0 0,0 0 0,0 0 0,0-1 0,0 1 0,0 0 16,0 0-16,0 0 0,0-1 0,0 1 0,0 0 0,0 0 0,0 0 0,24-1 0,-24 26 15,0-25-15,0 24 0,0 1 0,0 0 16,0-26-16,0 26 0,0-25 0,0 0 0,0-1 16,0 1-16,0 0 0,0 0 15,0 0-15,0-1 0,25-24 0,-25 50 16,0-25-16,0 0 0,0 24 0,0-24 16,0 0-16,0 0 0,0 0 0,0-1 0,0 1 0,0 0 15,0 0-15,0 0 0,0-1 0,0 1 0,0 0 0,0 0 16,0 0-16,0-1 0,0 1 0,0 0 0,0 0 15,0 0-15,0-1 0,0 1 0,0 0 16,0 0-16,0 0 0,0-1 16,0 1-16,0 0 0,0 0 0,0 0 15,0 24-15,0 1 0,0-25 16,0-1-16,0 1 0,0 0 0,0 0 0,0 0 0,0-1 16,0 1-16,0 0 0,0 0 0,0 0 15,0 0-15,0-1 0,0 1 16,0 0-16,0 0 0,0 0 0,0-1 15,0 1-15,0 0 0,0 0 0,0 0 0,0-1 16,0 1-16,0 0 0,0 74 16,0-74-16,0 0 0,0 0 15,0-1-15,0 1 0,0 0 16,-25-25-16,25 25 0,0 0 0,0-1 16,0 1-16,0 0 0,0 0 0,0 0 15,0-1-15,0 1 0,0 0 0,0 0 16,0 0-16,-24-1 0,24 1 0,0 0 15,0 0-15,0 0 0,0-1 16,-25 1-16,25 0 0,0 0 0,0 0 16,0 0-16,0-1 15,0 1-15,0 0 16,0 0 109,-25-25-109,0 0 15,0 0-16,1 0 17,-1 0-17,25-25-15,0 0 0,0 0 0,-25 1 0,0-1 16,25-25-16,0 0 0,0 1 0,0 24 0,0-49 0,0 24 16,-25-24-16</inkml:trace>
  <inkml:trace contextRef="#ctx0" brushRef="#br0" timeOffset="148251.357">4614 11460 0,'0'25'109,"0"-1"-109,0 1 16,0 0-16,0 0 0,0 0 0,0-1 0,0 1 15,-25-25-15,25 25 0,0 0 0,0 0 0,0-1 0,0 1 16,0 0-16,-25 0 0,1 0 0,24-1 0,0 1 0,0 0 0,-25-25 16,25 25-16,0 0 0,0-1 0,0 1 0,0 0 15,-25-25-15,25 25 0,0 0 0,0-1 0,-25-24 0,25 25 0,0 0 16,0 0-16,0 0 15,-25-25-15,25 25 0,0-50 79,0 0-79,0 0 15,0 0-15,0 0 16,0 1-16,0-1 0,0 0 15,0 0-15,0 0 0,0 1 0,25 24 0,-25-25 16,0 0-16,0 0 0,25 0 0,-25 1 0,0-1 16,0 0-16,0 0 0,0 0 0,25 25 0,-25-24 0,0-1 15,25 25-15,-25-25 0,0 0 0,0 0 16,24 25-16,-24-24 0,0-1 0,0 0 16,25 25-16,-25-25 0</inkml:trace>
  <inkml:trace contextRef="#ctx0" brushRef="#br0" timeOffset="148743.757">4614 11361 0,'25'0'47,"0"0"-32,-25 24 1,0 1-16,24 0 16,1-25-16,-25 25 0,25-25 0,0 25 15,-25-1-15,25-24 0,-25 25 0,24-25 0,1 25 16,50 25-16,-51-50 0,-24 24 15,25-24-15,0 0 0,-25 25 0,25-25 0,-25 25 0,25 0 0,0 0 0,-1-25 16,1 24-16,0 1 0,0 0 0,0-25 0,-25 25 0,24-25 16,1 25-16,0-1 0,0-24 0,-25 25 0,25-25 15,-25 25-15,24-25 0,-24 25 0</inkml:trace>
  <inkml:trace contextRef="#ctx0" brushRef="#br0" timeOffset="150999.653">5606 11112 0,'0'25'63,"0"0"-63,0 0 0,0 0 15,0 0-15,0-1 0,0 1 0,0 0 0,0 0 0,0 0 16,0-1-16,0 76 15,0-76-15,0 1 0,0 0 0,0 0 16,25 24-16,-25-24 0,0 0 0,0 0 0,0 0 16,0-1-16,25-24 0,-25 25 0,0 0 0,0 0 15,25-25-15,-25 25 0,0-1 16,0 1-16,0 0 16,0 0-16,0 0 0,24-25 0,-24 24 15,0 1-15,25-25 78,-25-25-46,25 25-32,-25-24 0,0-1 0,0 0 0,25 0 15,-25 0-15,25 1 0,-25-1 0,0 0 0,0 0 0,24 25 0,-24-49 0,0 24 0,25 0 0,-25 0 16,25 0-16,-25 1 0,0-1 0,25 0 0,-25 0 0,0 0 0,25 1 0,-25-26 0,24 50 0,-24-25 0,0-24 0,25 24 15,-25 0-15,0 0 0,0 0 0,25 25 0,-25-24 0,0-1 0,25 25 0,-25-25 0,0 0 0,0 0 16,0 0-16,25 25 0,-25-24 0,0-1 0,0 0 0,24 0 0,-24 0 16,0 1-16,0-1 15,0 0-15,25 25 0</inkml:trace>
  <inkml:trace contextRef="#ctx0" brushRef="#br0" timeOffset="152307.37">6226 11857 0,'0'-25'31,"0"0"16,0 0-47,0 50 219,0 0-203,0 0-16,0-1 0,0 1 0,0 0 0,0 0 0,0 0 15,0-1-15,0 1 0,0 0 0,0 0 0,0 0 16,0-1-16,0 1 0,0 0 0,0 0 0,0 0 0,0 0 15,0-1-15,0 1 0,0 0 16,0 0 0,25-25 109,0 0-125,0 0 15,-25-25-15,25 25 0,-25-25 16,24 25-16,-24-25 16,25 25 15,0 0 31,0 0-30,-25 25-32,25-25 15,-1 0-15,1 25 0,0-25 0,-25 25 0,25 0 16,-25-1-16,25-24 0,-1 0 0,-24 25 0,25-25 0,-25 25 0,0 0 0,25-25 15,-25 25-15,0-1 0,25-24 0,-25 25 0,25 0 16,-25 0-16</inkml:trace>
  <inkml:trace contextRef="#ctx0" brushRef="#br0" timeOffset="156047.493">3696 17165 0,'25'0'47,"0"25"-31,0-25-16,-1 0 31,1 0-31,0 0 16,0 0-16,0 0 0,-1 0 0,1 0 15,0 0-15,0 0 0,0 0 0,0 0 0,-1 0 16,1 0-16,0 0 0,0 0 0,0 0 0,-1 0 0,1 0 16,0 0-16,0 0 0,0 0 0,-1 0 0,1 0 0,0 0 0,0 0 15,0 0-15,-1 0 0,1 0 0,0 0 0,0 0 0,0 0 16,-1 0-16,1 0 0,0 0 0,0 0 0,0 0 15,49 0-15,-49 0 16,0 0-16,-25-25 0,24 25 0,1 0 16,0 0-16,-25-25 0,25 25 0,0 0 15,-1 0-15,1 0 0,0 0 0,0 0 0,0 0 16,0 0-16,-1 0 0,1 0 0,0 0 0,0 0 0,0 0 16,-1 0-16,1 0 0,0 0 0,-25-25 0,25 25 0,0 0 0,-1 0 0,1 0 0,-25-25 15,50 25-15,-25 0 0,-1 0 0,26 0 0,-25 0 16,0 0-16,-1 0 0,1 0 0,0 0 0,0 0 0,0 0 15,-1 0-15,1 0 0,0 0 0,-25-24 0,25 24 0,0 0 16,-1 0-16,1 0 0,0 0 0,0 0 0,-25-25 16,25 25-16,-1 0 0,1 0 0,0 0 0,0 0 15,0 0-15,-1 0 0,1 0 0,0 0 0,0 0 16,0 0-16,0 0 0,-1 0 0,-24-25 0,25 25 0,0 0 16,0 0-16,0 0 0,-1 0 0,1 0 0,0 0 0,0 0 15,0 0-15,-1 0 0,1 0 0,0 0 0,0 0 0,0 0 0,-1 0 16,1 0-16,0 0 0,0 0 0,0 0 0,-1 0 0,1 0 0,0 0 0,0 0 15,0 0-15,-1 0 0,1 0 0,0 0 0,0 0 0,0 0 0,-1 0 16,1 0-16,0 0 0,0 0 0,0 0 0,-1 0 0,1 0 0,0 0 0,0 0 16,0 0-16,0 0 0,-1 0 0,1 0 0,0 0 0,0 0 0,0 0 0,-1 0 0,1 0 15,0 0-15,0 0 0,0 0 0,24 0 0,-24 0 0,0 0 0,0 0 0,-1 0 0,26 0 16,-25 0-16,24 0 0,-24 0 0,0 0 0,25 0 0,-26 0 0,1 0 16,0 0-16,0 0 0,0 0 0,-1 0 0,1 0 0,0 0 0,0 25 0,0-25 0,-1 0 15,1 0-15,0 25 0,0-25 0,25 0 0,-26 0 0,1 0 0,0 0 16,0 0-16,0 0 0,-1 0 0,1 0 0,0 0 0,-25 24 0,25-24 0,0 0 0,-1 0 15,1 0-15,0 0 0,0 0 0,0 0 0,-1 0 0,1 0 0,0 0 16,0 0-16,0 0 0,-1 0 0,1 0 0,0 0 16,0 0-16,0 0 0,-1 0 0,1 0 0,0 0 0,0 0 15,0 0-15,-1 0 0,1 0 0,0 0 0,0 0 16,0 0-16,-1 0 0,1 0 0,0 0 0,0 0 0,0 0 16,-1 0-16,1 0 0,0 0 0,0 0 0,0 0 0,0 0 15,-1 0-15,1 0 0,0 0 0,0 0 0,-25 25 16,25-25-16,-1 0 0,1 0 0,0 0 0,0 0 0,0 0 0,-1 0 15,1 0-15,0 0 0,0 0 0,0 0 0,-25 25 0,24-25 0,1 0 0,0 0 16,0 0-16,0 0 0,-1 0 0,100 25 16,-99-25-16,0 0 0,0 0 0,0 0 15,-1 0-15,-24 25 0,25-25 0,0 0 0,0 0 0,0 0 16,-1 0-16,1 0 0,0 0 0,0 0 0,25 0 0,-26 0 16,1 0-16,0 0 0,0 0 0,0 0 0,-1 0 0,-24 24 0,25-24 0,0 0 0,0 0 15,0 0-15,-1 0 0,1 0 0,0 0 0,25 0 0,-26 0 0,1 0 0,0 0 0,0 0 16,0 0-16,24 0 0,-24 0 0,0 0 0,24 0 0,-24 0 0,0 0 0,25 0 15,-26 0-15,1 25 0,0-25 0,0 0 0,0 0 0,-1 0 0,1 0 0,0 0 16,0 0-16,0 0 0,0 0 0,-1 0 0,1 0 0,0 0 0,0 0 0,0 0 16,-1 0-16,1 0 0,0 0 0,0 0 0,0 0 0,-1 0 0,1 0 15,0 0-15,0 0 0,0 0 0,-1 0 0,1 0 0,0 0 0,0 0 0,0 0 16,-1 0-16,1 0 0,0 0 0,0 0 0,0 0 0,-1 0 0,1 0 0,0 0 0,0 0 0,0 0 0,-1 0 16,1 0-16,0 0 0,0 0 0,0 0 0,-1 0 0,1 0 0,0 0 0,0 0 0,24 0 15,-24 0-15,0 0 0,0 0 0,0 0 0,0 0 0,-1 0 0,1 0 0,0 0 0,25 0 0,-26 0 0,1 0 0,0 0 16,0 0-16,0 0 0,-1 0 0,1 0 0,25 0 0,-25 0 0,-1 0 0,1 0 0,0 0 15,0 0-15,0 0 0,-1 0 0,1 0 0,0 0 0,0 0 0,0 0 16,-1 0-16,1 0 0,0 0 0,0 0 0,0 0 0,-1 0 0,1 0 0,0 0 16,0 0-16,0 0 0,-1 0 0,1 0 0,0 0 0,0 0 0,0 0 0,0 0 0,-1 0 15,1 0-15,25 0 0,-25 0 0,-1 0 0,1 0 0,0 0 0,0 0 0,0 0 16,-1 0-16,1 0 0,0 0 0,0 0 0,24 0 0,-24 0 0,0 0 0,0 0 0,0 0 16,-1 0-16,26 0 0,-25 0 0,24 0 0,-24 0 0,0 0 0,0 0 0,0 0 0,-1 0 15,1 0-15,0 0 0,0 0 0,0 0 0,-1 0 0,1 0 0,0 0 0,0 0 16,0 0-16,0 0 0,-1 0 0,1 0 0,0 0 0,0 0 0,0 0 15,-25 25-15,24-25 0,1 0 0,0 0 0,0 0 0,0 0 0,-1 0 16,1 0-16,0 0 0,0 0 0,0 0 0,-25 25 0,24-25 0,1 0 0,0 0 0,0 0 16,0 0-16,-1 0 0,1 25 0,0-25 0,0 0 0,0 0 0,-1 0 0,1 0 15,25 24-15,-25-24 0,49 0 0,-24 0 0,49 25 16,-25-25-16,-24 25 0,0-25 0,-26 0 0,1 0 0,0 0 0,25 25 16,-26-25-16,1 0 0,0 0 0,0 0 0,0 0 0,-1 0 0,1 0 0,0 0 0,0 0 0,0 0 0,-1 0 15,1 0-15,0 0 0,25 0 0,-26 0 0,1 0 0,0 0 0,0 0 16,0 0-16,-25 25 0,24-25 0,1 0 0,0 0 0,0 0 0,0 0 0,-1 0 15,1 0-15,0 0 0,0 0 0,0 0 0,-1 0 0,-24 24 0,25-24 0,0 0 0,0 0 0,0 0 0,0 0 16,-1 0-16,26 0 0,-50 25 0,25-25 0,0 0 0,-1 0 0,1 0 0,0 0 0,0 0 0,0 0 0,-1 0 16,26 0-16,-25 0 0,0 0 0,-1 0 0,-24 25 0,25-25 0,0 0 0,0 0 0,0 25 0,24-25 0,-24 0 0,0 0 15,0 0-15,-1 0 0,1 0 0,25 0 0,-25 0 0,24 0 0,-24 25 0,25-25 0,-26 0 16,1 0-16,0 0 0,0 0 0,0 0 0,0 0 0,-1 0 0,1 0 0,0 0 0,0 0 0,0 0 0,-1 25 0,1-25 16,0 0-16,0 0 0,0 0 0,-1 0 0,1 0 0,25 0 0,-25 0 0,24 0 15,1 24-15,-25-24 0,-1 0 0,1 0 0,0 0 0,0 0 0,0 0 16,-1 0-16,1 0 0,0 0 0,0 0 0,0 0 15,-1 0-15,26 0 0,-25 0 0,0 0 0,-1 0 16,1 0-16,0 0 0,0 0 0,0 0 0,-1 0 0,1 0 16,0 0-16,0 0 0,0 0 0,0 0 0,-1 0 0,1 0 15,0 0-15,0 0 0,0 0 0,-1 0 0,1 0 0,0 0 16,0 0-16,0 0 0,-1 0 0,1 0 16,0 0-16,0 0 0,0 0 0,-1 0 0,1 0 15,0 0-15,0 0 0,0 0 0,49 25 0,-24-25 16,24 0-16,-24 0 0,-1 0 0,-24 0 15,0 0-15,0 0 0,-1 25 0,1-25 0,0 0 0,0 0 0,0 0 0,0 0 16,-1 0-16,1 0 0,0 0 0,0 0 0,0 0 16,-1 0-16,1 0 15,0 0 1,0 0-16,0 0 16,-1 0-1,1 0 48,-50-25 30,25 0-93,0 1 0,0-1 16,-24 0-16,-1-25 16,0 25-16,25 1 0,-25-1 15,0 0-15,25 0 0,-24 25 0,-1 0 16,25-25-16,0 1 31,-25 24-31,0 0 16,0 0-16,25-25 0,-24 25 0,24-25 15,-25 25-15,0 0 0,25-25 16,-25 25-16,0 0 31,0 0 32,25 25 77,25-25-140,0 25 0,25 0 16,-25-25-16,24 24 0,-24-24 16,49 50-16,-49-25 0,74 24 15,-74-49-15,0 0 16,-25 25-16,25-25 0,0 0 0,-25 25 0,24-25 0,1 25 16,0-25-16,0 0 15,-25 25-15,25-25 0,-1 0 16,1 25-16,-25-1 15,0 1 157,-25-25-172,25 25 16,-24 0-16,24 0 0,-25-1 0,25 1 16,-50 25-16,25-25 15,25 24-15,-24-24 0,24 0 0,0 0 16,-25-25-16,25 24 0,0 1 0,-25-25 0,25 25 0,-25-25 0,25 25 15,0 0-15,-25-25 0,25 24 0,0 1 0,-24-25 0,24 25 0,0 0 0,-25 0 16,25-1-16,-25-24 0,25 25 0,-25 0 16,0 25-16,25-26 0</inkml:trace>
  <inkml:trace contextRef="#ctx0" brushRef="#br0" timeOffset="159059.735">21332 16718 0,'25'0'62,"-25"25"-62,25-25 16,-25 25-16,25 0 0,-25 0 0,0-1 16,25 1-16,-25 0 0,0 0 0,0 0 0,24-25 15,-24 24-15,0 1 0,0 0 0,25 0 0,-25 0 0,0-1 16,25 51-16,-25-50 15,25-1-15,-25 1 0,0 0 0,0 0 0,0 0 0,25-1 16,-25 1-16,0 0 0,0 0 0,24-25 0,-24 25 16,25-25-16,-25 24 0,0 1 0,0 0 15,0 0 32,25-25-47,-25-25 125,0 0-125,0 0 0,0 1 0,0-1 16,0 0-16,0 0 0,0 0 0,0 1 0,0-1 0,0 0 0,0 0 15,0 0-15,0 1 0,0-1 0,0 0 0,0 0 0,0 0 0,0 1 16,0-1-16,0 0 0,0 0 0,0 0 0,0 1 0,0-1 16,0 0-16,0 0 0,0 0 0,0 1 0,0-1 15,0 0-15,0 0 0,0 0 0,0 1 0,0-1 0,0 0 16,0 0-16,0 0 0,0 1 0,-25 24 0,25-25 0,0 0 16,-25 25-16,25-25 0,0 0 0,0 1 15</inkml:trace>
  <inkml:trace contextRef="#ctx0" brushRef="#br0" timeOffset="160028.328">21928 17239 0,'0'25'15,"24"-25"-15,-24 25 16,0 0-16,0-1 15,25 1 1,0-25 0,-25 25-16,0 0 0,0 0 15,0-1-15,25-24 0,-25 25 0,0 0 0,0 0 16,25-25-16,-25 25 0,0 0 0,0-1 0,0 1 16,25-25-16,-25 25 0,0 0 0,0 0 15,0-1-15,0 1 16,0 0-16,0-50 109,0 0-109,0 1 0,0-1 0,0 0 16,0 0-16</inkml:trace>
  <inkml:trace contextRef="#ctx0" brushRef="#br0" timeOffset="160601.853">21804 17090 0,'24'0'110,"1"0"-95,-25-24-15,25 24 0,0 0 0,0 0 16,-25-25-16,24 25 15</inkml:trace>
  <inkml:trace contextRef="#ctx0" brushRef="#br0" timeOffset="162243.034">22101 17239 0,'25'0'16,"0"0"15,-25 25-15,25-25-16,-25 25 16,0 0-16,25-25 0,-1 0 0,-24 24 0,0 1 15,0 0-15,25-25 0,-25 25 0,0 0 0,25-25 0,-25 24 16,0 1-16,0 0 0,25-25 0,-25 25 0,25-25 15,-25 25-15,0 0 16,24-25-16,-24 24 0,0 1 16,25-25-16,-25 25 15,0-50 204,0 0-219,0 1 16,0-1-16,0 0 0,0 0 15,0 0-15,0 0 0,0 1 0,0-1 16,0 0-16,0 0 0,0 0 16,0 1-16,0-1 15,0 0-15,0 0 16,0 0 31,0 1-47,25 24 93,0 0-77,0 0-16,-25 24 0,24-24 16,-24 25-16,50 0 0,-25-25 0,-25 25 15,25 0-15,-1-1 0,1-24 0,0 25 0,0 0 16,-25 0-16,25-25 0,-1 0 16,-24 25-16,25-25 15,-25 24-15,0 1 16,25-25-16,-25 25 0,25-25 15,-25 25-15,25-25 0,-25 25 16,0 0-16,0-1 16,24-24-16,1 25 15,-25 0-15,0-50 141,0 0-141,0 1 16</inkml:trace>
  <inkml:trace contextRef="#ctx0" brushRef="#br0" timeOffset="179689.47">7392 16991 0,'25'0'0,"0"0"156,-25 25-109,0 0-32,0 0-15,0-1 16,0 1-16,0 0 16,0-50 249,0 0-249,0 1 140</inkml:trace>
  <inkml:trace contextRef="#ctx0" brushRef="#br0" timeOffset="180660.614">7094 17487 0,'25'0'32,"0"0"-1,0 0-16,-25 25-15,0 0 16,0 0-16,0 0 0,0-1 16,0 1-16,0 0 0,25-25 0,-25 25 0,0 0 0,0-1 15,0 1-15,0 0 0,0 0 0,0 0 16,0-1-16,0 1 0,0 0 0,0 0 0,0 0 0,0-1 16,0 1-16,0 0 0,0 0 15,0 0-15,0-50 125,-25 25-125,25-25 0,0 0 0,0 0 16,-25 25-16,25-24 0,0-1 0,0 0 0,-25 25 15</inkml:trace>
  <inkml:trace contextRef="#ctx0" brushRef="#br0" timeOffset="182065.023">7491 17487 0,'25'0'0,"-25"25"31,25-25-15,-25 25-16,0 0 16,25 0-16,-25-1 31,0 1-31,0 0 16,0 0-1,0 0-15,0-1 16,0 1-16,0 0 0,0 0 15,0 0-15,0-1 16,0 1-16,0 0 16,0 0-16,0 0 0,0-1 31,25-24 94,-1 0-125,-24-24 0,25-1 0,0 25 16,0 0-16,0 0 0,-1 0 15,1 0-15,0 0 0,0 0 16,0 0-16,-1 0 0,1 0 15,0 0-15,0 0 16,0 0 15,-25-50 188</inkml:trace>
  <inkml:trace contextRef="#ctx0" brushRef="#br0" timeOffset="183118.697">8012 17438 0,'0'0'0,"0"24"15,25-24 1,0 0 0,-25 25-1,0 0 1,25-25-16,-1 0 15,-24 25-15,0 0 16,0 0-16,25-25 16,-25 24-16,0 1 15,0 0-15,0 0 16,0 0 0,25-1-1,-25 1-15,0 0 16,0 0-16,0 0 15,0-1-15,0 1 16,25-25-16,-25 25 16,0 0-1,0 0-15,0-1 16,0 1-16,0 0 16,0 0-16,0 0 0,0-1 15,0 1-15,0 0 16,0 0-16,0 0 0,0-1 15,0 1 1,0 0-16,0 0 16,0 0-16,0-1 15,0 1 1,0 0 46,0-50 110,0 0-172,0 1 0,0-1 16,0 0-16,0 0 0,0 0 16</inkml:trace>
  <inkml:trace contextRef="#ctx0" brushRef="#br0" timeOffset="184633.183">8186 18008 0,'25'0'94,"0"0"0,-25-25-48,24 25-30,-24-24-16,0-1 16,-24 25 374,-1 0-374,0 0-16,25 25 16,-25-25-1,0 0 1,0 24-1,1-24 1,-1 0-16,0 0 16,25 25-16,-25-25 0,0 0 15,1 0-15,-1 0 0,0 0 16,0 0-16,25 25 16,-25-25-16,1 0 15,-1 0 220,25-25-235,0 0 15,0 1-15</inkml:trace>
  <inkml:trace contextRef="#ctx0" brushRef="#br0" timeOffset="188605.88">13891 17289 0,'-25'0'891,"0"0"-860,1 0-15,24-25-16,-25 25 16,25-25-16,-25 25 0,0 0 15,0 0-15,25-25 0,0 1 16,-24 24-16,-1 0 0,25-25 31,-25 25-15,25-25-16,-25 25 15,25-25-15,-25 25 32,50 0 280,-25 25-312,0 0 16,25-25-16,-25 25 0,25-25 0,0 24 15</inkml:trace>
  <inkml:trace contextRef="#ctx0" brushRef="#br0" timeOffset="189772.898">13817 17115 0,'24'0'15,"-24"25"1,0 0-1,0 0 1,0-1 15,0 1 94,0 0-125,0 0 16,25-25-16,-25 25 16,0-1-16,0 1 15,0 0 79,25-25-78</inkml:trace>
  <inkml:trace contextRef="#ctx0" brushRef="#br0" timeOffset="191248.422">13370 17810 0,'0'25'125,"0"-1"-125,0 1 0,0 0 16,0 0-16,0 0 0,25-1 0,-25 1 15,0 0-15,0 0 0,0 0 0,0-1 0,0 1 0,25 0 16,-25 0-16,0 0 0,0-1 0,0 1 16,0 0-16,24-25 15,-24 25-15,0-50 219,0 0-219,0 0 0,0 1 16</inkml:trace>
  <inkml:trace contextRef="#ctx0" brushRef="#br0" timeOffset="192634.447">13593 17760 0,'25'0'16,"0"0"46,0 0-31,0 0-15,-1 0-16,1 0 0,0 0 0,0 0 16,0 0-16,-1 0 0,1 0 0,0 0 0,0 0 15,0 0-15,-1 0 0,-24-25 0,25 25 0,0 0 16,0 0-16,0 0 78,-1 0 31,-24 25-109,25 0 16,-25 0-16,0 0 16,25-1-16,-25 1 0,0 0 15,0 0-15,25 0 0,-25-1 0,0 1 0,0 0 16,0 0-16,0 0 0,0-1 0,0 1 0,0 0 16,25-25-16,-25 25 0,0 0 0,0-1 0,0 1 0,0 0 15,0 0-15,0 0 0,0-1 0,0 1 0,0 0 16,24-25-16,-24 25 0,0 0 15,0-1-15,25-24 16,-25 25-16,0 0 16,0 0-1,0 0-15,0 0 0,0-50 157,0 0-157,0 0 0,0 0 0,0 0 15,0 1-15</inkml:trace>
  <inkml:trace contextRef="#ctx0" brushRef="#br0" timeOffset="193551.46">13990 18157 0,'25'0'125,"0"0"-125,0 0 15,-1 0-15,1 0 0,25 0 0,-25-25 16,-1 25-16,1 0 0,0 0 0,0 0 0,0 0 0,-1 0 0,1 0 15,0 0-15,-25-25 0,25 25 0,0 0 0,-1 0 0,1 0 16,-25-24 0,25 24 62,-25-25-63,25 25-15,0 0 0,0 0 0,-1 0 16,-24-25-16,25 25 0,0 0 0,0 0 16,0 0-16</inkml:trace>
  <inkml:trace contextRef="#ctx0" brushRef="#br0" timeOffset="196941.195">7392 13940 0,'25'0'78,"0"0"-46,0 0-32,-1 0 15,1 0-15,0 0 16,0 0-1,0 0-15,-1 0 16,1 0-16,0 0 16,0 0-16,0 0 0,-1 0 15,1 0-15,0 0 0,0 0 16,0 0-16,-1 0 16,1 0-16,0 0 15,0 0-15,0 0 16,-1 0-16,1 0 15,0 0-15,0 0 0,0 0 16,-1 0-16,1 0 16,0 0-16,0 0 15,-25 25 1,25-25-16,0 0 0,-1 0 16,1 0-16,-25 25 0,25-25 0,0 0 0,0 0 15,-25 25-15,24-25 0,1 0 0,0 24 0,0-24 16,0 0-16,-1 0 0,1 25 0,0-25 0,0 0 0,0 0 15,-1 0-15,-24 25 0,25-25 0,0 0 0,0 25 0,0-25 16,-25 25-16,24-25 0,1 0 0,0 0 16,-25 24-16,25-24 0,0 0 0,-25 25 0,24-25 0,1 0 0,0 0 15,0 25-15,-25 0 0,25-25 0,-1 0 0,1 0 16,0 0-16,0 0 0,0 0 0,-1 0 0,-24 25 0,25-25 16,0 0-16,0 0 15,0 0-15,-25 24 16,24-24-16,1 0 15,0 0 1,0 0 0,0 0-16,24 0 15,-49 25-15,25-25 0,0 0 0,0 0 16,-25 25 0,25-25-16,-1 0 46,1 0-30,0 0-16,0 0 16,0 0-1,-1 0 1,1 0 0,0 0-1,0 0-15,0 0 16,-1 0-16,1 0 0,0 0 15,-25-25-15,25 25 0,0 0 0,-1 0 16,1 0 0,0 0-1,0 0-15,0 0 16,-25-25-16,24 25 0,1 0 0,0 0 16,0 0-16,0 0 0,-25-24 0,24 24 0,1 0 0,0 0 15,0 0-15,0 0 0,-1 0 0,1 0 0,0 0 16,0 0-16,0 0 0,0 0 0,-1 0 15,1 0-15,0 0 0,0 0 0,0 0 16,-25-25-16,24 25 0,1 0 0,0 0 16,-25-25-16,25 25 0,0 0 0,-1 0 0,1 0 15,0 0-15,0 0 0,0 0 0,-1 0 0,1 0 16,0 0-16,0 0 0,0 0 0,-1 0 0,26 0 0,-25 0 16,0 0-16,-1 0 0,1 0 0,0 0 0,0 0 0,0 0 0,-1 0 15,1 0-15,0 0 0,0 0 0,0 0 0,-1-25 0,1 25 0,0 0 16,0 0-16,0 0 0,0 0 0,-1 0 0,26 0 15,-25 0-15,0 0 16,-1 0-16,1 0 0,0 0 0,0 0 0,0 0 16,-1 0-16,1 0 0,0 0 0,0 0 0,0 0 0,-1 0 15,1 0-15,0 0 0,-25 25 0,25-25 0,0 0 0,-1 0 16,1 0-16,-25 25 0,25-25 16,0 0-16,0 0 15,-1 0-15,1 0 16,0 0-16,0 0 0,0 0 15,-1 0-15,1 0 0,0 0 16,0 0-16,0 0 63,-1 0-63,1 0 15,0 0 1,0 0-1,0 0-15,-1 0 16,1 0 0,0 0-1,-25-25-15,25 25 0,0 0 16,0 0-16,-1 0 16,-24-25-16,25 25 0,0 0 15,0 0-15,0 0 0,-25-25 16,24 25-16,1 0 0,0 0 15,0 0-15,-25-24 0,25 24 16,-1 0-16,1-25 16,0 25-16,0 0 15,0 0-15,-1 0 16,1 0 0,0 0-16,0 0 0,0 0 15,-25-25-15,24 25 0,1 0 16,0 0-16,0 0 0,0 0 0,-1 0 15,-24-25-15,25 25 0,0 0 0,0 0 16,24 0 0,-24 0-16,0 0 0,0 0 0,-25-25 15,25 25-15,-1 0 0,1 0 0,0 0 16,0 0-16,0 0 0,0 0 0,-1 0 16,-24-24-16,25 24 15</inkml:trace>
  <inkml:trace contextRef="#ctx0" brushRef="#br0" timeOffset="202608.544">7442 13940 0,'25'0'156,"-1"0"-156,1 0 16,0 0-1,0 0-15,0 0 16,-1 0-16,1 0 0,-25-25 16,25 25-16,0 0 0,0 0 46,-25-24-30,24 24-16,1 0 16,0 0-16,0 0 0,-25-25 15,25 25-15,-1 0 0,-24-25 0,25 25 16,0 0-16,0 0 16,0 0 15,-1 0-31,1-25 15,0 0 1,0 25 15,0 0-15,-1 0 0,1 0-1,0 0-15,0 0 47,0 0-31,0 0-1,-1 0 1,1 0 0,0 0-16,0 0 15,0 0 1,-1 0-1,1 0-15,0 0 0,0 0 16,0 0-16,-1 0 16,1 0-16,0 0 15,0 0-15,0 0 0,-25 25 16,24-25-16,1 0 16,0 0-16,0 0 15,0 0-15,-1 0 0,1 0 16,0 0-16,0 0 0,0 0 0,-1 0 0,1 0 0,0 0 15,0 0-15,0 0 0,-1 0 0,1 0 0,0 0 16,0 0-16,0 0 0,-1 0 16,1 0-16,-25 25 62,25-25-62,0 0 16,0 0-16,-1 0 15,1 0-15,0 0 0,0 25 16,0-25-16,0 0 0,-1 0 16,1 0-16,0 0 0,-25 25 0,25-25 0,0 0 15,-1 24-15,1-24 0,0 0 0,0 0 16,0 0-16,-25 25 0,24-25 0,1 0 0,0 0 0,0 0 0,0 0 16,-25 25-16,24-25 0,1 0 0,0 0 0,0 0 0,0 0 0,-1 0 15,1 0-15,-25 25 0,25-25 0,0 0 0,0 0 0,-1 0 0,-24 25 0,25-25 0,0 0 16,49 0-16,-49 0 0,-25 24 15,25-24-15,0 0 0,0 0 0,-1 0 16,1 0 0,-25 25-1,25-25-15,0 0 0,0 0 16,0 0-16,-1 0 0,1 0 16,0 0-16,0 0 0,0 0 15,-1 0-15,1 0 0,0 0 16,0 0-16,0 0 0,-1 0 0,1 0 15,0 0-15,0 0 0,0 0 0,-1 0 16,1 0-16,0 0 16,0 0-16,0 0 15,-1 0 1,1 0 0,0 0-16,0 0 15,0 0-15,-1 0 16,1 0-16,0 0 15,0 0-15,0 0 0,-1 0 16,1 0-16,0 0 0,0 0 0,0 0 16,-1 0-16,1 0 0,0 0 15,0 0-15,0 0 0,0 0 0,-1 0 16,1 0-16,0 0 0,0 0 0,0 0 0,-1 0 16,1 0-16,0 0 0,0 0 15,0 0-15,-1 0 0,1 0 16,0 0-16,0 0 0,0 0 0,-1 0 15,1 0-15,0 0 0,0 0 0,0 0 16,-1 0-16,1 0 0,0 0 0,0 0 16,0 0-16,-1 0 0,1 0 0,0 0 0,0 0 15,0 0-15,-1 0 0,1 0 0,0 25 16,0-25-16,0 0 0,-1 0 0,-24 25 0,25-25 16,0 0-16,0 0 0,0 0 0,-1 0 15,1 0-15,0 0 0,0 0 0,-25 25 0,25-25 0,0 0 16,-1 0-16,1 0 0,0 0 0,0 0 0,0 0 15,-1 0-15,1 0 0,-25 24 0,25-24 0,0 0 0,0 0 16,-1 0-16,-24 25 0,25-25 0,0 0 0,0 0 0,0 0 16,-1 0-16,1 0 0,0 0 0,0 0 15,0 0-15,-1 0 0,1 0 0,0 0 16,-25 25-16,25-25 0,0 0 0,-1 25 0,1-25 16,0 0-16,0 0 0,0 0 0,-1 0 15,1 0-15,-25 25 0,25-25 0,0 0 0,0 0 0,-1 0 16,1 0-16,-25 24 0,25-24 0,0 0 0,0 0 0,-25 25 15,25-25-15,-1 0 0,1 0 0,0 0 16,0 0 0,-25 25-1,25-25 79</inkml:trace>
  <inkml:trace contextRef="#ctx0" brushRef="#br0" timeOffset="205100.942">7417 13915 0,'25'0'16,"-25"25"31,0 0-32,0 0 1,0 0 0,25-25-16,-25 24 15,0 1 1,0 0-16,0 0 16,0 0-16,0-1 15,0 1-15,0 0 16,0 0-16,0 0 15,0-1-15,0 1 16,0 0 0,0 0-1,0 0-15,0 0 0,0-1 16,0 1-16,0 0 0,0 0 16,0 0-16,0-1 15,0 1-15,0 0 0,0 0 16,0 0-16,0-1 0,24 1 15,-24 0-15,0 0 0,0 0 16,0-1-16,0 1 16,0 0-16,0 0 0,0 0 15,0-1-15,0 1 16,0 0-16,0 0 0,0 0 16,0-1-16,0 1 15,0 0 1,0 0-16,0 0 15,0-1-15,0 1 0,0 0 16,0 0-16,0 0 16,0-1-16,0 1 0,0 0 15,0 0-15,0 0 16,0 0-16,0-1 16,0 1-16,0 0 0,25-25 15,-25 25-15,0 0 0,0-1 16,0 1-16,0 0 0,0 0 15,0 0-15,0-1 16,0 1-16,0 0 0,0 0 16,0 0-1,0-1-15,0 1 0,0 0 16,0 0-16,0 0 16,0-1-16,0 1 15,0 0-15,0 0 0,0 0 16,0-1-16,0 1 15,0 0-15,0 0 16,0 0 0,0-1-16,0 1 15,0 0-15,0 0 16,0 0-16,0-1 16,0 1-16,0 0 15,0 0-15,0 0 16,0 0-1,0-1 1,0 1-16,0 0 16,0 0-16,0 0 15,0-1-15,0 1 16,0 0-16,0 0 16,0 0-16,0-1 15,0 1-15,0 0 16,0 0-16,0 0 15,0-1-15,0 1 16,0 0-16,-25-25 0,25 25 16,0 0-16,0-1 0,0 1 15,0 0-15,0 0 16,0 0-16,0-1 16,-24-24-16,24 25 31,0 0-16,0 0-15,0 0 32,-25-25-17,0 0 17,0 0 46,0 0-63,1 0-15,24-25 0,0 0 16</inkml:trace>
  <inkml:trace contextRef="#ctx0" brushRef="#br0" timeOffset="207148.082">13693 14139 0,'0'24'16,"0"1"30,0 0-30,0 0 0,0 0-1,0-1 1,0 1-16,0 0 0,0 0 16,0 0-16,0 0 0,0-1 15,0 1-15,0 0 0,0 0 16,0 0-16,0-1 0,0 1 0,0 0 15,0 0-15,0 0 0,0-1 0,0 1 16,0 0-16,0 0 0,24-25 0,-24 25 16,0-1-16,0 1 15,0 0-15,0 0 0,0 0 16,0-1-16,0 1 0,0 0 16,0 0-16,0 0 15,0-1-15,0 1 0,0 0 16,0 0-16,0 0 0,0-1 15,0 1-15,0 0 16,0 0-16,0 0 0,0-1 16,0 1-16,0 0 0,0 0 15,0 0-15,0 0 16,0-1-16,0 1 0,0 0 16,0 0-16,0 0 15,0-1-15,0 1 16,0 0-1,0 0-15,0 0 0,0-1 16,0 1-16,0 0 16,0 0-16,0 0 0,0-1 15,0 1-15,0 0 0,0 0 16,0 0-16,0-1 16,0 1-16,0 0 0,0 0 15,0 0 1,0 24-16,0-24 15,0 0-15,0 0 16,0-1-16,0 1 16,0 0-16,0 0 0,0 0 15,0-1-15,0 1 0,0 0 16,0 0-16,0 0 16,0 0-16,0-1 0,0 1 15,0 0-15,0 0 0,0 0 16,0-1-16,0 1 15,0 0-15,0 0 0,0 0 16,0-1-16,0 1 16,0 0-16,0 0 0,0 0 15,0-1-15,0 1 16,0 0-16,0 0 16,0 0-16,0-1 0,0 1 15,0 0-15,0 0 16,0 0-16,0-1 15,0 1-15,0 0 16,0 0 0,0 0-16,0-1 15,0 1-15,0 0 16,0 0 0,0 0-16,0-1 31,0 1 0,0 0-15,0 0-1,-24-25 110,24-25-109,0 0-16,-25 25 0,25-25 0,0 1 16,0-1-16,0 0 0,0 0 0,0 0 15,0 1-15,0-1 0,0 0 16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04.28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386 12358,'0'0'1131,"0"0"-763,0 0-69,0 0-3,12-29-587,39-94-768,-27 58-206,-11 24 662,-8 6 385,-2 7 244,-2 8 356,2 5 424,0 5 330,-2 1-31,1 2-380,-1 4-100,-1 3-135,0 0-188,0 0-169,0 0-39,1 4-57,2 20 75,0 20 256,1 16 27,-1 15 304,1 12 272,0 2-272,3-7-45,3-16-118,1-16-224,2-17-8,-3-11-234,-2-12-68,-2-6-36,-5-4-33,-1 0-184,0-2-376,0-13-603,0-9-722,-1-4-1010,-2 3-1154,-4-1-1554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05.94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500 12182,'0'0'992,"0"0"182,0 0 232,0 0-78,0 0-362,23 1-195,74 3 46,-46-3-334,-19-1-187,0 0 43,-4 0-241,-4-3-31,-3-10 2,-4-6-7,-10-3-60,-6-3-44,-1 0-129,0-2 32,-7-4-96,-17-4 163,-4-5 24,4 3 115,3 1 42,8 3 14,8 3 67,5 2 76,0 0-84,4 5-14,18 2-51,15 5 17,6 7 18,6 5-102,3 4 17,0 0 72,0 6-70,-2 17 81,-6 9 44,-13 6-68,-13 10 108,-10 8-124,-7 7-25,-1 5 171,0-3-130,0-8 39,0-14-10,2-17-78,-1-25-71,-1 0-1,0-1 0,1 1 1,-1 0-1,1 0 0,-1-1 1,1 1-1,-1 0 0,1-1 1,0 1-1,-1 0 0,1-1 1,0 1-1,0-1 0,-1 1 1,1-1-1,0 0 0,0 1 1,-1-1-1,1 0 0,0 1-5,27 1 27,11-3-43,-33 1-2,0 0 0,1-1 1,-1 0-1,1 0 0,-1-1 0,4-1 18,42-26-245,3-6-73,-3-1-47,-10 10-524,-12 8-874,-15 11-2127,-13 6-3404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04.70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2 66 12246,'0'0'779,"0"0"-307,0 0 752,0 0 54,0 0-467,-4-1-498,-10-3-199,11 3 118,3 1-32,0 0 102,0 0 29,0 0-91,0 2 208,1 8-69,2 15-115,3 16 77,2 13-124,1 15 105,-1 12 28,-1 6-113,0-3 137,0-9-91,-3-15-174,2-18 46,-1-14-118,1-15-37,-2-8-19,-1-5-111,-3-4-249,0-20-536,0-15-835,0-4-646,0 1-1427,0 1-947</inkml:trace>
  <inkml:trace contextRef="#ctx0" brushRef="#br0" timeOffset="636.256">250 117 864,'0'0'6934,"0"0"-4845,0 0-1243,0 0-235,0 0 45,9-13-221,27-41-203,-21 33 163,-8 14 101,-1 1 219,-1 2 59,0-1-347,-3 1-3,0 2 147,-1 1-200,0 1-51,1 0-181,-1 0-35,-1 0 93,0 0-93,0 0 96,0 0 24,0 0-88,0 0 233,0 1 97,0 5-84,0 6-38,0 1-259,0 4-10,0 4 32,0 5-3,-3 9 107,-13 6-158,-9 6-13,-5 5 83,-2-2-81,1-6-28,1-7-12,8-14 6,5-11 24,10-10-45,5-2-94,2-2-87,2-13-257,7-9-16,16 0 72,7 9 155,3 8 157,6 6 73,1 3 52,-36-1-11,-1 1 0,0-1 0,0 1 0,-1 0 0,1 0-1,0 0 1,2 3-31,30 26 294,-7 1 98,-7 2-5,-8-6-96,-5-3 13,-5-9-165,-2-6-107,-2-7-67,-1-2-288,0-2-536,0-4-806,0-12-1163,0-5-2694,0 0-356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03.51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2 4 8932,'0'0'1249,"0"0"-260,0 0 599,0 0-81,0 0-402,-2-1-241,-7-1-24,8 1-218,12 1-88,12 0 191,5 0-130,0 0-317,3 0-75,0 0-158,-6 0-37,-5 0-32,-8 0-67,-5 0-82,-4 0-209,-2 0-229,-1 0-80,0 0-421,0 0-862,0 2-1247,0 3-1205</inkml:trace>
  <inkml:trace contextRef="#ctx0" brushRef="#br0" timeOffset="330.403">12 4 8404,'0'0'0</inkml:trace>
  <inkml:trace contextRef="#ctx0" brushRef="#br0" timeOffset="331.403">12 4 8404,'22'168'2091,"-12"-138"-1306,2-26-84,-12-4-701,27 0 1601,1 3 160,3 3-574,-4 0-688,-4-2-115,-4-2-309,-7-1-107,-2-1-99,-6 0-621,-4 0-910,0 0-1382,0 0-1492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02.51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06 13 8388,'0'0'2260,"0"0"-1281,0 0 195,0 0 277,0 0-533,0 0-361,0-2-143,0-4-188,0 5 129,0 1-91,0 0-15,0-1 1,0-1-114,0 1 113,0 1-68,0 0 0,0 0 145,0 0-115,0 0-17,0 0-36,0 0-84,0 0 14,0 2-117,0 10 16,0 18 5,0 15-3,0 21 89,1 16-33,3 17 75,5 8 67,1-1 114,-3-7-170,-3-17-16,-3-18-9,2-16-12,0-14 50,1-11-83,-1-10-21,-3-6-40,0-6-75,0-1 3,0-2-152,0-8-37,0-11 66,0-7-160,-1-3 201,-8-1 71,-2-2-181,-2 2 141,1 1-56,-1-2-106,-1 0 173,0 1-40,3 0 96,-2 0-11,2 1 64,0 2-55,1 1 31,3 0 19,4 2-8,2-2 32,1 3-11,0-1 9,0-1 28,0 4-71,0 0 18,0-1 1,0 1-30,0 2 40,0 5 2,0 3 12,0 1 60,0 1 25,2-1-70,8 0 14,6 1 13,2 0-24,3 1-24,0 1 24,4 1 59,3 0-59,4 2-30,2 3 22,-2 2 80,-1 1-39,0 0 7,-3 0 82,-2 0 20,1 2 146,-5 9-96,2 2-75,-3 2 38,-3 1-88,-1 0 56,-2-1 31,2-2-111,-3-1 64,0-2-97,-4-1-4,-2-2-4,-1-1-7,-1 0-22,-2-2 11,-4 0 43,0 4-64,0 3-1,0 3 9,-2 0 16,-10 4 16,-2 1-27,-4 1 2,-2 1 25,-2 1-56,-3 1 13,-2-2-3,-2-1-32,-1-1 32,1-2 6,1-3-24,0-4-19,0-2-3,4-4 35,3-1-24,4-3-37,5 0 69,2 1 10,0 1 9,5 0 29,-1 2-40,3-3-3,1 2 3,0 0 6,1-2 15,1 1 0,3-2 46,14 1-40,9 1-25,3-1 9,2 3 42,0 5 6,1 3 0,0 6 53,-1 9-35,0 5 155,-3 6-21,-3 5 69,-3 4 123,-2-1-120,-2-4-27,-4-5-27,0-8-119,-4-8 66,-2-7-131,-2-5-37,-2-5-13,-4-4 0,0 0-54,0 0-18,0 0-129,-1 0-229,-9-6-464,-7-23-1243,0-9-2855,3-6-4965</inkml:trace>
  <inkml:trace contextRef="#ctx0" brushRef="#br0" timeOffset="598.482">907 755 8404,'0'0'808,"0"0"11,0 0 184,0 0 73,0 0-273,0 0-337,8-3-7,23-10 240,-21 8-114,-10 4-6,0 1 162,0 0-242,0 0-64,0-3-70,0-3-170,0 3-37,-1-1-102,-6 2-22,-2 1 57,2 1-19,-1 0-59,-2 0 1,-1 1 60,1 4 36,-1 12-22,1 8 72,3 4 101,1 2-79,5 3 15,1 1 33,0-4-92,1-3-4,7-5-105,10-1-32,1-3 9,0 0 55,-4 0-45,-5-3-10,-3 0 7,-6 0-40,-1 1 19,0 6-11,-4-2-58,-17 2 48,-7 0 23,0-2-28,1-5-76,3-3 44,6-4 34,4-8-134,3-1-367,3-1-671,3-8-1226,3-19-202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9:53.5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1 136 6419,'0'0'2284,"0"0"-492,0 0-679,0 0-227,0 0-382,0 0-256,0 0-160,0 0 83,0 0 10,0-7 2740,0-25-2984,18-63-372,-18 94 619,0 1-40,0 0-45,0 0-65,0 0-10,2 0-16,-1 41 64,5 520-18,-2-338-452,-2-163-2358,-2-83-792,0 1-2220</inkml:trace>
  <inkml:trace contextRef="#ctx0" brushRef="#br0" timeOffset="717.202">42 684 7619,'0'0'940,"0"0"-236,0 0 272,0 0-218,0 0-211,0 0 144,-42 3 6379,46 29-6986,1 0 0,1 0 0,1-1 0,2 0 0,1 0 0,13 24-84,-9-16 219,-14-39-217,0 1 0,0-1 1,0 1-1,0-1 0,0 0 0,0 1 1,0-1-1,0 1 0,0-1 0,0 1 1,1-1-1,-1 1 0,0-1 0,0 0 1,0 1-1,0-1 0,1 1 1,-1-1-1,0 0 0,0 1 0,1-1 1,-1 0-1,0 1 0,1-1 0,-1 0 1,0 0-1,1 1 0,-1-1 0,1 0 1,-1 0-1,0 1 0,1-1 0,-1 0 1,1 0-1,-1 0 0,0 0 0,1 0 1,-1 0-1,1 0 0,-1 0 0,1 0 1,-1 0-1,1 0 0,-1 0 1,0 0-1,1 0 0,-1 0 0,1 0 1,-1 0-1,0 0 0,1-1 0,-1 1 1,1 0-1,-1 0 0,0-1 0,1 1 1,-1 0-1,0 0 0,1-1 0,-1 1 1,0 0-1,1-1 0,-1 1 0,0-1 1,0 1-1,0 0 0,1-1-2,10-23 124,2-11-170,10-43-223,-22 72 187,0-5 12,1 0-1,0 1 1,1 0 0,0-1-1,0 1 1,1 0 0,0 1-1,1-1 1,2-2 70,2-9-240,-6 10-3373,-2 7 503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09.08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84 133 8980,'0'0'670,"0"0"-326,0 0 462,0 0 261,0 0-267,2-17-605,8-52-99,-10 67-73,0 1 1,1-1-1,-1 1 0,1-1 0,-1 1 1,1-1-1,-1 1 0,1-1 1,0 1-1,0 0 0,-1-1 1,1 1-1,0 0 0,0 0 1,0 0-1,1 0 0,-1-1 0,0 2 1,1-2-24,16-8 765,0 4 1,3 3-59,0 2-144,4 1-72,2 2 13,1 11-18,0 12 237,-4 8-70,-6 6-52,-9 6-30,-7 11-129,-2 7 9,-5 7 22,1-55-381,0-1 1,-1 0 0,-1 0-1,-4 7-92,-34 57 302,-8-4-230,-3-12-43,3-18-82,9-21-46,9-18-146,10-6-209,23 1 418,1-1-1,-1 1 1,0 0-1,1-1 1,-1 1-1,0-1 1,1 1-1,-1-1 1,1 1 0,-1-1-1,1 1 1,-1-1-1,1 1 1,-1-1-1,1 0 1,0 1-1,-1-1 1,1 0-1,0 1 1,-1-1-1,1 0 1,0 0 0,0 1-1,0-1 37,-2-30-1091,6 0 205,-4 29 869,1 0-1,0 1 1,0-1-1,0 0 1,0 0 0,1 1-1,-1-1 1,0 1-1,1-1 1,-1 1-1,1 0 1,-1-1 0,1 1-1,0 0 1,0 0 17,41-12-46,9 9 172,4 4 402,-47 0-398,1 1 0,-1 1 1,0-1-1,0 1 0,3 2-130,-5-2 102,0 2 1,0-1-1,0 1 0,0 1 0,0-1 1,0 2-103,35 31 699,-7 0-265,-10-6-159,-10-9-64,-6-10-147,-7-7-157,-2-5-417,0-2-848,-1-14-1390,-2-13-2419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09.41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3698,'0'0'8289,"0"0"-5752,0 0-1518,0 0 267,4 31-21,10 101-350,-11-52-472,-3-27-153,0-10-231,0-14-64,0-13-155,0-12-681,0-6-1018,0-15-1839,0-20-1985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11.84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487 12358,'0'0'1702,"0"0"-427,0 0 78,0 0-163,0 0-153,13 7-367,45 19-219,-16-15-171,-7-8-11,-1-2 20,-5-1-183,-1 0-74,-4-2-8,-6-11 32,-1-7-112,-3-3-21,-7-2-201,-3-3-36,-4-3-92,0 2 235,-1-2 131,-10-1-34,-9 3 127,-3-2 315,2-1 107,4 1-32,10-1-192,6-2-41,1 4-84,3 1-57,-3 27-65,1 0-1,0 0 1,0 0-1,0 0 1,0 0 0,1 1-1,-1-1 1,1 0-1,-1 1 1,1-1-1,-1 1 1,1-1-4,25-14 8,4 5 29,1 9 121,3 2-54,0 0 85,3 7 27,0 15-77,-3 10 101,-7 10-123,-8 8-50,-12 10 139,-7 6-118,-1 5 61,0-4 48,3-13-58,9-17 96,-11-35-231,0 0 0,0-1 0,0 1 0,0-1 0,0 1 0,0-1 0,0 0 0,1 0 0,-1 1 0,0-1 0,1 0 0,0 0 0,-1 0 0,1 0-4,28 4-8,6-7-45,-31 0 35,0 0 1,1 0-1,-1 0 1,0-1-1,0 1 0,-1-1 1,3-2 17,44-39-203,3-10-237,4 3-358,-2 7-34,-5 11-582,-11 13-1358,-11 9-1934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10.57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4 92 9764,'0'0'913,"0"0"-630,0 0 309,0 0 691,0 0-362,-1 0-305,-1 0-269,2 0 122,0 2 364,0 10-105,0 7-258,0 7-44,0 9-44,0 15 173,0 11 21,0 9-42,0 2 58,0-7-232,4-11-170,5-13-100,-1-13 33,-1-11-64,-1-8-78,-5-5-104,-1-3-71,0-3-388,0-10-357,0-15-566,0-6-979,0 0-1448,0 1-1841</inkml:trace>
  <inkml:trace contextRef="#ctx0" brushRef="#br0" timeOffset="589.964">327 20 5939,'0'0'1464,"0"0"-1013,0 0-208,0 0 453,0 0-53,5-4-285,17-8 50,-14 9 72,-4 3 206,-1 0 389,-3 0-240,0 0-53,1 0-33,1 0-247,-1 0-120,-1 0-102,0 3 45,0 4 33,0 4-209,0 0-42,0 1 58,0 1-77,0 3 96,-3 3-58,-9 6-57,-10 1 131,-10 5-109,-9 5-22,-5 6 17,-4 3-36,4 0 78,7-7-93,9-12-11,13-11 32,11-8-51,6-6-45,0-1-80,8 0-224,23 0 189,13 0 97,10 3 55,2 13 43,1 14 24,-1 10 91,-9 1 85,-10 1-45,-14-6 269,-10-6-8,-8-10-280,-4-10-24,-1-7-205,0-2-465,0-4-485,-3-15-758,-10-12-1792,-10-1-1898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09.90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69 13 8036,'0'0'1056,"0"0"289,0 0 296,0 0-404,0 0-52,-4-3-401,-18-6-258,21 8-498,0 1 0,0 0 1,0 0-1,0 0 0,0 0 0,0 0 0,0 0 1,0 0-1,0 1 0,1-1 0,-1 0 0,0 0 1,0 1-1,0-1 0,0 1 0,0-1 0,0 1 1,1-1-1,-1 1 0,0-1 0,0 1-28,-19 21 411,-1 5-99,4 4 0,7 3 123,6 1 163,3-1-78,2 1-202,6-3-121,21-1-109,10-2-35,1-1-34,2-2 5,-3-1-48,-3 0 16,-7-3-8,-7-3-29,-10 0 103,-7-4-23,-4-1 37,-1-2-13,-12-2-9,-15-1-84,-7-2-220,-4 1-194,-2 0-107,2 1 336,5 0 153,5-3-6,5-3-40,5-2-67,4-3-443,5-9-837,1-16-1284,5-9-1496</inkml:trace>
  <inkml:trace contextRef="#ctx0" brushRef="#br0" timeOffset="328.148">103 104 12310,'0'0'4578,"0"0"-2967,0 0-618,36 3-166,117 7-355,-81-7-408,-36-4-238,-9-2-447,-13-2-614,-9-2-766,-4 1-1446,-1 3-1318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08.29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 4786,'0'0'5627,"0"0"-3178,0 0-1024,0 0 93,0 0-83,0 0-597,7 0-270,26 0-64,-2 0 142,0 0-9,4 0-343,-1 0-110,-2 0-45,-2 0-35,-11 0-94,-6 3-36,-6-3-102,-5 0-195,-2 0-659,0 0-539,-1 0-618,-4 0-1991,-7 0-1014</inkml:trace>
  <inkml:trace contextRef="#ctx0" brushRef="#br0" timeOffset="338.134">1 1 10549,'6'50'1734,"10"37"-1734,-16-85 39,0-1-1,0 0 1,0 0 0,1 1 0,-1-1 0,0 0-1,1 0 1,-1 1 0,1-1 0,-1 0-1,1 0 1,-1 0 0,1 0 0,0 0-1,0 0 1,0 0 0,-1 0 0,1 0-1,0 0 1,0 0 0,0 0 0,0-1-1,0 1 1,1 0 0,-1-1 0,0 1 0,0-1-1,0 1 1,1-1 0,-1 1 0,0-1-1,0 0 1,1 0 0,0 0-39,35 3 1849,2-2-462,2 1-843,-3-1-432,-6-1-88,-5 2-181,-6-1-809,-9-1-1432,-5 0-1385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07.41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14 7235,'0'0'1782,"0"0"-429,0 0-67,0 0 147,0 0-257,0-5-418,0-14-6,0 15 155,0 4-205,0 0 69,0 0-144,0 0-96,0 0-104,0 0-243,0 7-29,1 16-51,6 16-32,2 14 154,-1 17-90,-1 15 75,3 14 149,-3 2-194,0-3 15,0-17-130,0-20-8,-3-21 7,-1-19-39,1-14-6,-1-6 17,0-5-30,-2-19-104,-1-10-147,0-2 77,0-3-229,0-3-23,0 0 129,-1-2-119,-3 1 85,-5-2-23,-1 3 7,2 2 179,-2 0-67,0 3-43,3-1 126,3 1 24,1 2 107,2 1 34,1 5 17,0 1-17,0 4-5,3-1 11,8 4 53,4 2 32,3 2-75,2 5-21,1-1 53,1 0 177,2 2-86,0 1 29,1 2 65,2 1-110,-2 3 91,-3 0-51,2 0-80,0 2 67,-2 1-118,-1 0-26,-1 0 53,-5 0 48,-2 1 0,-1 4 13,-2 9-56,0 8 81,-2 4-30,2 8-21,-3 4 23,-3 2-42,-1 2 115,-3 1-59,0 0-48,-1 3 59,-8 2-107,-13-1-27,-7 2-21,-8-6 67,-3-4-72,-4-9-27,-3-6-94,-1-8 14,0-9-213,9-1-3,9-5 141,11-1 16,9 0 110,8 0 13,2 0-3,5 0-5,20 0 80,14 0 29,9 0 110,5 3-46,2 14 156,-3 11 73,-4 6 55,-12 0 15,-5-2-198,-9-1-1,-8-3 23,-4-6-110,-5-5-52,-2-5-60,-3-3-36,0-5-94,0-1-232,0-2-350,0-1-341,-4 0-718,-2-1-1094,3-4-2526,2-8-4066</inkml:trace>
  <inkml:trace contextRef="#ctx0" brushRef="#br0" timeOffset="487.617">653 834 9524,'0'0'1348,"0"0"-431,0 0 604,0 0-67,0 0-413,6-5 23,19-16-290,-14 16-70,-7 5 171,0 0-269,-1 0-123,1 0-121,-1 0-111,1 3 187,1 17-107,-3 9-78,1 8 8,-3 7-127,0 6 39,0 3-79,0-3-30,0-8 98,0-5-106,0-9 19,1-9 5,7-6 19,10-6-67,11-4-29,5-2 7,5-1 38,1 0-16,-3 0-26,-8 0-1,-2 0 6,-9 0-62,-7 0-61,-5 0-104,-4 0 42,-2 0-250,0-1-125,0-5-414,0-14-1004,0-8-1114,0-6-2348,0-4-4032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14.16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32 7732,'0'0'3084,"0"0"-1630,0 0-310,0 0 401,0 0-366,32 0-512,105 0-475,-68-2-123,-31-5-58,-10 0-27,-10 1-171,-7 0-730,-7 3-679,-4 2-765,-1 1-1451,-5 0-2823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14.50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92 11093,'0'0'1043,"0"0"-288,0 0 456,31-6-133,100-22-696,-66 9-433,-31 6-696,-12 0-1507,-10 0-1644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15.99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210 10485,'0'0'875,"0"0"-51,0 0 446,0 0 302,0 0-537,12-4-270,36-8-114,-31 9-69,-8 4 314,3 11 78,1 18-280,7 17-30,8 14-109,7 12 3,3 3-44,0-3-257,-2-10-17,-1-19-126,1-15-12,1-16-59,-2-11-38,-35-2-5,2 0-1,0 0 0,0 0 1,1 0-1,-1 0 0,0 0 0,0-1 1,0 1-1,0-1 0,0 1 0,0-1 0,0 0 1,0 0-1,0 0 0,1 0 1,1-3-10,-1 0 1,1 0-1,-1 0 0,0 0 1,0-1-1,0 1 0,-1-1 1,1-1 9,26-57-219,2-14-194,-4-6-233,-5-3-232,-5 4 195,-3 7-48,-7 12 262,-6 13 418,-1 14 230,-2 8 143,-8 12 129,-10 9-80,-1 6 101,20 1-451,0 0 0,0 0 0,0 0-1,0 0 1,0 0 0,-1 0 0,1 0-1,0 1 1,0-1 0,0 0 0,0 1-1,0-1 1,0 1 0,0-1 0,0 1-1,0-1 1,0 1 0,0 0-21,0 1 28,-1 1 0,0-1 0,1 0 0,0 1 0,-1 0 0,1-1 0,0 1 0,1 0 0,-1 0 0,0 1-28,-4 40 344,5 1-112,3-3 8,-3-39-225,1 0 0,0 0 1,0 0-1,1 0 0,-1 0 0,1-1 0,-1 1 0,1 0 0,0-1 0,0 1 0,1 0-15,0 0 8,0 0 1,1 0-1,0 0 0,-1-1 1,1 1-1,0-1 0,0 0 1,3 1-9,38 7 109,4-8-130,0-2-201,2-4-146,-4-18-779,-3-5-1009,-8 2-2873,-7 2-4794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0:08.45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1 8612,'0'0'1907,"0"0"-751,0 0 399,0 0-464,0 0-386,-6 41 3395,9-14-3857,0 1-1,2-1 1,1 0 0,2 0 0,0-1-1,2 1 1,7 12-243,13 42 526,-11-24-75,-9-22-221,2-1-1,1 0 0,1-1 1,2-1-1,6 7-229,-21-37 9,0 0 0,0 0 0,0 0 0,1 0 0,-1 0-1,1 0 1,-1-1 0,1 1 0,0-1 0,0 1 0,-1-1 0,1 0 0,0 0-1,0 0 1,0 0 0,0 0 0,1 0 0,-1 0 0,0 0 0,2-1-9,-2 0-7,0 0 1,0 0 0,0-1 0,-1 1 0,1-1 0,0 0-1,0 1 1,0-1 0,-1 0 0,1 0 0,0 0-1,-1 0 1,1-1 0,-1 1 0,0 0 0,1-1 0,-1 1-1,0 0 1,1-2 6,6-9-124,0-1-1,0-1 1,-2 1 0,1-1-1,1-10 125,-4 15-75,133-367-672,-121 324 742,-11 33 127,1 1 0,1-1 0,0 1-1,3-2-121,-32 52-2785,0-8-3362,7-8-4375</inkml:trace>
  <inkml:trace contextRef="#ctx0" brushRef="#br0" timeOffset="702.202">532 387 9012,'0'0'2206,"0"0"-527,0 0-209,0 0-209,0 0-97,4 1-487,12 3-403,0-2 0,0 0 0,0-1 0,-1-1 0,1 0 0,2-2-274,59 3 120,-76-1-120,1 0 1,-1 0-1,1 1 1,-1-1 0,0 1-1,1-1 1,-1 1-1,0 0 1,1-1-1,-1 1 1,0 0-1,0 0 1,0 0 0,0 0-1,0 0 1,0 0-1,0 0 1,0 0-1,0 0 1,0 0-1,-1 1 1,1-1-1,0 0 1,-1 0 0,1 1-1,-1-1 1,1 1-1,-1-1 1,0 0-1,0 1 1,1-1-1,-1 1 1,0-1 0,0 1-1,-1-1 1,1 1-1,0-1 1,0 0-1,-1 1 1,1-1-1,-1 1 1,0 0-1,0 5 61,-1 0 0,0 0-1,-1-1 1,0 1 0,0-1 0,0 1 0,-1-1-1,-1 1-60,-12 16 100,-26 33 374,-14 28-474,46-66 22,1 0 0,1 0 0,1 0 0,0 1 0,1 1 1,2-1-1,-2 7-22,6-20 31,-1 0-1,2-1 1,-1 1 0,0 0 0,1 0 0,0 0 0,0 0 0,1 0 0,0-1-1,0 1 1,1 2-31,-1-6 8,0 1 0,1-1 0,0 0 0,-1 0 0,1 0 0,0 0 0,0 0 0,0-1 0,0 1 0,0 0 0,0-1 0,1 1 0,-1-1 0,0 0 0,1 0 0,-1 0 0,1 0 0,-1 0 0,1-1 0,-1 1 0,1-1 0,0 0 0,-1 1 0,1-1 0,0 0-8,6 1 11,0-1 1,-1 1-1,1-1 1,0-1-1,-1 1 1,1-1-1,-1-1 1,1 0-1,-1 0 1,0-1 0,4-1-12,-8 2-164,-1 0 1,0 0 0,1 0 0,-1-1 0,0 1 0,0-1 0,-1 0 0,1 0 0,0 0-1,-1 0 1,0 0 0,0 0 0,0-1 0,0 1 0,0-1 0,-1 1 0,1-1 0,-1 0-1,0 1 1,0-1 0,-1 0 0,1 0 0,-1 0 0,0 0 0,0 0 0,0-1 163,0-12-3394,0 0-1880</inkml:trace>
  <inkml:trace contextRef="#ctx0" brushRef="#br0" timeOffset="1256.218">484 574 8612,'0'0'1670,"0"0"-504,0 0 333,0 0-648,0 0-208,-2 17 4475,3 5-3638,2-20-1409,-1 0 0,1-1 0,0 1 0,0-1 0,-1 1 0,1-1 0,0 0 0,0 0 1,0 0-1,1-1 0,-1 1 0,0-1 0,3 0-71,52 2 337,-36-2-213,202 6 385,-223-6-405,-1 0-58,0 0-17,0 0-40,0 0-146,-31-4-4536,11-6-752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16.89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0 9060,'0'0'1307,"0"0"-477,0 0 333,0 0 129,0 0-132,25 22-488,78 70-87,-98-89-530,-1 1 1,0 0-1,-1 0 1,1 0-1,-1 0 1,0 1-1,0 0 1,0-1-1,0 1 1,0 3-56,6 27 229,-6-5-61,-2-6-101,-1-3-59,0-4-88,-3-3-438,-10-4-709,-6-6-1065,-3-4-1387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17.23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12630,'0'0'0,"0"0"0,0 0 0,0 0-1089,0 0 1089,0 0-1200,0 0 1200,0 0-2770,0 0 277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21.10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8 860 4594,'0'0'3748,"0"0"-2088,0 0-438,0 0 114,0 0-172,-2-1-324,-2-1-234,3-2 58,1 1-2,0-3-153,0-1-90,2-2-248,14-3 53,8 3-43,4 5-34,1 4 264,4 0 45,-5 2 35,-27-2-462,1 1 0,-1-1 0,1 1 0,-1 0 0,1-1 0,-1 1 0,0 0 0,1 0 0,-1 0 0,0 0 0,0 0 0,1 0 0,-1 0 0,0 0 0,0 1-29,12 31 307,-11 9 47,-2 3-113,-2 2-76,-11-2 30,-6-9-142,5-11-50,4-10-65,9-13-247,1-2-147,7 0-302,18-5 64,6-5 556,3 2 159,-2 6 158,-1 2 258,-4 4-98,-25-3-310,0 0 1,-1 0-1,1 0 0,-1 0 1,0 1-1,1-1 0,-1 0 1,0 1-1,0-1 1,0 1-1,0 0 0,0-1 1,1 2-30,7 28 261,-7 10-42,-2 5 112,-7 1-182,-19 0-80,-8-6-45,-1-7 11,1-9-56,6-12-65,7-9-335,8-5-348,11-11-594,2-20-632,0-8-1772,0-4-1655</inkml:trace>
  <inkml:trace contextRef="#ctx0" brushRef="#br0" timeOffset="507.94">471 850 208,'0'0'8308,"0"0"-5437,0 0-1513,0 0 146,0 0-247,5-7-385,14-20-282,-15 20-166,-4 7 40,0 0 158,0 0-9,0 0-68,0 0-209,0 1-216,0 7 75,-4 13-33,-2 8-71,3 9 90,2 13-20,1 10 167,0 5 133,2 2-66,9-7 72,-9-55-431,0 0 0,0-1 1,1 0-1,0 1 0,0-1 0,0 0 0,3 2-36,-3-3 10,1 0-1,-1-1 0,1 0 0,0 1 0,0-1 0,0 0 0,3 1-9,30 7 102,3-9-57,-37-2-44,1 0-1,-1 0 1,1 0-1,-1-1 1,1 1-1,-1-1 1,0 0-1,0 0 1,1 0 0,1-1-1,0-1-5,0-1 1,-1 1 0,1-1-1,-1 0 1,0-1 0,0 1-1,0-1 1,-1 1 4,32-49-176,-7-7-134,-7-2-378,-8 0-144,-8 7 151,-4 5 126,-1 44 485,0 0 0,0 0 0,-1 0-1,0 0 1,0 0 0,-2-5 70,1 7-26,0-1 0,0 1 0,-1-1 1,1 1-1,-1 0 0,0 0 0,-1 1 1,1-1-1,-1 0 26,-40-29 5,-1 13 289,3 10 276,4 9-31,3 1 67,3 2-187,7 8-88,5 3-243,6-5-91,7-4-168,6-3-669,1-1-868,0 0-1533,0 0-2860</inkml:trace>
  <inkml:trace contextRef="#ctx0" brushRef="#br0" timeOffset="1505.929">987 755 464,'0'0'3364,"0"0"-1608,0 0-492,0 0-159,0 0-329,0 0-162,0 0 170,0 0-266,0 0-67,0 0 117,0 0 190,0 0 39,0 0-15,0 0-19,0 0-45,0 0-217,0 0-2,0 0-165,0 0-164,0 0 76,0 0-73,0 0-31,1 3 132,2 12 105,5 11 203,4 11 48,0 10-38,1 9 88,2 3-202,-1-3-51,-1-9-27,-2-12-232,-1-12 56,-3-8-51,-6-8-119,2-7 15,-3-10-138,0-21-153,0-7-285,-2-3 3,-6-1 64,-2 3-38,2 1 252,2 4-39,2 1 79,4 2 87,0 4-120,0 7 46,0 6 141,5 9 99,8 5 269,5 2 133,5 16 265,2 24 149,2 17-189,-2 7-73,-4 5-63,-3-3-126,-5-8 56,-4-13-245,0-16-171,-4-14 3,0-14-38,-4-16-61,-1-28-117,0-19-62,0-10-224,0-2-91,0 3 41,0 10-94,0 14 294,1 14 157,4 12 106,9 11 52,9 7 26,5 4 160,4 11 160,1 18-125,-4 10 61,-5 1-77,-4-1-147,-8-4 106,-5-6-151,-4-7-72,-2-7-121,-1-8-210,0-6-368,0-3-860,-1-2-1610,-5-9-2984,-15-17-5706</inkml:trace>
  <inkml:trace contextRef="#ctx0" brushRef="#br0" timeOffset="2264.192">1472 206 9989,'0'0'1323,"0"0"-112,0 0 51,0 0-256,0 0-211,1-1 64,5-1-168,1 2 29,0 1-2,1 6 13,5 10-88,2 7-315,3 7 155,5 11 61,3 11-130,5 10 127,3 10-154,-1 7 19,0 2 68,-4-4-220,-4-10-3,-2-17-94,-4-14-32,-3-17-28,-4-15-92,-6-5-72,-5-8-40,-1-24-103,0-17-49,0-7-149,0-4-94,-5 0 49,-4 1-198,0 2 154,4 5 364,2 10 82,3 7 46,0 11 64,0 10 199,0 8 236,0 5-193,1 1-34,10 4 115,9 22-97,4 15 91,0 9-26,1 7-118,-1 3 110,0-6-140,-2-10-100,-4-10-9,2-12-53,-2-14-35,-1-7-5,-16-1 0,0 0-1,-1 0 0,1 0 1,0 0-1,-1 0 0,1 0 1,0 0-1,-1-1 0,1 1 0,0 0 1,-1 0-1,1 0 0,0-1 1,-1 1-1,1 0 0,-1-1 1,1 1-1,0-1 0,-1 1 0,1-1 1,-1 1-1,0-1 0,1 1 1,13-32-72,0-21-13,-2-13-88,-7-9 12,-4-10-113,-1-3 84,-1 2 20,-4 8 97,-6 14 49,0 16 59,3 11 99,3 11 111,3 10-98,2 6 26,0 3-170,0 4-177,0 3-63,0 0-449,0 0-1101,-5 0-3165,-7 0-5247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17.59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1 198 7091,'0'0'993,"0"0"-388,0 0 153,0 0 16,0 0-385,0 14 235,-1 54 278,10 4 168,8 10 155,0 16-137,-2 10-26,1-2-547,-1-9-384,-2-16-62,-1-20-34,-2-17-30,-3-18-10,-3-12-19,-1-8-99,-3-5-472,0-1-251,0-7 139,0-15-528,0-9-168,-1-2-123,-5-3-179,-5-3-312,-2-5-571</inkml:trace>
  <inkml:trace contextRef="#ctx0" brushRef="#br0" timeOffset="341.71">0 24 2945,'0'0'1228,"0"0"-738,0 0 524,31-4 227,102-13-233,-59 15-95,-25 12 71,-8 14 49,-9 7 18,-12 7 211,-14 3-72,-6 6-243,-3 4-206,1-41-642,-1-1 0,0 0-1,0 0 1,-1-1 0,-2 4-99,-30 47 200,-9 0-125,0-6-19,3-12-118,7-13-146,5-13-499,11-12-376,9-3-1318,8-3-1510</inkml:trace>
  <inkml:trace contextRef="#ctx0" brushRef="#br0" timeOffset="908.934">355 915 10101,'0'0'1051,"0"0"67,0 0 130,0 0 17,0 0-374,16 0-69,56 0-139,-24 0-57,-13 1-65,-5 5 79,-11 8-168,-6 7-162,-11 5 5,-3 13-110,1-31-163,0-1-1,-1 1 1,-1 0-1,1 0 1,-3 7-42,-30 53 176,-7 10-90,2 3-33,2-3-42,9-9 10,10-14 64,8-18-34,8-15 88,4-12-17,13-9-55,26-1-6,12-3-53,8-16-37,1-6-91,-6 1-355,-10 4-355,-12 1-423,-15 3-735,-9 4-1304,-8 5-1799,-2 1-3227</inkml:trace>
  <inkml:trace contextRef="#ctx0" brushRef="#br0" timeOffset="1245.918">288 1278 11477,'0'0'0,"0"0"2962,0 0-2962,0 0 352,0 0-352,0 0 720,0 0-720,0 0 1297,0 0-1297,0 0 64,0 0-64,218-63 0,-218 63 0,42-22-1841,-42 22 1841,35-22-5523,-35 22 5523</inkml:trace>
  <inkml:trace contextRef="#ctx0" brushRef="#br0" timeOffset="2025.68">910 1281 4722,'0'0'2193,"0"0"-990,0 0-288,0 0 222,0 0-89,-3 0-287,-9-2-260,9 1 12,3 1-44,0 0 230,0 0-173,0 0-195,0 0-11,0 0-171,0 2-48,0 11 142,0 12 184,2 10 131,7 12 2,2 9 120,2 7 307,1 4-269,-3-7-179,-1-9-91,-4-11-269,-4-14 72,0-10-11,-1-9-171,-1-6 9,0-1-94,0-4-73,-1-16-196,-6-11-11,-6-5-51,0-1-64,8-3 59,2-3-174,3 3-36,0-1 215,0 4-29,0 3 55,1 3 156,5 6 120,4 6 18,1 10 62,3 7 109,1 3 328,5 10 120,1 23 233,1 13 7,2 6-208,3 5 46,-6 2-129,-3-7-135,-1-11 32,-6-11-233,-4-12-18,-4-12-105,-2-6-18,-1-1 0,0-9-93,0-25-174,-2-16-79,-5-12-292,3-3-5,3 4 45,1 2 164,1 7 255,4 11 83,14 6 29,-17 33 6,-1 0-1,1 0 0,0 0 1,0 0-1,0 0 1,0 0-1,1 1 0,-1-1 1,0 1-1,3-2-2,25-1 78,10 4 76,-35 0-121,-1 0-1,1 0 0,-1 1 1,1-1-1,-1 1 0,1 0 1,-1 0-1,1 1 0,-1-1-32,2 3 45,0-1-1,0 1 1,-1 0 0,1 1-1,-1 0 1,0-1-1,1 3-44,35 44 395,-8 9-75,-6 7-50,-9-1-25,-4-7-135,-7-9-12,-6-15-7,-1-16-22,0-12-133,0-6-74,0-2-351,0-10-490,-6-26-1328,-10-18-1919,-4-14-2388</inkml:trace>
  <inkml:trace contextRef="#ctx0" brushRef="#br0" timeOffset="2498.968">1201 454 8580,'0'0'1155,"0"0"94,0 0 314,0 0-34,0 0-249,1 0-311,7 0-204,12 0-82,7 0-77,-1 0 21,4 0-350,-2-1-183,-3-5-59,-2-2-38,-8 0-66,-4 0-214,-1 5-339,-6 2-10,-1-2-467,-2 0-708,-1 0-626,0 3-1734,0 0-3458</inkml:trace>
  <inkml:trace contextRef="#ctx0" brushRef="#br0" timeOffset="2814.278">1275 732 9396,'0'0'2644,"0"0"-1225,0 0 89,0 0-108,0 0-669,15 6-389,51 19-254,-63-23-80,1-1 0,-1-1-1,0 1 1,0 0 0,1-1 0,-1 1-1,1-1 1,-1 0 0,0 0 0,1-1-1,1 1-7,26-12 51,-4-8-62,-9 1-106,-4 2-307,-4 2-827,-5 5-492,-2 0-930,-2 1-1185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14.93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266 7043,'0'0'222,"0"0"-140,0 0 28,0 0 229,0-25 34,0-79 126,0 63 21,0 26 54,0 4-9,0 3-26,0 4 70,0 1-132,0 2-106,0-1 26,0 2-31,1 0-70,5 0 112,1 0 91,0 3 109,3 15-23,1 16-76,2 12 97,-2 15-195,-1 11 40,-2 6 18,-1 0-103,3-10 207,-3-15-165,0-18-157,-3-18-19,0-12-168,2-5-104,2-6-253,1-27-742,-2-14-691,-3-5-1783,-3 1-2123</inkml:trace>
  <inkml:trace contextRef="#ctx0" brushRef="#br0" timeOffset="497.29">317 17 8836,'0'0'2487,"0"0"-1258,0 0-257,0 0 92,0 0-336,0 0-162,0 1-40,0 5-100,0 7 47,0 8-41,0 7 157,0 12-10,0 14 8,0 12 19,2 11-99,15-1 130,14-2 33,8-8-286,5-16-64,-38-45-295,-1 0-1,1 0 1,1 0-1,-1-1 1,1 0-1,2 1-24,-4-3 12,0 0 0,1-1 1,-1 1-1,1-1 0,-1 0 0,1-1 0,2 1-12,40-2-2,-44 0 0,0 1 0,-1-1 0,1 0 0,0 0 0,-1 0 0,1-1 0,-1 1 0,1-1 0,-1 0 0,1 0 0,1-2 2,0-1-18,1 0-1,-1-1 0,0 1 1,-1-1-1,0-1 0,0 1 1,2-3 18,25-60-403,-11-8-253,-12 1-126,-7 2-424,-1 7 85,1 58 998,-1-1 0,-1 1 0,0-1-1,0 1 1,-2-3 123,1 5-32,-1 1 0,1 0 0,-1 0 0,-1 0 0,1 0 0,-1 0 0,-2-2 32,-33-32 19,-6 14 245,-2 10 184,3 9 323,3 6-144,2 1-165,3 3-46,2 11-240,3 6-37,9-1-75,6-2-19,8-2-162,7 2-393,1 2-573,0 3-587,0 1-1342,0-6-2239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39:12.98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69 8964,'0'0'2041,"0"0"-766,0 0-242,0 0 106,0 0-424,6-4-438,19-13-77,-11 11-130,-9 5 133,-2 1 266,0 0-69,-1 0-5,3 1-43,0 5 1,5 20 188,1 14-18,7 21-88,7 25-46,7 29-42,9 19 227,4 8-22,4-12-258,-2-26 55,-7-29-141,-5-33-69,-6-24 176,-1-16-187,1-6-35,-25 2-89,-1 0 0,0 0-1,0 0 1,0-1 0,0 1-1,0-1 1,0 0 0,-1 0 0,1 1-1,1-4-3,28-55 38,2-23-198,-6-12-302,-6-8-333,-6 2 99,-8 6-113,-4 10 217,-4 12 216,0 13 205,0 9 161,1 12 154,6 6 291,4 6 71,5 5-276,2 4-187,0 4-164,3 5-577,-2 7-866,-4 2-2147,-4 1-2246</inkml:trace>
  <inkml:trace contextRef="#ctx0" brushRef="#br0" timeOffset="517.27">815 944 9764,'0'0'1849,"0"0"-1040,0 0-102,0 0 322,0 0-292,11-1-281,34-6-74,-17 3 269,-7 4-185,-4 0-17,-7 1 23,-8 12-80,-2 21 86,-5 23-17,-17 21-263,-11 15-9,2 9-104,5-3 99,11-17 62,13-20-161,2-24 62,0-37-143,0 0 0,0-1 0,0 1 0,0 0 0,-1-1 0,1 1 0,0 0 0,1-1 0,-1 1 0,0 0 0,0-1 0,0 1 0,0 0 0,0-1 0,1 1 0,-1-1 0,0 1 0,1 0 0,-1-1 0,0 1 0,1-1 0,-1 1 0,0-1 0,1 1 0,-1-1 0,1 1 0,-1-1 0,1 0-4,30 3 53,15-6 6,-37 2-61,0-1 0,-1 0 0,1-1-1,-1 0 1,7-3 2,43-31-138,-5-7-260,-8 1-648,-9 5-304,-10 7-1080,-10 9-1791,-8 7-1251</inkml:trace>
  <inkml:trace contextRef="#ctx0" brushRef="#br0" timeOffset="847.309">555 1314 11141,'0'0'1678,"0"0"-523,0 0 94,37-2-113,122-12-557,-148 13-569,1-2-1,0 1 1,-1-2 0,0 1-1,0-2 1,0 1-1,2-3-9,52-27-301,-13-1-967,-13 2-1618,-9 3-1804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00.4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7 1056,'0'0'9578,"0"0"-6790,0 0-1590,0 0-128,0 0-115,0 0-411,2-4-362,0 2-667,12-15 2664,-13 17-2127,-1-1 0,1 1 0,-1 0 0,1 0 0,-1-1 0,1 1 0,-1 0 0,1 0 0,-1-1 0,1 1 0,-1 0 0,1 0 0,0 0 0,-1 0 0,1 0 0,-1 0 0,1 0 0,-1 0 0,1 0 0,-1 0 0,1 0 0,0 1 0,-1-1 0,1 0 0,-1 0 0,1 0 0,-1 1 0,1-1 0,-1 0 0,1 1 0,-1-1 0,1 0 0,-1 1 0,0-1 1,1 1-1,-1-1 0,0 0 0,1 1 0,-1-1 0,0 1 0,1-1 0,-1 1 0,0-1 0,0 1-52,13 27 222,-1 0 0,-2 0-1,0 1 1,-3 1 0,0 1-222,7 23 297,-3-13-214,18 57 190,-26-88-261,1-1-1,0 1 0,1-1 0,0 0 0,1 0 0,0 0 0,0-1 0,3 2-11,-6-7 7,-1 0 0,1-1 0,0 0 0,0 0 0,0 0 0,0 0 0,1 0 0,-1 0 0,0-1 0,1 1 0,-1-1 0,1 0 0,-1 0 0,1-1 0,0 1 0,-1-1 0,1 0 0,0 0 0,-1 0-1,1 0 1,0 0 0,-1-1 0,1 0 0,0 1 0,-1-2 0,1 1 0,0 0-7,4-3 11,-1 0 0,1 0 0,-1 0-1,1-1 1,-1 0 0,-1 0 0,1-1 0,-1 0 0,0 0-1,5-7-10,112-151-415,40-47-239,-162 209 569,1-1 1,0 1-1,0 0 0,0 0 1,0 0-1,0 0 1,1 1-1,-1-1 1,1 1-1,1-2 85,9 1-2825,-12 6-1039,-1 14-3349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01.4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 210 10725,'0'0'2113,"0"0"-1129,0 0-85,0 0 374,0 0-337,-1-8-525,0 4-281,0-1-1,0 1 0,1 0 1,-1-1-1,1 1 1,0 0-1,1-1 0,-1 1 1,1 0-1,0-1 1,0 1-1,0 0 0,0 0 1,1 0-1,0 0 1,0 0-1,0 0 0,0 0 1,1 1-1,-1-1 1,1 1-1,0-1-129,5-5 9,0-1 0,1 2 0,0-1-1,1 1 1,-1 1 0,1-1 0,1 2 0,0-1 0,-1 2 0,2-1 0,-1 1 0,1 1 0,0 0-1,0 1 1,0 0 0,0 1 0,0 0 0,0 1 0,1 1 0,-1-1 0,13 3-9,-22-2-10,-1 1 0,1-1 1,0 1-1,0 0 0,0-1 1,-1 2-1,1-1 0,-1 0 1,1 0-1,0 1 0,-1-1 1,0 1-1,1 0 0,-1 0 1,0 0-1,0 0 0,0 0 1,0 0-1,-1 1 0,1-1 1,-1 0-1,1 1 0,-1-1 1,0 1-1,0 0 0,0 0 1,0-1-1,0 1 0,-1 0 1,1 2 9,2 12 40,-1 0-1,0 0 1,-2 1 0,0 14-40,-1-12 59,1-7-21,-1 0-1,-1 0 1,0 0 0,-1 0 0,0-1 0,-1 0 0,-1 1 0,1-1 0,-7 9-38,-10 17 74,-2-2 1,-10 12-75,14-22-362,1 1 1,1 0 0,1 2 0,-9 23 361,18-42-4541,0-9-421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31:01.7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4 12998,'0'0'3906,"0"0"-2642,0 0 193,0 0 224,0 0-353,0 0-959,7 0-225,4 0-144,0 0 192,-4 0-416,-4-7 112,-3 4-1009,0 0-944,0 3-3473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9:14.7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 4066,'0'0'7646,"0"0"-4954,0 0-1195,0 0 143,0 0-388,6 7-401,-5-7-814,-1-1 0,0 1 0,0 0 0,0-1 1,0 1-1,0 0 0,0-1 0,0 1 0,1 0 1,-1-1-1,0 1 0,0 0 0,0-1 1,1 1-1,-1 0 0,0 0 0,0-1 0,1 1 1,-1 0-1,0 0 0,1 0 0,-1-1 0,0 1 1,0 0-1,1 0 0,-1 0 0,0 0 0,1 0 1,-1 0-1,1 0 0,-1 0 0,0 0 0,1-1 1,-1 2-1,0-1 0,1 0 0,-1 0 0,0 0-37,7 14 1018,-3 28 185,-4-39-1102,0 14 270,-1-14-310,1 0 0,-1 0 1,1 1-1,0-1 0,0 0 0,0 1 0,1-1 0,-1 0 0,1 0 0,0 1 1,0-1-1,0 0 0,0 0 0,2 2-61,-3-5-10,1 0-1,-1 0 1,1 0 0,-1-1-1,1 1 1,-1 0 0,1 0-1,-1 0 1,1-1-1,-1 1 1,1 0 0,-1 0-1,0-1 1,1 1 0,-1-1-1,1 1 1,-1 0 0,0-1-1,1 1 1,-1-1 0,0 1-1,1-1 1,-1 1 0,0-1-1,0 1 1,0-1 0,1 1-1,-1-1 1,0 1 0,0-1-1,0 1 1,0-1-1,0 0 11,3-16-1277,0 1-1,-1-1 0,-1-1 0,-1 0 1278,1-33-8924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0:05.3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7 8644,'0'0'1750,"0"0"-701,0 0 351,0 0-346,0 0-307,0 0-285,15 17 3667,3 21-3817,-2 0 0,-2 1 0,-1 1-1,-3 1-311,-3-16 149,18 74 178,-13-48-27,17 48-300,-20-86-105,-1-19 53,5-26-11,-9 20 3,13-28-23,13-28-30,-3 0 1,-3-2-1,-3-1 0,-2-5 113,-2 21-383,-13 45 361,-1 1 1,0-1-1,0 1 1,-1-1-1,0 0 1,0-9 21,-2 18 16,0 1 0,-5 28-843,-14 25-4629,10-26-125</inkml:trace>
  <inkml:trace contextRef="#ctx0" brushRef="#br0" timeOffset="966.901">394 406 7619,'0'0'924,"0"0"-391,0 0 209,0 0 13,0 0-347,11 4 5128,-7 1-5597,3 27 480,-2 0 1,-1 1-1,-1 0 1,-2 0 0,-1 0-1,-3 18-419,1 30 337,2-80-337,0-1 11,114-10 176,-74 12 789,-23 1-4268,-17-3-870</inkml:trace>
  <inkml:trace contextRef="#ctx0" brushRef="#br0" timeOffset="2203.61">1088 44 7924,'0'0'1203,"0"0"69,0 0-447,0 0-19,0 0-81,-4 9 6230,-17 31-6811,-20 3-95,20-19-53,-1 0 1,-2-1-1,0-2 0,-1 0 0,-1-2 1,-1-1-1,0-1 0,-9 3 4,35-20 2,0 0-1,0 1 0,0-1 1,0 1-1,-1-1 1,1 1-1,0-1 1,0 1-1,0 0 1,0-1-1,1 1 1,-1 0-1,0 0 1,0 0-1,0 0 0,1 0 1,-1 0-1,0 0 1,1 0-1,-1 0 1,1 0-1,-1 0 1,1 0-1,-1 0 1,1 0-1,0 1-1,0 0 2,1-1 0,-1 1 0,1-1 0,-1 0 1,1 1-1,0-1 0,-1 0 0,1 0 0,0 1 0,0-1 0,0 0 0,0 0 0,0 0 1,1 0-1,-1 0 0,0 0 0,0 0 0,1-1-2,11 8 4,0-1 0,0 0 1,1-1-1,2 0-4,-8-3-13,22 9 46,-9-5 35,-1 1 1,0 1-1,0 0 0,-1 2 0,0 0 1,-1 1-1,0 1 0,9 10-68,-21-17-78,8 11 1026,-15-16-982,0-1-1,1 1 1,-1-1-1,0 1 1,0-1-1,0 1 1,0-1-1,1 0 1,-1 1-1,0-1 1,0 0 0,0 0-1,0 1 1,0-1-1,0 0 1,0 0-1,0 0 1,0 0-1,0 0 1,0-1-1,0 1 1,0 0-1,0 0 35,-11-3-2169,3-8-1928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9:30.5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 68 12294,'0'0'0,"0"0"0,0 0-48,0 0 224,0 0-176,0 0 208,0 0-112,-12-27 0,12 24-96,0 3 16,0-5-192,6-4 0,12-15-3106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10:20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18056,'0'0'2497,"0"0"-2321,0 0-176,0 0 305,0 0-305,0 0-449,18 6-623,-15-6-465,-3 3-1520,0 2-237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11:06.265"/>
    </inkml:context>
    <inkml:brush xml:id="br0">
      <inkml:brushProperty name="width" value="0.05" units="cm"/>
      <inkml:brushProperty name="height" value="0.05" units="cm"/>
      <inkml:brushProperty name="color" value="#008C3A"/>
    </inkml:brush>
    <inkml:brush xml:id="br1">
      <inkml:brushProperty name="width" value="0.025" units="cm"/>
      <inkml:brushProperty name="height" value="0.025" units="cm"/>
      <inkml:brushProperty name="color" value="#0B3ECD"/>
    </inkml:brush>
    <inkml:brush xml:id="br2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7 1305 6883,'0'0'814,"0"0"-467,0 0 10,0 0 598,0 0-61,-5 2-399,4-1 1541,4-1 3872,12 1-5738,-1 1 0,1 1 1,-1 0-1,0 0 0,6 4-170,-5-3 69,-1 0 0,1 0-1,0-1 1,0-1 0,8 0-69,-23-2 40,0 0-83,0 0-45,0 0-195,-12 0-7254,3 0-3412</inkml:trace>
  <inkml:trace contextRef="#ctx0" brushRef="#br0" timeOffset="-1168.19">519 230 9748,'0'0'1457,"0"0"-182,0 0-458,0 0-49,0 0-221,0 7 3387,0 40-3778,0 676 3288,0-715-3415,-1-7-40,1 0-1,0 0 0,-1 0 1,1 1-1,0-1 0,0 0 0,-1 0 1,1 0-1,0 0 0,0 1 1,0-1-1,1 0 0,-1 0 0,0 0 1,0 0-1,1 0 0,-1 0 1,0 1-1,1-1 0,-1 0 1,1 0-1,0 0 0,-1 0 0,1 0 1,0 0-1,-1-1 0,1 1 1,0 0-1,0 0 0,0 0 1,0-1-1,0 1 0,0-1 0,0 1 1,0 0-1,1-1 12,-2-37-7089,0 20 2397</inkml:trace>
  <inkml:trace contextRef="#ctx0" brushRef="#br0" timeOffset="-547.104">63 1070 9989,'0'0'1608,"0"0"-906,0 0 149,0 0 272,0 0-157,-10 8-312,-30 26-129,39-34-451,0 1 0,0 0 0,0-1 0,0 1 0,0 0 0,1 0 0,-1 0 0,0 0 0,1-1 0,-1 1 1,1 0-1,-1 0 0,1 0 0,-1 0 0,1 0 0,0 0 0,-1 1 0,1-1 0,0 0-74,10 7 879,25-5-139,-32-3-687,143-2 517,165 4-284,-276 2-160,-1 1 0,0 1-1,20 8-125,-22-6 422,-1 0-1,2-3 0,-1 0 1,29-1-422,-61-4 93,0 0-37,0 0-67,0 0-167,0 0-161,-11 0-1102,-38 0-4049,19 0 148</inkml:trace>
  <inkml:trace contextRef="#ctx0" brushRef="#br0" timeOffset="4351.751">492 327 7187,'0'0'1921,"0"0"-859,0 0-368,0 0 578,0 0-245,-2-2 4563,506 2-5377,-368-1-132,201 5-7,-85 20-2,-251-24-13,0 0 1,0-1-1,0 1 1,0 0-1,0-1 1,0 1-1,0-1 1,-1 1-1,1-1 1,0 1-1,0-1 1,0 1-1,-1-1 1,1 0-1,0 0 1,-1 1-1,1-1 1,-1 0-1,1 0 1,-1 0-1,1 1 1,-1-1-1,0 0 1,1 0-1,-1 0 1,0 0-1,0-1-59,12-37-295,-7 19 352,7-7-486,1 0 0,10-15 429,-8 17-460,-15 24 465,0 0-1,1 1 1,-1-1-1,0 1 1,1-1-1,-1 1 1,0-1-1,1 1 1,-1-1-1,1 1 1,-1-1-1,1 1 1,-1 0 0,1-1-1,-1 1 1,1-1-1,-1 1 1,1 0-1,-1 0 1,1-1-1,0 1 1,-1 0-1,1 0 1,-1 0-1,1 0 1,0 0-1,-1 0 1,1 0-1,0 0 1,-1 0-1,1 0 1,-1 0-1,1 0 1,0 0-1,-1 0 1,1 1-1,0-1 1,-1 0-1,1 0 1,-1 1-1,1-1 1,-1 0-1,1 1 1,-1-1-1,1 1 1,-1-1-1,1 0 1,-1 1-1,0-1 1,1 1-1,-1-1 1,0 1-1,1 0 1,-1-1-1,0 1 1,1-1-1,-1 1 1,0 0-5,17 32 8,31 152 464,-27-100 499,24 62-971,-45-146 15,0 0-1,0 0 1,0 0-1,1 0 0,-1 0 1,0 0-1,1 0 1,-1 0-1,1 0 1,-1 0-1,1 0 1,0-1-1,-1 1 0,1 0 1,0 0-1,-1-1 1,1 1-1,0 0 1,0-1-1,0 1 0,0 0 1,-1-1-1,1 1 1,0-1-1,0 0 1,0 1-1,0-1 1,0 0-1,0 0 0,0 1 1,0-1-1,1 0-14,0-1 4,-1 0 0,1 0 0,0 0 0,0 0-1,0 0 1,-1 0 0,1 0 0,0-1 0,-1 1 0,1-1 0,-1 1-1,0-1 1,1 1 0,-1-1 0,0 0-4,7-11-70,0 0 0,-1-1 0,0 1 0,-1-2 70,18-57-608,-3 0 0,-3-2 0,-3 0-1,-3-8 609,3 31-184,-15 50 230,0 1 52,1 1-50,0-1 0,0 1-1,0-1 1,0 1-1,1 0 1,-1 0 0,-1-1-1,1 1 1,0 0 0,0 0-1,0 0 1,0 0 0,0 0-1,-1 0 1,1 0 0,-1 0-1,1 0 1,-1 0-1,1 1 1,-1-1 0,1 0-1,-1 1-47,9 36 36,-6-24 169,17 77 1064,0 30-1269,-6-35 316,-14-85-327,0 0 0,0 0 0,0-1 0,0 1 0,0 0 0,0 0 0,0 0 0,0 0 0,1 0 0,-1 0 0,0 0 0,1 0 0,-1 0 1,0-1-1,1 1 0,-1 0 0,1 0 0,0 0 0,-1-1 0,1 1 0,-1 0 0,1-1 0,0 1 0,0 0 0,-1-1 0,1 1 0,0-1 1,0 1-1,0-1 0,0 0 0,0 1 11,1-2-18,-1 1-1,1-1 1,-1 0 0,1 1 0,-1-1 0,1 0 0,-1 0-1,0 0 1,1 0 0,-1 0 0,0 0 0,0-1 0,0 1-1,0 0 1,0-1 0,0 0 18,36-61-386,-36 62 380,21-54-22,-2 0 1,-2-1 0,7-45 27,1 0-4,-24 92 13,6-21 57,-8 29-61,0 0-1,0 0 0,1 0 1,-1 0-1,0 1 0,1-1 1,-1 0-1,1 0 0,-1 0 1,1 0-1,-1 1 0,1-1 1,-1 0-1,1 1 0,0-1 1,-1 0-1,1 1 0,0-1 0,0 1 1,0-1-1,-1 1 0,1-1 1,0 1-1,1-1-4,0 4 27,-1 0 1,1 0-1,-1 0 1,1 0-1,-1 0 0,0 1 1,0-1-1,0 0 0,-1 0 1,1 1-1,-1-1 0,1 2-27,-1-1 40,10 57 146,-2 0 0,-4 0 0,-2 17-186,-2-78-259,3 0 23,-1 1 186,0-1 0,0 0 1,-1 1-1,1-1 0,0 0 0,0 0 0,0 0 1,0-1-1,0 1 0,0 0 0,-1-1 1,1 1-1,0-1 0,0 0 0,0 0 0,-1 0 1,1 1-1,-1-1 0,1-1 0,0 1 1,-1 0-1,0 0 0,1-1 0,-1 1 0,0 0 1,0-1-1,1 1 0,-1-2 50,1 1 1,-1 0 1,0 1-1,1-1 0,0 1 1,-1 0-1,1-1 0,0 1 1,-1 0-1,1 0 0,0 0 1,0 0-1,0 0 0,0 1 1,0-1-1,0 1 0,0-1 1,0 1-1,1 0 0,0-1-1,47 0 63,-36 2-84,35-4-5,0-2 0,-1-2 1,0-3-1,6-3 26,77-14 36,-28 16 33,0 4 0,72 6-69,-121 1-74,483 0 58,-517-3 266,-20 3-214,1-1 1,0 1-1,-1 0 0,1 0 1,-1-1-1,1 1 1,-1 0-1,1 0 1,0 0-1,-1 0 0,1 0 1,-1 0-1,1 0 1,0 0-1,-1 0 1,1 0-1,-1 0 0,1 1 1,0-1-1,-1 0 1,1 0-1,-1 1 1,1-1-1,-1 0 0,1 0 1,-1 1-1,1-1 1,-1 1-1,1-1 1,-1 0-1,0 1 0,1-1 1,-1 1-1,1-1 1,-1 1-1,0-1 1,0 1-1,1 0 0,-1-1 1,0 1-1,0-1 1,0 1-1,0-1 1,1 1-1,-1 0 0,0-1 1,0 1-1,0-1 1,0 1-1,0 0 1,-1-1-37,8 30 26,-3 1 0,0-1 1,-2 1-1,-1-1 1,-2 1-1,-2 11-26,1 39 23,2-74-20,-1 1 0,0-1 0,0 1 0,-1-1 0,0 0-1,-1 3-2,-2 6-12,5-17-209,0 1 0,0 0 0,0 0 0,0 0-1,0 0 1,0 0 0,0 0 0,0 0 0,-1 0-1,1 0 1,0 0 221,1-9-1881,-1-11-3750</inkml:trace>
  <inkml:trace contextRef="#ctx0" brushRef="#br0" timeOffset="5452.732">3832 530 7507,'0'0'1364,"0"0"-1,0 0 150,0 0-203,0 0-382,0 0-482,0 0 98,0 0 222,0 0-123,0 0-99,0 0-115,0 0-66,0 0-64,0 0-195,-4 15 237,-28 57 871,22-54-776,2 1-1,0 0 0,1 0 1,-2 10-436,13-39-556,0 0-1,1 0 1,0 0 0,6-8 556,-2 3-580,0 0-1,-2 0 1,0-1 0,0-2 580,-6 16 61,-1 0 1,1 0 0,-1 0-1,1 0 1,0 0-1,0 0 1,0 0 0,0 1-1,0-1 1,0 0-1,1 0 1,-1 1 0,1-1-1,-1 1 1,1-1-1,-1 1 1,1 0 0,0 0-1,1-1-61,1 0 271,0 1 0,1 1-1,-1-1 1,0 0 0,1 1-1,-1 0 1,0 0 0,4 1-271,10-1-121,85 4 832,2 4-711,-2 1-36,2-5 36,22-4 1096,-127-34-10,0-97-921,0 131-165,0 0 48,0 0-242,0 0-297,-6-1-323,0 2 0,0-1 0,0 0 0,0 1 0,0 0 0,0 1 0,0-1 0,1 1 0,-1 0 1,0 1-1,1-1 0,-1 1 0,-3 3 814,-29 17-8129</inkml:trace>
  <inkml:trace contextRef="#ctx0" brushRef="#br0" timeOffset="6421.936">3985 584 4034,'0'0'2878,"0"0"-1698,0 0-220,0 0 150,0 0-235,4 0 419,-4 0-1184,1 0 0,-1-1 0,1 1 0,-1 0 0,1 0-1,-1 0 1,1 0 0,-1 0 0,1 0 0,-1 0 0,1 0 0,-1 0 0,1 0 0,-1 0 0,1 1-1,-1-1 1,1 0 0,-1 0 0,1 0 0,-1 1 0,1-1 0,-1 0 0,1 0 0,-1 1 0,0-1 0,1 0-1,-1 1 1,0-1 0,1 1 0,-1-1 0,0 0 0,1 1 0,-1-1 0,0 1 0,0-1 0,1 1-1,-1-1 1,0 1 0,0-1 0,0 1 0,0-1-110,-14 27 1806,-205 282-912,209-289-514,15-10 11,32-7 17,-24-3-483,596 14 1409,-613-53-651,-4 22-684,0 1 0,-1-1 0,-1 2 0,-1-1-1,0 1 1,-10-10 1,-28-39 106,-1 3-158,41 53-6,1-1 1,0 0-1,0 0 0,1-1 1,0 0-1,1 0 0,0 0 1,1-1-1,-1-4 58,-5-5-640,-3 19 1129,-15 30-1239,10-8-5992,10-15 139</inkml:trace>
  <inkml:trace contextRef="#ctx0" brushRef="#br0" timeOffset="7027.88">4027 987 10277,'0'0'1728,"0"0"-703,0 0 18,0 0-186,0 23-388,11 164-376,-9-108 812,-3 0 0,-11 76-905,1-15 231,10 101 1554,1-240-1566,0-1-160,0-34-2207,-1 10-557,-4-2-2370</inkml:trace>
  <inkml:trace contextRef="#ctx0" brushRef="#br0" timeOffset="9319.182">510 1413 5202,'0'0'1494,"0"0"-957,0 0-252,0 0 414,0 0 630,0-15 184,0 10 4604,0 593-3292,0-581-2823,0-3 13,-1 0 0,1-1 0,0 1 1,0-1-1,0 1 0,1 0 0,0-1 0,-1 1 0,1-1 1,0 1-1,0-1 0,1 0 0,-1 0 0,1 1 1,1 0-16,-3-3-72,0-1 26,0 0-114,2 0 93,1 0 1,-1-1-1,1 1 0,-1 0 1,0-1-1,1 1 0,-1-1 1,0 0-1,0 0 0,1 0 0,-1 0 1,0 0 66,9-3 2,1 0-1,-1 1 1,1 0 0,-1 1 0,1 0 0,0 1-1,0 0 1,0 1 0,0 0 0,1 1-2,29-1 6,403-8-505,-134 5 184,409 9 995,-528 4-653,77 1 379,208-24-348,181 7-52,-366 9-118,1488-6 216,-1294 19 4063,-486-16-4012,0 0 50,0 0-114,0 0-46,0 0 22,0 0-30,0-2-83,0 0-1,0 0 0,-1 0 1,1-1-1,-1 1 1,0 0-1,0 0 0,0 0 1,0 0-1,0 1 1,0-1-1,0 0 1,-2-1 46,-57-59-4205,24 18-1518</inkml:trace>
  <inkml:trace contextRef="#ctx0" brushRef="#br0" timeOffset="10907.055">3949 146 7892,'0'0'1016,"0"0"313,0 0 95,0 0-354,0 0-494,8 0-330,3 0-230,54 1 1787,-62 0-1692,-1 0 0,0 1-1,0-1 1,0 1-1,0-1 1,0 1-1,0 0 1,-1 0-1,1 0 1,-1 0 0,1 0-1,0 1-110,18 19 202,-12-17-191,0-1 0,0 0 0,0 0-1,1-1 1,-1 0 0,1-1 0,0 0 0,-1 0-1,1-1 1,4 0-11,95 0-263,-31-3 50,196 5-1307,28-15 1520,112-1-278,-321 14 371,17 0 467,88-11-560,-85 7 64,-79 3-43,1-1 1,33-5-22,-58 4 8,3 1 83,0-1 1,0 0 0,0-1 0,0-1-1,-1 0 1,1-1 0,-1 0 0,9-5-92,43-25 878,-63 35-692,0 0 228,9 17 525,-1 66-560,-4-1 1,-5 69-380,-1-36-5996,2-115 1735</inkml:trace>
  <inkml:trace contextRef="#ctx0" brushRef="#br0" timeOffset="11303.05">6018 530 7555,'0'0'1406,"0"0"-851,0 0 352,0 0 531,0 0-122,2 5-321,0-2-884,0-1-1,0 1 1,0-1 0,0 0 0,0 1 0,1-1-1,-1 0 1,1 0 0,-1-1 0,1 1 0,0 0-1,0-1 1,0 0 0,0 1 0,0-1 0,0-1-1,0 1 1,0 0 0,0-1 0,0 1-1,0-1 1,4 0-111,19 2 447,0-2 1,20-2-448,-7 1-21,126 1 103,-164 0 158,-1 0 294,0 0-214,0 0-120,0 0 72,0 0-173,-35 0-1067,24 0 154,0-1 0,0 0 1,0 0-1,1-1 0,-1 0 0,0-1 1,-1-1 813,-19-9-3794</inkml:trace>
  <inkml:trace contextRef="#ctx0" brushRef="#br0" timeOffset="11641.984">6018 530 9764</inkml:trace>
  <inkml:trace contextRef="#ctx0" brushRef="#br0" timeOffset="12021.889">6018 530 9764,'-37'-40'1254,"36"40"-1200,1 0 1,0 0-1,0 0 0,-1 0 0,1 0 0,0 0 0,0 0 0,0 0 0,-1 0 1,1 0-1,0 0 0,0 1 0,-1-1 0,1 0 0,0 0 0,0 0 0,0 0 0,-1 0 1,1 0-1,0 0 0,0 1 0,0-1 0,0 0 0,-1 0 0,1 0 0,0 1 1,0-1-1,0 0 0,0 0 0,0 0 0,0 1 0,-1-1 0,1 0 0,0 0 0,0 0 1,0 1-1,0-1 0,0 0 0,0 0 0,0 1 0,0-1 0,0 0 0,0 0 1,0 0-1,0 1 0,0-1 0,0 0 0,1 0 0,-1 1 0,0-1 0,0 0 0,0 0 1,0 0-1,0 1 0,0-1 0,0 0 0,1 0-54,-1 1 33,0 1 1,0-1-1,0 0 0,0 0 1,1 0-1,-1 0 0,0 0 1,1 1-1,-1-1 0,1 0 1,0 0-1,-1 0 0,1 0 0,0 0 1,-1 0-1,1-1 0,0 1 1,1 1-34,2 1 153,0 1 1,-1 0-1,1 0 1,0 0 0,-1 0-1,0 0 1,0 1-1,-1 0 1,1-1-1,-1 1 1,0 0-1,0 0 1,0 0 0,-1 1-1,0-1 1,0 0-1,0 0 1,-1 1-154,2 21 439,-1-1 0,-1 0 0,-2 9-439,0 14 454,-9 211 296,10-255-715,1-1 20,-1 1 0,1 0 1,0 0-1,0 0 0,1 0 0,-1 0 0,1 0 1,0-1-1,1 4-55,0-6 7,-1 0 0,0 0 0,1 0 0,0-1 0,-1 1 0,1-1 0,0 1 0,0-1 0,0 0 0,0 0 0,0 0 1,0 0-1,0 0 0,0 0 0,0 0 0,1-1 0,-1 1 0,0-1 0,0 1 0,1-1 0,1 0-7,58 6-224,0-3 0,59-5 224,-25 0 8,-95 1 15,1-1 0,0 1-1,-1-1 1,1 0 0,-1 0 0,0 1 0,1-1 0,-1 0 0,0 0-1,0 0 1,0-1 0,0 1 0,-1 0 0,1 0 0,-1 0 0,1-1-1,-1 1 1,0 0 0,1 0 0,-1-2-23,2-5-4,5-30-24,-1 0-1,-2 0 0,-2-1 0,-1 1 0,-4-32 29,1-17-248,2 83 257,0 0-1,0 0 1,0 0-1,-1 1 1,1-1 0,-1 0-1,0 0 1,-1 1-1,1-1 1,-2-1-9,3 5-19,0 1-24,0 0-26,0 0-169,-1 0 8,0 0 0,-1 0-1,1 0 1,0 0-1,0 0 1,0 0-1,0 1 1,0-1-1,0 0 1,0 0-1,0 1 1,0-1-1,1 1 1,-1-1-1,0 1 1,0-1-1,0 1 1,0 0-1,0-1 1,1 1 230,-5 3-1879,-12 4-5332</inkml:trace>
  <inkml:trace contextRef="#ctx0" brushRef="#br0" timeOffset="12879.689">6135 1065 8020,'0'0'909,"0"0"-196,0 0 79,0 0 425,0 0-110,6 12-523,-3-7-461,1 4 207,0 0 0,0 1 0,0-1 0,-1 0 0,-1 1-1,0 0 1,0 0 0,-1 0 0,0 1-330,10 110 2329,-6-79-1632,0 40-697,-7 51 677,-7 18-677,6-70 1390,4 13-1390,0-39-2765,-1-45-1238,0-23-1392</inkml:trace>
  <inkml:trace contextRef="#ctx0" brushRef="#br0" timeOffset="14469.945">4048 1870 7235,'0'0'659,"0"0"-512,0 0-147,0 0 45,-1 4-5,-5 9 422,-2 0 3428,7-5-3551,0-1 1,0 1 0,0 0-1,1 0 1,0 0 0,0-1 0,2 9-340,0 14 1007,-2-30-1002,1 26 520,-1-25-521,0-1 1,0 1 0,0 0-1,0 0 1,0 0 0,1 0-1,-1 0 1,0-1 0,0 1-1,0 0 1,1 0 0,-1 0-1,1-1 1,-1 1 0,0 0-1,1 0 1,-1-1 0,1 1 0,0 0-1,-1-1 1,1 1 0,-1-1-1,1 1 1,0 0 0,0-1-1,-1 1-4,1-1-656,-1 0-1510,0 0-1906</inkml:trace>
  <inkml:trace contextRef="#ctx0" brushRef="#br1" timeOffset="20790.92">4541 1781 9973,'0'0'1856,"0"0"-1776,0 0 209,0 0 495,0 0-704,0 0 48,0 0-128,9 0 0,-6 0 176,0 0 176,0 0 177,-3 0-385,0 0-48,0 0-192,0 0-161,0 0-975,0 0-2034</inkml:trace>
  <inkml:trace contextRef="#ctx0" brushRef="#br1" timeOffset="22545.96">3561 522 1825,'0'0'4314,"0"0"-2535,0 0-399,0 0 50,0 0-310,-2-6-373,0 2-526,0-1 0,0 0 0,0 0 1,1 0-1,0 0 0,0 0 0,0 0 0,0-4-221,-2-31 3252,3 39-3041,0 1-51,0 0 112,0 0-112,0 0 120,0 0-194,0 8-94,0 728 384,2-695-227,-1-35-1113,-1-27-1097,-1-14-3102,-4 14 484</inkml:trace>
  <inkml:trace contextRef="#ctx0" brushRef="#br1" timeOffset="23032.146">3453 1062 7267,'0'0'1825,"0"0"-1091,0 0-235,0 0 210,0 0 134,-6-2 1884,6 2-2599,0 0 1,0 0-1,0 1 1,0-1-1,0 0 1,0 0-1,0 0 1,0 0-1,0 0 1,0 0-1,0 0 1,0 0-1,0 0 1,0 0-1,0 0 1,0 0-1,0 0 1,0 0-1,-1 0 1,1 0-1,0 1 1,0-1-1,0 0 1,0 0-1,0 0 1,0 0-1,0 0 1,0 0-1,0 0 1,0 0-1,0 0 1,0 0-1,0 0 1,0 0-1,-1 0 1,1 0-1,0 0-128,10 9 214,-2 1-1,1 1 1,-1-1-1,-1 1 1,0 1-1,0-1 1,-2 1-1,2 4-213,14 23 576,2 5-106,16 27 351,-38-71-816,-1 1 0,0 0 0,1-1 0,-1 1-1,0-1 1,1 1 0,-1-1 0,0 0 0,1 1 0,-1-1 0,1 1-1,-1-1 1,1 0 0,-1 1 0,1-1 0,-1 0 0,1 0-1,-1 1 1,1-1 0,0 0 0,-1 0 0,1 0 0,-1 0 0,1 0-1,-1 0 1,1 0 0,0 0 0,-1 0 0,1 0 0,-1 0 0,1 0-1,0 0 1,0 0-5,11-17-112,1-28-139,-7 17-42,1 0 0,1 0 0,1 0 0,10-17 293,13-18-4593,-31 60 1218,-1 3-1651</inkml:trace>
  <inkml:trace contextRef="#ctx0" brushRef="#br1" timeOffset="24164.462">2865 827 2161,'0'0'3682,"0"0"-2402,0 0-586,0 0 488,0 0-27,0-4-301,-2-26 4883,0 48-3248,-3 57-2117,3 308 791,4-199-69,-2-183-1000,0-1-132,0 0-68,0 0-209,0 0-72,0-14-966,0-45-6984,0 37 438</inkml:trace>
  <inkml:trace contextRef="#ctx0" brushRef="#br1" timeOffset="24733.263">2910 1232 9668,'0'0'1310,"0"0"-101,0 0-131,0 0-155,0 0-462,74 3 1260,-72-3-1687,0 0-1,0 0 1,-1 0-1,1 1 1,0-1-1,-1 0 1,1 1-1,0-1 1,-1 1-1,1 0 1,0 0-1,-1-1 1,1 1-1,-1 0 1,0 0-1,1 0 1,-1 1-1,0-1 1,1 0-1,-1 0 1,0 1-1,0-1 1,0 1-1,0-1 1,0 1-1,-1-1 1,1 1-1,0-1 1,-1 1-1,1 0 1,-1-1-1,0 1 1,1 0-1,-1 0 1,0-1-1,0 1 1,0 0-1,0 0 1,0-1-1,-1 1 1,1 0-1,0-1 1,-1 3-34,-1 5 140,0 1 1,-1-1 0,1 1-1,-2-1 1,1 0 0,-1 0-1,-4 5-140,4-6 65,-12 18 304,1 1 0,-9 26-369,21-46 72,0 1 1,1 0-1,0-1 0,0 1 0,1 0 1,0 0-1,0 1 0,0-1 0,1 0 1,1 0-1,-1 0 0,2 0 0,0 4-72,-1-10 6,1-1 0,0 1 0,-1 0 0,1-1 0,0 0 0,0 1 0,0-1 0,0 0 0,0 0 0,0 0 0,0 0 0,1-1 0,-1 1 0,0-1 0,0 1-1,1-1 1,-1 0 0,0 1 0,1-1 0,-1-1 0,2 1-6,2 1-126,0-1 0,0 0 0,0-1 0,0 1 0,0-1 0,0 0 0,0 0 0,2-2 126,-5 2-241,-1 0-1,0-1 0,0 1 1,0-1-1,0 0 1,0 1-1,-1-1 0,1 0 1,-1 0-1,1 0 1,-1 0-1,1 0 0,-1-1 1,0 1-1,0 0 1,0-1-1,0 1 0,-1 0 1,1-2 241,3-30-7613,-4 20 3620</inkml:trace>
  <inkml:trace contextRef="#ctx0" brushRef="#br1" timeOffset="25057.569">2883 1403 7123,'0'0'2113,"0"0"-32,0 0-64,0 0-320,0 0-609,0 0-447,42-3 111,-18 3-80,-3 0-560,3 0 16,-6-3-128,-3-8-384,-6 1-736,-3-1-1553,-6-3-2962</inkml:trace>
  <inkml:trace contextRef="#ctx0" brushRef="#br1" timeOffset="26055.967">3138 1367 4898,'0'0'1406,"0"0"-496,0 0 48,0 0 248,0 0-283,0 7 2390,0 226 78,0-232-3335,-1-1-72,-1 0-29,2 0-11,0-33-168,-1 4-554,2 0 0,1 0 0,1 0 0,1 1 0,2-2 778,-6 29 32,0 0 0,1 1 1,-1-1-1,0 0 0,0 1 0,0-1 0,0 1 1,0-1-1,1 0 0,-1 1 0,0-1 1,1 1-1,-1-1 0,0 0 0,1 1 0,-1-1 1,0 1-1,1-1 0,-1 1 0,1 0 1,-1-1-1,1 1 0,-1-1 0,1 1 0,0 0 1,-1-1-1,1 1 0,-1 0 0,1 0 1,0 0-1,-1-1 0,1 1 0,0 0 1,-1 0-1,1 0 0,0 0 0,-1 0 0,1 0 1,0 0-1,-1 0 0,1 0 0,0 1 1,-1-1-1,1 0 0,-1 0 0,1 0 0,0 1 1,-1-1-1,1 1-32,1 0 145,0 0-1,0 1 1,0 0 0,0-1 0,0 1-1,-1 0 1,1 0 0,-1 0 0,1 0 0,-1 0-1,0 0 1,1 1-145,14 43 1688,-2 0 1,4 26-1689,-6-19 2850,16 38-2850,-28-155-160,1 27-462,-1-206-7208,0 243 8417,0 0 141,0 0-245,0 0 69,1 0-511,1 0 0,-1 0-1,1 0 1,-1 0-1,0 0 1,1 1 0,-1-1-1,0 0 1,0 1-1,1-1 1,-1 1 0,0 0-1,0-1 1,0 1-1,1 0 1,-1 0 0,0 0-1,0 0 1,0 0 0,-1 0-1,1 0 1,1 0-41,14 36 217,-12-16-43,-1 0 1,0 0-1,-2 3-174,0-13 365,9 110 2262,-10-121-2674,0 0-1,0 0 1,0 0-1,0-1 1,0 1-1,0 0 1,1 0-1,-1 0 1,0 0-1,0 0 1,0 0-1,0 0 1,0 0-1,0 0 1,1 0-1,-1 0 1,0 0-1,0 0 1,0 0-1,0 0 1,0 0-1,0 0 1,1 0-1,-1 0 1,0 0-1,0 0 1,0 0-1,0 0 1,0 0-1,0 1 1,0-1-1,1 0 1,-1 0-1,0 0 1,0 0-1,0 0 1,0 0-1,0 0 1,0 0-1,0 0 1,0 1-1,0-1 1,0 0-1,0 0 1,0 0-1,1 0 1,-1 0-1,0 0 1,0 1-1,0-1 1,0 0-1,0 0 1,0 0-1,0 0 1,0 0-1,0 0 1,0 1-1,0-1 48,4-12-3775,-1-8-2012</inkml:trace>
  <inkml:trace contextRef="#ctx0" brushRef="#br1" timeOffset="26894.013">3555 1416 1008,'0'0'3978,"0"0"-2241,0 0-1118,0 0-24,0 0-144,2-6-94,3-26 1049,-3 3 2676,-2 29-3738,0 0-184,0 0 33,-15-1 223,8 1-164,0 0-1,0 0 1,0 1-1,0-1 1,0 1-1,0 1 0,-2 0-251,6-1 57,1 1 0,-1-1 0,0 1 0,1 0-1,-1-1 1,1 1 0,-1 0 0,1 1-1,0-1 1,0 0 0,0 1 0,0-1-1,0 1 1,1-1 0,-1 1 0,1 0 0,0 0-1,-1 2-56,-3 13 366,0 0-1,2 0 0,0 1 1,1 0-1,1 0 1,1-1-1,0 1 0,2 5-365,-1 21 895,-1-35-757,0-5-69,0 0 1,0-1-1,0 1 0,0-1 1,1 1-1,0-1 0,0 1 0,1 2-69,-1-6 11,0 1 0,0-1 0,0 0 0,0 0 0,0 0 0,0 1 0,0-1 0,0 0 0,1-1 0,-1 1 0,0 0 0,1 0-1,-1 0 1,1-1 0,-1 1 0,1-1 0,-1 1 0,1-1 0,-1 0 0,1 1 0,-1-1 0,1 0 0,-1 0 0,1 0 0,0 0 0,0-1-12,3 0-29,-1 0 0,0 0-1,0-1 1,0 1-1,0-1 1,0 0-1,0 0 1,-1-1-1,1 1 1,-1-1-1,1 0 1,-1 0-1,0 0 1,0 0 0,0 0-1,-1-1 1,1 1-1,-1-1 1,0 0-1,0 0 1,0 0-1,0 0 1,-1 0 30,10-19-852,-2 0 1,0-1 0,1-10 851,-2 7-1319,-2 0 1,-1-1-1,-1 0 1,-1 0-1,-2-6 1319,-1 33 1003,0 1 214,0 4-793,-1-1-1,0 1 1,1-1 0,0 1 0,0-1-1,0 1 1,0-1 0,0 1-1,1 2-423,0 8 517,-1 90 1902,0 113-2098,0-217-1348,1-44-7684,4 10 2039</inkml:trace>
  <inkml:trace contextRef="#ctx0" brushRef="#br1" timeOffset="27226.012">3736 1440 13478,'0'0'1780,"0"0"-638,0 0-425,9 4-45,-4-1-522,1-1-1,-1 1 0,0 0 0,0 1 0,0-1 0,0 1 0,-1 0 0,0 0 0,1 0 0,-1 0 0,-1 1 0,1 0 0,-1 0 0,1 0 0,-2 0 1,3 5-150,17 60 971,-20-58-804,1 0 0,0 0 0,1 0-1,0 0 1,1 0 0,0-1 0,1 0 0,0 0 0,1-1-1,0 1 1,4 2-167,-10-12-47,-1 0-1,1 0 0,0-1 1,0 1-1,0 0 0,0 0 1,0-1-1,0 1 1,0-1-1,1 1 0,-1-1 1,0 1-1,0-1 1,0 0-1,0 1 0,1-1 1,-1 0-1,0 0 0,0 0 1,1 0-1,-1 0 1,0 0-1,0 0 0,0 0 1,1-1-1,-1 1 48,1-1-210,0 0 0,0-1 0,0 1 0,-1 0-1,1-1 1,-1 1 0,1-1 0,-1 0 0,0 1 0,1-1 0,-1 0 0,0 0-1,0 0 1,0-1 210,3-7-1272,0 0 0,0 0 0,-2-1 0,1 0-1,0-7 1273,0-3-5093</inkml:trace>
  <inkml:trace contextRef="#ctx0" brushRef="#br1" timeOffset="27563.152">3931 1365 6963,'0'0'3186,"0"0"-1249,0 0 192,0 0 176,-54 140-769,30-83-63,-9 11-913,-9 7-560,-3 6-224,-3-2-3137</inkml:trace>
  <inkml:trace contextRef="#ctx0" brushRef="#br1" timeOffset="31908.801">6751 392 5891,'0'0'768,"0"0"-704,0 0-64,0 0 0,0 0 240,0 0-240,0 0 0,0 0 160,-18 8-128,18-8 400,0 0-255,0 0 31,0 0-208,0 0-144,0 0-481,0 0-351,0 0-2754</inkml:trace>
  <inkml:trace contextRef="#ctx0" brushRef="#br1" timeOffset="32516.834">6751 392 5699,'3'-20'1737,"0"0"0,-2-1 0,0 1 1,-1-1-1,-1 1 0,-2-3-1737,2 13 174,-1 0 0,-1 0 0,1 1 0,-2-1 0,0-1-174,-1 92 3499,1 5-3434,-2 65 1289,8 38-1354,-1-146 129,0-12 52,1 1 0,1 0 0,2-1-1,8 29-180,-13-58 16,1-1-1,-1 0 1,0 1-1,0-1 0,1 0 1,-1 1-1,1-1 0,-1 0 1,1 0-1,-1 1 1,1-1-1,0 0 0,0 0 1,-1 0-1,1 0 0,0 0 1,0 0-1,0 0 0,0 0 1,0 0-1,1-1 1,-1 1-1,0 0 0,0-1 1,1 1-16,-1-1-112,-1 0-99,0 0 64,0 0-349,0 0-286,0 0-101,6-51-10856,-6 35 5843</inkml:trace>
  <inkml:trace contextRef="#ctx0" brushRef="#br1" timeOffset="32965.854">6658 776 9604,'0'0'1145,"0"0"34,0 0-149,0 0 173,0 0-162,-5-2-145,0 1-967,5 0 142,-1 1 0,0-1 0,1 1 0,-1-1 0,0 1 0,1 0 0,-1-1 0,0 1 0,0 0 0,1 0 0,-1-1 0,0 1 0,0 0 0,0 0 0,1 0 0,-1 0 0,0 0 0,0 0 0,0 0 1,1 0-1,-1 0 0,0 1 0,0-1 0,1 0 0,-1 0 0,0 1 0,0-1 0,1 0 0,-1 1 0,0-1 0,1 1 0,-1-1 0,1 1 0,-1-1 0,0 1 0,1-1 0,-1 1 0,1 0 0,-1-1 0,1 1 0,0 0 1,-1-1-1,1 1 0,0 0 0,-1 0 0,1-1 0,0 1 0,0 0 0,0 0 0,0-1 0,-1 1 0,1 0 0,0 0 0,1 0 0,-1-1 0,0 1 0,0 0 0,0 0 0,0-1 0,1 2-71,-2 8 125,2 1-1,-1-1 0,1 1 0,1-1 1,0 1-1,0-1 0,1 0 0,0 0 1,1 0-1,0 0 0,1-1 0,0 0 1,0 0-1,2 2-124,20 34 383,-2 2-1,-1 1 1,-3 1 0,6 24-383,-24-65 59,-3-7-49,0 1-1,0-1 0,0 0 0,0 0 0,1 0 1,-1 0-1,0 0 0,1 1 0,-1-1 1,1 0-1,-1 0 0,1 0 0,0 0 1,-1 0-1,1-1 0,0 1 0,0 0 1,0 0-1,-1 0 0,1-1 0,0 1 0,0 0 1,0-1-1,0 1 0,0-1 0,0 1 1,1-1-1,-1 1 0,0-1 0,1 0-9,0-3-13,-1 0-1,0-1 0,1 1 1,-1-1-1,-1 0 1,1 1-1,0-1 1,-1 0-1,0 1 0,0-3 14,2-6-61,9-49-575,4 1 0,8-19 636,-12 50-1221,0 0 1,2 1 0,1 1-1,1 0 1,15-19 1220,-13 24-3047,1 5-1059</inkml:trace>
  <inkml:trace contextRef="#ctx0" brushRef="#br1" timeOffset="33454.055">7274 643 6659,'0'0'2575,"0"0"-1156,0 0-176,0 0 337,0 0-30,0 0-457,0 0-287,0 0-94,0 0-202,0 16 466,-1 72-219,-1-4-11,4 0 1,3 0-1,12 55-746,-16-135-1,-1 1-1,1-1 1,0 0-1,1 1 0,-1-1 1,1 0-1,0 0 1,0 0-1,0 0 0,0 0 1,1-1-1,0 1 1,-1-1-1,1 1 0,2 0 2,-4-3-306,-1-1-532,0 0-592,0 0-910,0-2-1315,0-4-1371</inkml:trace>
  <inkml:trace contextRef="#ctx0" brushRef="#br1" timeOffset="33784.198">7198 1305 12598,'0'0'1614,"0"0"-784,0 0 258,0 0-7,0 0-409,-4 2-69,-8 0-462,12-4 45,24-12 252,47-16 213,-59 28-534,1 1 0,-1 1-1,1 0 1,4 0-117,-6 1 117,0-1 0,0 0 0,0-1 0,0 0 0,5-1-117,-20-28-1337,-32-59-8809,28 67 6166</inkml:trace>
  <inkml:trace contextRef="#ctx0" brushRef="#br1" timeOffset="34117.647">7081 633 15223,'0'0'2625,"0"0"-1344,0 0 287,0 0-319,0 0-705,0 0-272,150 37-256,-117-37-16,-5 0 0,-4 0-160,-6-8-64,-3 0-1120,-6 3-817,-9 5-705,0 0-1296</inkml:trace>
  <inkml:trace contextRef="#ctx0" brushRef="#br1" timeOffset="34806.144">7592 1124 7491,'0'0'2383,"0"0"-1017,0 0 277,0 0-71,0 0-593,0 0-198,0 0-268,0 0-25,0 0 358,0 0-97,0 0-143,0 0-33,0 0-244,0 0-52,0 37 769,-1 43-488,-1-23-223,2 0 0,4 0 0,1 0-335,-4-53 23,-1 0 0,1-1 0,-1 1 0,1 0 0,0 0-1,1 0 1,-1-1 0,1 1 0,-1-1 0,1 1 0,0-1 0,1 1-23,-1-2 10,0-1 1,0 0-1,1 1 1,-1-1-1,1 0 1,-1 0-1,1 0 1,-1 0-1,1 0 1,0-1 0,-1 1-1,1-1 1,0 0-1,-1 0 1,1 0-1,0 0 1,1 0-11,3 0-24,-1 0 1,1-1-1,0 1 0,0-1 1,-1-1-1,1 1 1,-1-1-1,1 0 0,-1 0 1,0-1-1,0 0 1,0 0-1,1-1 24,-3 1-35,0 1 0,0 0 1,0 1-1,0-1 0,1 1 0,-1 0 0,0 0 0,1 0 1,-1 0-1,1 1 0,-1 0 0,1 0 0,-1 0 0,3 1 35,2-1-462,-9 0-1002,0 0-1191,0 0-2406</inkml:trace>
  <inkml:trace contextRef="#ctx0" brushRef="#br1" timeOffset="40811.944">8024 1384 6307,'0'0'635,"0"0"-323,0 0 13,0 0 105,0 0 24,0 0 154,3-36-176,6 19-448,3-10 1082,-9 7 3001,9-20-2789,-12 39-1262,0 1 24,0 0 45,0 0-13,0 31 14,0 0 366,0 0 0,2 0 0,2 0 0,0 0 0,2-1 0,2 0 0,7 21-452,-15-51 6,0 0 0,0 0-1,0 1 1,0-1 0,0 0 0,0 0 0,0 0 0,0 0-1,0 1 1,0-1 0,0 0 0,0 0 0,0 0 0,1 0-1,-1 1 1,0-1 0,0 0 0,0 0 0,0 0 0,0 0-1,0 1 1,0-1 0,0 0 0,1 0 0,-1 0 0,0 0 0,0 0-1,0 0 1,0 0 0,0 1 0,1-1 0,-1 0 0,0 0-1,0 0 1,0 0 0,0 0 0,1 0 0,-1 0 0,0 0-1,0 0 1,0 0 0,0 0 0,1 0 0,-1 0 0,0 0-1,0 0 1,0 0 0,0 0 0,1 0 0,-1 0 0,0 0 0,0 0-1,0-1 1,0 1 0,1 0-6,3-15 51,1-40-426,-3 24 12,2 16 120,0-1 0,0 1 0,1 1 0,1-1 0,1 1 0,0 0 0,1 0-1,4-6 244,-10 19 14,-1 0-1,0 0 0,0 1 0,1-1 0,-1 0 0,0 1 0,1-1 0,-1 1 0,1 0 0,-1-1 0,1 1 0,-1 0 0,1 0 0,-1 0 0,0 0 1,1 0-1,-1 0 0,1 0 0,-1 0 0,1 1 0,-1-1 0,1 1 0,-1-1 0,0 1 0,1-1 0,-1 1 0,0 0 0,0 0 0,1 0 0,-1-1 1,0 1-1,0 0 0,0 1 0,0-1 0,0 0 0,0 0 0,-1 0 0,1 0 0,1 2-13,10 25 624,0 0-1,-2 1 1,-1 0-1,-1 0 1,-2 4-624,8 21 913,-10-33-749,0-4 389,1-34-504,-4 8-78,16-91-990,-15 91 880,0-1-1,1 1 0,0 0 0,1 0 0,0 0 0,1 0 0,-1 0 1,7-7 139,-10 15 23,0-1 0,0 1 0,0 0 0,0 0 0,1 0 0,-1 0 0,0 0 0,0 0-1,1 0 1,-1 0 0,0 1 0,1-1 0,-1 0 0,1 1 0,-1-1 0,1 1 0,0-1 0,-1 1 0,1 0 0,-1 0 0,1 0 0,0 0 0,-1 0 0,1 0 0,-1 0 0,1 0 0,-1 1 0,1-1 0,0 1 0,-1-1 0,1 1 0,-1 0 0,0-1 0,1 1 0,-1 0 0,0 0 0,1 0 0,-1 0 0,0 0 0,0 0 0,0 0 0,0 1 0,0-1 0,0 0 0,0 0 0,0 1-23,6 7 85,-1 0 0,0 1-1,-1-1 1,1 1 0,-2 0 0,1 3-85,4 16 330,-1 0 0,-1 1 0,-2-1 1,-1 1-1,-1 8-330,3-25 108,-5-12-5325,-1-14 444</inkml:trace>
  <inkml:trace contextRef="#ctx0" brushRef="#br1" timeOffset="41163.37">8637 1403 11877,'0'0'585,"0"0"-238,0 0 111,0 0-79,0 0-229,0-4-28,0-10 49,0 10 507,0 4 162,0 0 19,0 0 3,3 7 565,8 50-7,-6-21-635,2 0 0,2-1 0,13 34-785,-7-42-65,-6-22-1024,-6-20-1369,-3-11-1184,0-5-957</inkml:trace>
  <inkml:trace contextRef="#ctx0" brushRef="#br1" timeOffset="41495.647">8637 1403 12742</inkml:trace>
  <inkml:trace contextRef="#ctx0" brushRef="#br1" timeOffset="41496.647">8637 1403 12742,'-24'-171'1553,"24"171"-817,0 0 1185,0 0-1009,6-2-832,9-1-64,0 0 48,0 1-128,-6 2-288,-3 0-1089,-3 0-1216,-3 0-3602</inkml:trace>
  <inkml:trace contextRef="#ctx0" brushRef="#br1" timeOffset="42049.037">8835 1397 4594,'0'0'2455,"0"0"-1431,0 0-125,0 0 499,0 0-371,6-35 4704,-6 35-5259,12 28 1417,4 83 121,-7-34-1229,-5-71-729,2-13-186,4-18-193,-9 22 327,20-47-210,-15 33 14,1 0-1,1 0 0,1 0 0,0 1 1,6-8 196,-11 20-31,-1 0 0,1-1-1,0 2 1,0-1 0,0 0 0,1 1 0,-1 0 0,1 0 0,-1 0 0,1 1 0,0 0 0,0 0 0,1 0 0,-1 0 0,0 1 0,0 0 0,1 0 0,-1 0 0,1 1 0,4-1 31,-7 1 34,0 0 0,-1 0-1,1 0 1,0 1 0,-1-1-1,1 1 1,0-1 0,-1 1 0,1 0-1,-1 0 1,1 0 0,-1 0 0,0 0-1,1 1 1,-1-1 0,0 1-1,0-1 1,2 3-34,-1 0 117,0 0 0,0 1 0,-1-1 0,1 1 0,-1 0-1,0 0 1,0 0 0,1 5-117,8 45 810,-9-43-609,0 0 0,1-1 0,0 1 0,5 10-201,-6-21 58,2 3-204,-2-5-4112,-2-8-475</inkml:trace>
  <inkml:trace contextRef="#ctx0" brushRef="#br2" timeOffset="49939.18">3021 2329 11045,'0'0'2209,"0"0"-1489,0 0 353,0 0 31,0 0-415,0 0-401,0 3-288,0-3-48,0-8-673,0-11-1375,0-3-2066</inkml:trace>
  <inkml:trace contextRef="#ctx0" brushRef="#br2" timeOffset="51050.547">2904 1940 6467,'0'0'1964,"0"0"-612,0 0-565,0 0 326,0 0-78,0-38 440,0 29 2188,18 357 155,-18-233-3199,7-107-1105,-5-8-7416,-2 0 3633</inkml:trace>
  <inkml:trace contextRef="#ctx0" brushRef="#br2" timeOffset="51380.863">2886 2445 7187,'0'0'2799,"0"0"-804,0 0-135,0 0-323,0 0-254,-5 5-400,-1 0-926,-5 8 1130,33-16-178,-10 0-868,0 1 1,0 0-1,0 0 0,0 2 1,0-1-1,0 2 0,0-1 1,11 3-42,-23-3-28,0 0 1,1 0-1,-1 0 1,1 0-1,-1 0 0,0 0 1,1 0-1,-1 0 1,0 0-1,1 0 1,-1 0-1,0 0 1,1 0-1,-1 0 1,0 0-1,0-1 1,1 1-1,-1 0 0,0 0 1,1 0-1,-1-1 1,0 1-1,0 0 1,1 0-1,-1-1 1,0 1-1,0 0 1,0-1-1,0 1 0,1 0 1,-1 0-1,0-1 1,0 1-1,0 0 1,0-1-1,0 1 1,0 0-1,0-1 28,1-20-1455,-11-21-2460,-4 22-657,-1-1-3259</inkml:trace>
  <inkml:trace contextRef="#ctx0" brushRef="#br2" timeOffset="51717.162">2781 1886 10261,'0'0'2849,"0"0"-1248,0 0 336,0 0-177,0 0-639,0 0-561,87 24-80,-51-13-63,-6-3-417,0-5-16,-9-3-80,-3 0-273,-9 0-591,-3 0-1009,-3 0-1473,-3 0-3201</inkml:trace>
  <inkml:trace contextRef="#ctx0" brushRef="#br2" timeOffset="52100.301">3123 2237 9332,'0'0'1732,"0"0"-217,0 0-432,0 0-237,0 0-416,9-7-73,30-24-130,-36 29-175,0 0 1,0 1 0,0-1-1,1 1 1,-1 0 0,0 0-1,1 0 1,-1 0 0,1 1-1,-1-1 1,1 1-1,-1 0 1,1 0 0,-1 0-1,1 1 1,1 0-53,12 0 508,-17-1-483,1 0-1,0 0 1,-1 0 0,1 0 0,0 1 0,-1-1 0,1 0-1,0 1 1,-1-1 0,1 0 0,0 1 0,-1-1-1,1 1 1,-1-1 0,1 1 0,-1-1 0,1 1 0,-1-1-1,0 1 1,1-1 0,-1 1 0,1 0 0,-1-1 0,0 1-1,0 0 1,1-1 0,-1 1 0,0 0-25,5 29 587,-8 33 130,3-61-697,-3 15 199,0 1-1,-2-1 0,0-1 1,-6 15-219,5-16 280,0 1 1,2-1-1,0 1 1,0 0-1,0 17-280,3-22 188,0-6-88,1 0 0,0 0 0,0 0 0,0 0 1,0 1-1,1-1 0,0 0 0,0 0-100,0-4 8,0 1 0,-1-1 0,1 0 0,0 0 0,0 0 0,0 1 0,0-1 0,0 0-1,0 0 1,0-1 0,0 1 0,0 0 0,1 0 0,-1 0 0,0-1 0,1 1 0,-1-1 0,0 1 0,1-1 0,-1 1 0,0-1 0,1 0 0,-1 0 0,1 1 0,-1-1-1,1 0 1,-1 0 0,1-1 0,0 1-8,4 0-142,1 0 0,-1 0 0,1-1-1,-1 0 1,1 0 0,-1-1 0,0 0-1,0 0 1,4-2 142,-7 3-389,0-1 0,-1 0 1,1 0-1,0 0 0,-1 0 0,0 0 0,1 0 0,-1-1 0,0 1 0,0-1 1,0 0-1,0 1 0,-1-1 0,1 0 0,-1 0 0,0 0 0,0 0 0,0 0 1,0 0-1,0-3 389,0-10-3949</inkml:trace>
  <inkml:trace contextRef="#ctx0" brushRef="#br2" timeOffset="52431.893">3120 2381 11621,'0'0'2802,"0"0"-1202,0 0 49,0 0 384,0 0-1617,0 0 16,84 0-320,-51-3 33,-3-5-161,-3 2 16,-9 1-641,-3 0-95,-9 2-1585,-6 3-657,0-3-2368</inkml:trace>
  <inkml:trace contextRef="#ctx0" brushRef="#br2" timeOffset="53339.162">3423 2340 5907,'0'0'1019,"0"0"-400,0 0 200,0 0 141,0 0-319,3-3-159,8-6 522,-6 15 1665,-1 30 806,-3-24-4332,0 49 1891,-1-34-433,1 1 1,0-1 0,2 0 0,2 0 0,0 0 0,7 19-602,-12-45 30,0 0 0,0 0 0,1 0 0,-1 0 1,0 1-1,1-1 0,-1 0 0,1 0 0,0 0 0,-1 0 0,1 0 0,0 0 0,-1 0 0,1 0 0,0 0 0,0-1 0,0 1 1,0 0-1,0 0 0,0-1 0,0 1 0,1 0-30,-2-2 6,1 1 0,0-1-1,0 0 1,-1 1 0,1-1 0,-1 0 0,1 0 0,-1 0-1,1 1 1,-1-1 0,1 0 0,-1 0 0,0 0 0,1 0 0,-1 0-1,0 0 1,0 0 0,0 0 0,1 0 0,-1 0-6,4-61-880,-4-173-932,1 232 1790,0-1 0,-1 0 0,1 1-1,0-1 1,1 1 0,-1-1 0,1 1 0,0-1 0,0 1 22,-2 2 10,0 1 1,0-1 0,1 0 0,-1 1-1,0-1 1,1 0 0,-1 1 0,0-1-1,1 1 1,-1-1 0,1 1 0,-1-1 0,1 1-1,-1-1 1,1 1 0,0-1 0,-1 1-1,1 0 1,0-1 0,-1 1 0,1 0-1,0-1 1,-1 1 0,1 0 0,0 0-1,-1 0 1,1 0 0,0 0 0,-1 0 0,1 0-1,0 0 1,0 0 0,-1 0 0,1 0-1,0 0 1,-1 0 0,1 1 0,0-1-1,-1 0 1,1 1 0,0-1 0,-1 0 0,1 1-1,0-1 1,-1 1 0,1-1 0,-1 0-1,1 1 1,-1 0 0,1-1 0,-1 1-1,0-1-10,7 12 185,-1-1 0,0 1 0,0 0 0,-2 1 0,0-1-1,0 1 1,0 3-185,4 12 334,3 8 250,-2 1 0,-1 0 1,-2 0-1,-1 0-584,-8-130-748,0 36-264,3 0 0,3-3 1012,-3 59-5,0 0 1,0 0-1,0 0 0,0 0 1,0 0-1,0-1 0,1 1 1,-1 0-1,0 0 0,1 0 1,-1 0-1,1 0 0,-1 0 0,1 0 1,-1 0-1,1 0 0,0 0 1,-1 1-1,1-1 0,0 0 1,0 0-1,0 1 0,0-1 1,0 0-1,0 1 0,0-1 1,0 1-1,0-1 0,0 1 1,0-1-1,0 1 0,0 0 1,0 0-1,0-1 0,0 1 1,0 0-1,0 0 0,0 0 1,1 0 4,0 1 33,0-1 0,0 0 0,0 1 0,-1 0 1,1-1-1,0 1 0,0 0 0,-1 0 0,1 0 1,0 0-1,-1 0 0,1 0 0,-1 1 0,0-1 1,1 0-1,-1 1 0,0-1 0,0 1 0,0 0 1,0-1-1,1 3-33,5 14 11,-1 0 1,-1 1-1,-1 0 0,0 0 1,-2 1-1,0-1 0,-1 1 1,-1 13-12,-18-33-7900,9 0 590</inkml:trace>
  <inkml:trace contextRef="#ctx0" brushRef="#br2" timeOffset="53675.189">3781 2362 5042,'0'0'2329,"0"0"-1824,0 0-457,0 0 48,0 0 333,8-4 569,27-7 211,-35 11-1106,1 0 1,0 1 0,-1-1 0,1 0-1,0 0 1,-1 1 0,1-1 0,0 0 0,-1 1-1,1-1 1,-1 0 0,1 1 0,-1-1 0,1 1-1,-1-1 1,1 1 0,-1-1 0,1 1 0,-1-1-1,1 1 1,-1 0 0,0-1 0,0 1-1,1-1 1,-1 1 0,0 0 0,0-1 0,0 1-1,1 0 1,-1-1 0,0 1 0,0 0-104,5 27 1217,-5-24-718,4 26 998,-2 0 1,-1 0-1,-2 1-1497,0-8 475,1 1-1,1-1 0,2 1 1,0-1-1,3 10-474,-5-84-8102,-1 27 3315</inkml:trace>
  <inkml:trace contextRef="#ctx0" brushRef="#br2" timeOffset="54004.2">3781 2362 6195</inkml:trace>
  <inkml:trace contextRef="#ctx0" brushRef="#br2" timeOffset="54005.2">3781 2362 6195,'60'-181'5154,"-60"181"-3137,0 0-672,0 0-305,0 0-624,0 0-416,0 0-288,0 0-1088,0 2-769,0 9-4370</inkml:trace>
  <inkml:trace contextRef="#ctx0" brushRef="#br2" timeOffset="54688.04">4138 2437 6787,'0'0'1550,"0"0"-653,0 0-206,-7-14 1676,-1 3 3867,8 19-5990,-1 37 891,2 0-1,2-1 1,1 1 0,3-1-1,6 20-1134,-13-65 3,0 1 0,0 0 0,0 0 0,0 0 0,0 0-1,0 0 1,0 0 0,1 0 0,-1 0 0,0 0 0,0 0 0,0 0-1,0 0 1,0 0 0,0 0 0,0 0 0,0 0 0,0 0 0,0 0-1,0 0 1,0 0 0,0 0 0,1 0 0,-1 0 0,0 0 0,0 0 0,0 0-1,0 0 1,0 0 0,0 0 0,0 0 0,0 0 0,0 0 0,0 0-1,0 0 1,0 0 0,0 0 0,0 0 0,1 0 0,-1 0 0,0 1 0,0-1-1,0 0-2,2-15-75,-1-19-216,-2-1-148,0 17 58,1 0 0,0 0 0,1 0 0,2-7 381,-2 21-69,0 0 0,0-1 0,1 1-1,-1 0 1,1-1 0,0 1 0,0 0-1,0 0 1,0 0 0,1 1 0,-1-1-1,1 1 1,0-1 0,0 1 0,1 0-1,-1 0 1,1 0 0,-1 1 0,3-2 69,-3 2 33,1 1 1,0-1 0,0 1 0,0 0 0,-1 0 0,1 0-1,0 1 1,0-1 0,1 1 0,-1 0 0,0 0 0,0 1 0,0-1-1,0 1 1,0 0 0,-1 0 0,1 0 0,0 0 0,0 1-1,0-1 1,-1 1 0,1 0 0,-1 0 0,0 1 0,1-1 0,-1 1-1,0-1 1,0 1 0,-1 0 0,1 0 0,0 0 0,-1 1-1,0-1 1,0 1 0,1 0-34,2 7 160,0-1-1,-1 1 1,0 0 0,-1 0-1,0 2-159,9 27 149,-8-35-142,-2-4-8476,-5-3 313</inkml:trace>
  <inkml:trace contextRef="#ctx0" brushRef="#br2" timeOffset="57072.028">7289 1740 6963,'0'0'1486,"0"0"-200,0 0-720,0 0-81,0 0-205,0-7-224,0-9-1108,1-6 3608,0 20 478,0 29-1972,-1 76 248,5 1-1,4-1 0,5 0 0,6 8-1309,-17-102-155,0 3-8400,-3-7 4142</inkml:trace>
  <inkml:trace contextRef="#ctx0" brushRef="#br2" timeOffset="57400.306">7274 2391 6851,'0'0'2668,"0"0"-790,0 0-234,0 0-238,0 0-414,-6 2-192,-16 3-66,16-4-46,17-14 838,-4 9-1485,1 1 0,-1 0-1,1 1 1,0 0-1,0 0 1,0 0 0,0 1-1,0 0 1,0 1-1,1 0 1,-1 0 0,0 1-1,0 0 1,0 0-1,0 1 1,0 0 0,0 0-1,-1 1 1,1 0-1,-1 0 1,1 1 0,-1 0-1,0 0-40,-6-3 16,-1-1-200,0 0 27,-18-34-2578,-21-57-3590,27 54 3289</inkml:trace>
  <inkml:trace contextRef="#ctx0" brushRef="#br2" timeOffset="57733.917">7165 1624 7171,'0'0'4194,"0"0"-2161,0 0-464,0 0-321,0 0-255,0 0-177,99 16-352,-56 3 305,-4-8-769,-6-6 0,-6-2-272,-6-3-1169,-6 0-592,-12 0-3746</inkml:trace>
  <inkml:trace contextRef="#ctx0" brushRef="#br2" timeOffset="58288.877">7619 2218 8308,'0'0'1982,"0"0"-819,0 0 40,0 0-306,0 0-278,0-4-16,0-14-83,0 13 270,1 13 3818,3 36-4406,-2 147 525,-3-100-702,2-90-34,-1 0-1,1 0 1,0-1 0,0 1-1,0 0 1,0 0-1,0 0 1,0-1-1,0 1 1,0-1 0,1 1-1,-1 0 1,0-1-1,0 0 1,0 1-1,1-1 1,-1 0 0,0 0-1,0 0 1,1 1-1,-1-1 1,0-1 0,0 1-1,1 0 1,-1 0-1,0 0 10,43-2-496,-40 2 418,32-6-457,-29 5 412,-1-1 1,1 1-1,0 0 1,0 1-1,-1-1 1,1 1-1,0 1 1,5 0 122,3 18-277,-15-14-4598,0-5 334</inkml:trace>
  <inkml:trace contextRef="#ctx0" brushRef="#br2" timeOffset="59324.019">8135 2237 4162,'0'0'2809,"0"0"-960,0 0-307,0 0 40,0 0-581,0-4-412,-1 1 1552,1 10-797,1 31-269,8 54 72,-5-69-745,-4-17-276,0 0-1,1 0 0,0 0 0,1 0 0,-1 0 1,1 0-1,0 0 0,0 0 0,1 0 0,0-1 0,0 1 1,0-1-126,0-40-6,-5-35-839,0 45 129,1 0 0,1 0 0,1-1 0,1 1 0,1 0 0,6-17 716,-8 39-34,0 0-1,1-1 0,0 1 1,0 0-1,0 0 0,0 1 1,0-1-1,1 0 0,-1 1 1,1-1-1,1 0 35,-3 2 49,-1 1-1,1-1 1,0 0 0,0 0 0,0 1-1,0-1 1,0 1 0,0-1 0,0 1 0,1-1-1,-1 1 1,0 0 0,0-1 0,0 1-1,0 0 1,1 0 0,-1 0 0,0 0-1,0 0 1,0 0 0,0 0 0,1 0-1,-1 1 1,0-1 0,0 0 0,0 1-1,0-1 1,0 1 0,0-1 0,0 1-1,0-1 1,0 1 0,0 0 0,0-1 0,0 1-1,1 1-48,6 10 429,-1 1 0,0 1 1,-1-1-1,0 1 0,-1 0 0,-1 1 0,0-1 0,0 6-429,5 12 705,7 40 300,-12-47-613,2 0-1,1-1 1,5 14-392,-6-65-219,-6-221-5677,0 246 5866,0 0 0,0 0-1,0 0 1,0 0 0,0 1 0,1-1 0,-1 0-1,1 0 1,-1 1 0,1-1 0,0 0-1,0 1 1,0-1 0,0 0 0,0 1 0,0-1-1,0 1 1,0 0 0,0-1 0,1 1 0,-1 0-1,1 0 1,-1 0 0,1 0 0,-1 0-1,1 0 1,0 0 0,0 0 30,4-1 245,0 1-1,1-1 1,-1 1 0,0 0 0,1 1-1,-1-1 1,4 2-245,-8-1 41,0 1-1,0-1 0,0 1 1,-1 0-1,1 0 1,0 0-1,-1 0 0,1 0 1,0 0-1,-1 0 1,0 1-1,1-1 0,-1 0 1,0 1-1,1 0 1,-1-1-1,0 1 1,0-1-1,0 1 0,-1 0 1,1 0-1,0 0 1,0 1-41,16 49 472,-17-49-436,8 36 468,-2 0 1,-1 1-1,-2-1 0,-2 1 0,-2 7-504,1-46-293,0-26-4504,0-2 339,0-2-2793</inkml:trace>
  <inkml:trace contextRef="#ctx0" brushRef="#br2" timeOffset="60231.028">8808 2248 1873,'0'0'4266,"0"0"-3322,0 0-544,0 0 633,0 0 189,1-4-400,0-3-243,1-34 2701,-2 39-3231,0 1 0,0-1 1,-1 1-1,1 0 0,0-1 0,-1 1 1,1-1-1,0 1 0,-1 0 0,0-1 1,1 1-1,-1 0 0,0 0 0,0-1 1,1 1-1,-1 0 0,0 0 0,0 0 1,0 0-1,-1 0 0,1 0 0,0 0 1,0 1-1,0-1 0,-1 0 0,1 1 1,0-1-50,-17-10 1103,16 10-1063,1 0 1,0 0 0,0 0-1,0 0 1,-1 1-1,1-1 1,-1 0-1,1 1 1,0-1-1,-1 0 1,1 1-1,-1 0 1,1-1-1,-1 1 1,0 0-1,1 0 1,-1 0-1,0 0-40,0 0 30,0-1-1,0 1 0,0 0 0,0 0 0,0 1 1,0-1-1,0 0 0,0 1 0,0-1 0,0 1 1,0 0-1,0-1 0,0 1 0,0 0 0,0 0 1,1 0-1,-1 1 0,0-1 0,1 0 0,-1 1 1,1-1-1,-2 2-29,1 2 90,0 0 0,0 0-1,0 0 1,1 0 0,0 0 0,0 1 0,0-1 0,0 0 0,1 2-90,-4 39 1142,2 0-1,2 0 1,5 31-1142,-5-72 78,1 0 0,-1 1-1,2-1 1,-1 0 0,0 0 0,1 0-1,0 0 1,0 0 0,1 0 0,-1-1-1,3 3-77,-4-5 21,1 0 0,0 0-1,0 0 1,0 0-1,0-1 1,0 1 0,0-1-1,1 0 1,-1 1 0,0-1-1,1 0 1,-1 0-1,1 0 1,-1-1 0,1 1-1,0-1 1,-1 1 0,1-1-1,-1 0 1,1 0-1,0 0 1,-1 0 0,1-1-1,0 1-20,0-1-18,0 0 0,0 0-1,0 0 1,0-1 0,0 1-1,-1-1 1,1 0 0,0 1-1,-1-1 1,1-1-1,-1 1 1,0 0 0,0 0-1,1-1 1,-2 0 0,1 1-1,0-1 1,0 0 0,-1 0-1,0 0 1,2-2 18,4-13-297,-1 0 0,0 0 0,0-6 297,-2 11-204,7-26-921,-2 0 0,-1-1 0,-2 0 0,-1 0 1,-3-5 1124,-2 44 485,0 1 19,0 0 153,0 0-148,0 3-68,-1 82 1420,-2-40-1360,3 0 0,1 0 0,3 0 1,1 0-1,2-1 0,4 5-501,-6-39-482,-2-20-709,-2-22-2261,-1 31 3095,0-26-4483</inkml:trace>
  <inkml:trace contextRef="#ctx0" brushRef="#br2" timeOffset="60611.838">9184 2264 9957,'0'0'2201,"0"0"-1124,0 0 217,0 0 91,0 0-515,7-4-70,-4 2-793,28-13 1053,-29 14-1007,-1 1 0,0 0-1,0 0 1,1-1 0,-1 1 0,0 0-1,1 0 1,-1 0 0,0 0 0,1 1-1,-1-1 1,0 0 0,0 0 0,1 1-1,-1-1 1,0 1 0,0-1-1,1 1 1,-1 0 0,0-1 0,0 1-1,0 0 1,0 0 0,0 0 0,0-1-1,0 1 1,0 0 0,-1 1 0,1-1-1,0 0-52,7 15 468,-1 1 0,0-1 1,-1 1-1,-1 0 0,2 17-468,14 40 847,-18-65-767,2 6 125,1 0 1,1 0-1,7 11-205,-14-24-3,1 0 0,0 0 0,0-1 1,0 1-1,0 0 0,1 0 0,-1-1 0,0 1 1,1 0-1,-1-1 0,1 0 0,0 1 0,-1-1 1,1 0-1,0 0 0,0 0 0,0 0 0,0 0 0,0 0 1,0 0-1,0-1 0,0 1 0,0-1 0,0 0 1,0 1-1,0-1 0,0 0 0,0 0 0,1 0 0,-1-1 1,0 1 2,0-1-96,-1 0 0,0 0 0,0-1 1,0 1-1,0 0 0,0 0 0,0-1 1,0 1-1,0-1 0,-1 1 0,1-1 0,0 1 1,-1-1-1,1 1 0,-1-1 0,0 1 1,1-1-1,-1 0 0,0 1 0,0-1 1,0 0 95,1-41-3714,-1 36 2083,0-16-3262</inkml:trace>
  <inkml:trace contextRef="#ctx0" brushRef="#br2" timeOffset="60949.14">9385 2218 8052,'0'0'3729,"0"0"-2384,0 0-529,0 0 385,0 0 176,0 0-673,-51 160 801,27-101-481,-3 6-368,-3 0-255,0-6-401,6-10-913,3-11-2256,-3-17-5315</inkml:trace>
  <inkml:trace contextRef="#ctx0" brushRef="#br2" timeOffset="67287.909">5466 392 7652,'0'0'1923,"0"0"-816,0 0 227,0 0-251,0 0-472,0 0-53,0 0-150,-19 0 1392,15 0 4030,20 0-5822,-1 1 0,1 0-1,0 1 1,-1 0 0,1 1-1,-1 1 1,0 1 0,0 0 0,0 1-8,-1-1 10,0-1 1,-1-1 0,2 0 0,-1-1 0,0-1-1,0 0 1,1-1 0,11-1-11,6 0 23,-31 1-84,-1 0-22,0 0-91,0 0-156,0 0-417,0 0-859,0 0-1185,0 0-1288</inkml:trace>
  <inkml:trace contextRef="#ctx0" brushRef="#br2" timeOffset="67938.409">5583 276 5747,'0'0'1206,"0"0"-793,0 0-29,0 0 414,0 0 58,-11-15 1203,7 11 3574,4 4-5374,0 0 39,0 37 561,0-11-668,-2 12 122,3 0 0,0-1-1,3 1 1,1-1 0,2 0 0,6 17-313,-5-38 169,-6-14-8470,-2 3-1266</inkml:trace>
  <inkml:trace contextRef="#ctx0" brushRef="#br2" timeOffset="69245.224">5490 1686 6563,'0'0'1126,"0"0"-56,0 0-27,0 0 160,0 0 14,-37 0 2037,26 0 890,10 0-3771,1 0 33,0 0-35,0 0-238,0 0 115,0 0 21,0 0-135,0 0 103,0 0-34,0 0-96,30-1-39,-1 2 1,0 0-1,1 2 1,-1 1-1,0 1 1,24 9-69,-50-13 50,-1 0 1,1 0-1,0-1 1,0 1-1,0-1 1,0 1 0,0-1-1,0 0 1,0 0-1,1 0-50,-3 0-71,-1-1 0,1 1 0,0 0-1,0-1 1,0 1 0,-1 0 0,1-1 0,0 1-1,0-1 1,-1 1 0,1-1 0,-1 0 0,1 1-1,0-1 1,-1 0 0,1 1 0,-1-1-1,1 0 1,-1 1 0,0-1 0,1 0 0,-1 0-1,0 0 1,1 1 0,-1-1 0,0 0 0,0 0-1,0 0 1,0 0 0,0 0 0,0 1 0,0-1-1,0 0 1,0 0 71,-7-7-4052,3 6 2606,-15-10-4176</inkml:trace>
  <inkml:trace contextRef="#ctx0" brushRef="#br2" timeOffset="70189.931">5264 827 6611,'0'0'1793,"0"0"-465,0 0-2,0 0 470,0 0-660,0 16 5220,4 58-6053,4-32 12,6 40 510,4-1-1,26 71-824,-44-151 6,0 0-1,0-1 1,0 1 0,0 0-1,1 0 1,-1-1 0,0 1-1,0 0 1,1-1 0,-1 1-1,1 0 1,-1-1 0,0 1-1,1-1 1,-1 1 0,1-1-1,-1 1 1,1-1-1,0 1 1,-1-1 0,1 1-1,-1-1 1,1 0 0,0 1-1,-1-1 1,1 0 0,0 1-1,-1-1 1,1 0 0,0 0-1,0 0 1,-1 0 0,1 0-1,0 0 1,0 0 0,-1 0-1,1 0 1,0 0 0,-1 0-1,1 0 1,0 0 0,0-1-1,-1 1 1,1 0-6,0-1-1,1 0 1,-1 0-1,1 0 0,-1-1 1,0 1-1,0 0 0,0 0 1,0-1-1,0 1 0,0-1 1,0 1-1,0-1 0,0 1 0,-1-1 1,1 1-1,-1-1 0,1 0 1,16-100-665,-12 63-117,2-1-1,5-15 783,3-11-461,-13 51 400,0 1-1,1-1 1,1 1 0,0 0-1,1 0 1,1 0-1,0 1 1,1 0-1,5-8 62,-11 20-204,0 0 0,-1 1-1,1-1 1,0 0 0,0 1-1,0-1 1,0 1 0,-1 0-1,1-1 1,0 1 0,0 0-1,0-1 1,0 1 0,0 0-1,0 0 1,0 0 0,0 0-1,0 0 1,0 0 0,0 0-1,1 0 205,2 0-2106,2 0-2235</inkml:trace>
  <inkml:trace contextRef="#ctx0" brushRef="#br2" timeOffset="70985.939">5565 1184 4402,'0'0'2964,"0"0"-1481,0 0-487,0 0-129,0 0 205,-3-13 1942,3 10 1213,3 229-2184,-3-226-2099,0 0 19,24-8-366,-18 3 383,1 1 1,0-1-1,0 1 0,0 1 0,0 0 1,1 0-1,0 0 0,-1 1 1,1 0-1,0 0 0,0 1 0,0 0 1,3 0 19,41 0-5378,-52 0 1704,0-4-2884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6:35.5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209 4322,'0'0'2623,"0"0"-1668,0 0-158,0 0 689,0 0-795,0 0-523,-3 0-37,1 0-148,1 0 8,0-1 1,0 1-1,1 0 0,-1 0 1,0 0-1,0 0 0,0 0 1,0 0-1,0 0 1,0 0-1,0 0 0,0 1 1,1-1-1,-1 0 0,0 0 1,0 1-1,0-1 0,0 1 1,1-1-1,-1 1 1,0-1-1,0 1 0,1-1 1,-1 1-1,1 0 0,-1-1 1,0 1-1,1 0 0,-1-1 1,1 1-1,-1 0 1,1 0-1,0 0 0,-1 0 1,1-1-1,0 2 9,0-1-219,0-1 217,0 0 348,0 0-31,0 0 168,0 0 83,0 0-57,0 0 241,0 0-145,0 0 9,0 0-24,0 0-227,0 0-35,0 0-115,0 0-66,0 0 104,0 0-163,0 0-6,0 0-28,0 0 15,0 0-8,6-2 160,0 1 0,1 0 0,0 1 0,-1 0 0,1 0 0,-1 0 0,1 1 0,1 0-221,16 1 119,358-2 1679,-381 0-1665,-1 0-69,0 0 40,0-20-2201,0 1-3358,0 1-2851</inkml:trace>
  <inkml:trace contextRef="#ctx0" brushRef="#br0" timeOffset="635.05">250 16 4018,'0'0'1019,"0"0"-421,0 0 285,0 0-64,0 0-174,-18-15 4656,16 20-994,1 22-4395,1-27 138,11 220 1258,-2-89-511,-8-72-499,-1-38-4427,0-23-652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7:11.1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2 215 176,'0'0'328,"0"0"297,0 0-97,0 0 37,0 0-245,0 0-74,-21-10 223,20 9-241,1 0-1,-1 0 0,0 0 0,0 1 0,0-1 0,0 0 0,0 1 0,0-1 0,0 0 0,0 1 0,0-1 0,0 1 0,-1 0 0,1-1 0,0 1 1,0 0-1,0 0 0,0-1 0,-1 1 0,1 0 0,0 0 0,0 1 0,0-1 0,-1 0 0,1 0 0,0 0 0,-1 1-227,2-2 22,-1-1-9,-2 2-21,0 0 11,3 0 15,0 0-26,0 0 8,0 0 59,0 0 5,0 0 27,0 0-46,0 0-53,0 0 19,0 0-30,0 0 14,0 0 42,0 0-45,0 0-24,0 0 40,0 0 8,0 0-51,0 0 11,0 0 72,0 0-53,0 0 32,0 0-41,0 0 41,-43 0 544,43 25-1104,0-21-156,0-27 494,0 11 195,0 12-16,0 0-2,0 0 36,0 0-10,0 0-32,0 0 40,0 0-8,0 0-34,0 0 34,0 0 18,0 0-12,0 0-25,0 0 3,0 0 19,0 0-41,0 0 14,0 0 22,0-2-14,0-2-14,0 3-39,0 1 90,0 0-39,0 0-12,0 0 6,0 0 38,0 0-44,0 0-7,0 0 58,0 0-5,0 0-42,0 0-4,0 0 12,0 0 55,0 0-48,0 0-18,0 0 42,0 0 33,0 0-89,0 0 35,0 0 5,0 0-15,0 0 68,0 0-60,0 0 39,0 0 3,0-2-4,2-61 444,-1 53-1014,0 0 1,1 1-1,1-1 0,-1 1 0,1 0 1,1 0-1,3-7 534,7-17-2639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6:58.5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 193 4338,'0'0'1913,"0"0"-977,0 0-71,0 0 365,0 0-353,0-5-308,0-14 140,0 14-165,0 5-93,0 0-56,0 0-101,0 0-4,-1 1-210,0-1 0,0 0 0,0 0-1,-1 1 1,1-1 0,0 1 0,0-1-1,0 1 1,0-1 0,0 1-1,1-1 1,-1 1 0,0 0 0,0 0-1,0-1 1,0 1 0,0 0-80,-5 23 333,1-1 0,1 0 0,1 1 0,1 0 0,1 4-333,4 124 1871,-2-125-1157,0-16-561,1 0 1,-1-1-1,2 1 1,-1-1-1,2 1 1,-1-1-1,1 0 1,2 2-154,-4-8 37,0 0 1,0 0 0,0 0-1,0-1 1,1 1 0,-1-1-1,1 1 1,0-1 0,0 0 0,1 0-1,-1 0 1,1-1 0,-1 1-1,1-1 1,0 0 0,0 0-1,0 0 1,0 0 0,0-1 0,0 0-1,3 1-37,0-1-2,-1 0 0,1 0 1,0-1-1,-1 0 0,1 0 0,-1-1 0,1 1 0,-1-1 0,1-1 0,-1 1 0,1-1 0,-1-1 0,0 1 0,0-1 0,0 0 1,0 0-1,-1-1 0,1 1 0,-1-1 0,0-1 0,0 1 0,0-1 0,-1 0 0,0 0 0,2-1 2,4-6-73,-1 0-1,0-1 0,0 1 0,-1-2 0,-1 1 1,0-1-1,-1 0 0,0 0 0,-1-1 1,-1 0-1,-1 0 0,0 0 0,0 0 1,-2-1-1,0 1 0,-1 0 0,0-1 74,-1 7 14,1 1 0,-2-1 0,1 1 0,-1 0 0,0 0-1,-1 0 1,0 0 0,0 0 0,-1 0 0,0 1 0,0-1-1,-1 1 1,0 0 0,0 1 0,-1-1 0,0 1 0,0 0-1,-1 0-13,-1-1-2,1 1-1,-1 0 1,-1 0-1,1 1 1,-1 0-1,0 1 1,0 0-1,0 0 0,-1 1 1,1 0-1,-1 1 1,0 0-1,0 0 1,0 1-1,-4 0 3,1 1 64,0 0-1,0 1 1,0 0-1,1 1 1,-1 0-1,-9 4-63,18-5-102,1 0 0,0 1 0,0-1 0,0 1 1,0 0-1,0 0 0,1 0 0,-1 0 0,0 1 0,1-1 0,-1 1 0,1 0 102,0 0-446,0 0-1,0 0 0,1 0 0,-1 0 1,1 0-1,0 1 0,0-1 0,0 0 0,0 1 1,1-1-1,0 1 0,-1-1 0,1 1 1,0 0 446,0-3-4829</inkml:trace>
  <inkml:trace contextRef="#ctx0" brushRef="#br0" timeOffset="1058.961">632 180 6051,'0'0'2014,"0"0"-725,0 0 74,0 0 158,0 0-486,-4-5-374,0 0-466,3 2-115,0 1 1,-1 0-1,1 1 0,0-1 0,-1 0 1,1 0-1,-1 1 0,0-1 0,0 1 1,0-1-1,1 1 0,-1 0 0,-1-1-80,2 2 57,1 0 1,-1-1-1,1 1 0,-1 0 0,1 0 0,-1 0 1,1 0-1,-1 0 0,1 0 0,-1 0 0,0 0 1,1 0-1,-1 0 0,1 0 0,-1 1 0,1-1 0,-1 0 1,1 0-1,-1 0 0,1 1 0,0-1 0,-1 0 1,1 0-1,-1 1 0,1-1 0,-1 1 0,1-1 1,0 0-1,-1 1 0,1-1 0,0 1 0,-1-1 0,1 0 1,0 1-1,0-1 0,0 1 0,-1-1 0,1 1 1,0-1-1,0 1 0,0 0 0,0-1 0,0 1 0,0-1 1,0 1-1,0-1 0,0 1 0,0-1-57,-1 34 84,1-27 241,0 370 3242,0-376-3581,0-1-42,0 0-205,0-41-2194,-6-149-5604,-8 65 8848,13 121-468,0 0-1,0 0 1,1 0-1,0-1 1,0 1-1,0 0 1,0 0-1,1 0 1,-1 0-1,2-4-320,-1 7 77,0-1 1,0 1-1,0 0 0,0 0 0,0 0 1,0-1-1,0 1 0,0 0 0,1 0 1,-1 1-1,0-1 0,0 0 0,1 0 1,-1 0-1,1 1 0,-1-1 0,1 1 1,-1-1-1,1 1 0,-1 0 0,1 0 1,-1-1-1,1 1 0,0 0 0,-1 0 1,1 1-1,0-1-77,5 1 146,-1 0 1,1 0-1,-1 0 1,1 1-1,-1 0 1,0 0-1,0 1 1,0 0-1,0 0 1,0 0 0,-1 1-1,1 0 1,-1 0-1,0 0 1,0 0-1,1 2-146,15 17 334,-1 0 0,0 1 1,-2 2-335,5 3 465,-6-5-149,2-1 0,0-1 0,1 0 0,2-2 0,0 0 0,1-1 0,10 4-316,-33-22 4,1 0 1,0-1 0,-1 1-1,1-1 1,0 1-1,-1-1 1,1 0-1,0 1 1,0-1-1,-1 0 1,1 1-1,0-1 1,0 0-1,0 0 1,-1 0 0,1 1-1,0-1 1,0 0-1,0 0 1,0 0-1,-1-1 1,1 1-1,0 0 1,0 0-1,0 0 1,-1 0-1,1-1 1,0 1 0,0 0-1,-1-1 1,1 1-1,0-1 1,0 1-1,-1-1 1,1 1-1,-1-1 1,1 0-1,0 1 1,-1-1-1,1 1 1,-1-1-1,1 0 1,-1 0 0,0 1-1,1-1-4,6-40-2,-6 31-16,4-87-21,-3 1 1,-6-32 38,-10 5-6,14 122-90,0 1-88,0 0-571,-8 8-4893,-5 6-1366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7:31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38 6099,'0'0'976,"0"0"361,0 0 109,0 0 283,0 0-406,-22-5 2115,16 3 1248,6 1-4650,1-1 0,0 1 0,0 0 1,-1 0-1,1 0 0,0 0 0,0 0 0,0 0 1,0 1-1,1-1 0,-1 0 0,0 0 1,0 1-1,0-1 0,1 1 0,-1-1 0,0 1 1,0-1-1,1 1 0,-1 0 0,0 0 1,1-1-1,-1 1 0,0 0 0,1 0 0,-1 0 1,1 1-37,47-3 318,-43 2-235,148-10 120,-161 7-7324,-3 3 3263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7:32.3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 6755,'-1'0'219,"1"0"-1,0 1 1,-1-1-1,1 0 1,0 0-1,-1 1 1,1-1-1,0 0 1,-1 1-1,1-1 1,0 0-1,0 1 1,-1-1-1,1 0 1,0 1-1,0-1 1,0 1-1,0-1 1,0 0-1,-1 1 1,1-1-1,0 1 1,0-1-1,0 0 1,0 1-1,0-1 1,0 1-1,0-1 1,0 1-1,1-1 1,-1 0-1,0 1 1,0-1-1,0 1 1,0-1-1,0 0 1,1 1-1,-1-1-218,18 10 2347,25-3-1154,121-6 931,-88-1-1727,-75 0-482,-1 0-409,0 0-618,0 0-1311,0 0-1488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7:34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8 7459,'0'0'2055,"0"0"-321,0 0-32,0 0-483,0 0-453,39-3 1747,-37 4-2409,1 0-1,-1 0 1,0 0-1,0 0 1,0 0-1,1 1 1,-2-1-1,1 1 1,0 0 0,0-1-1,0 1 1,-1 0-1,1 0 1,-1 0-1,1 0 1,-1 0-1,0 1 1,0-1-1,0 1-103,20 50 644,-18-42-507,33 90 919,5-3 1,15 23-1057,-56-120 5,1 0 0,-1 0 0,1 0 1,-1 0-1,1 0 0,0 0 0,-1 0 0,1 0 1,0 0-1,0 0 0,0 0 0,0 0 0,-1-1 1,1 1-1,0 0 0,0-1 0,0 1 0,1 0 0,-1-1 1,0 0-1,1 1-5,-2-1 0,1 0 0,0 0 1,0 0-1,0-1 0,0 1 1,0 0-1,0-1 0,0 1 1,0 0-1,0-1 0,-1 1 1,1-1-1,0 1 0,0-1 1,-1 0-1,1 1 0,0-1 1,-1 0-1,1 0 0,0 1 1,-1-1-1,6-8-51,-1 1 1,0-1-1,0 0 1,2-10 50,0 3-133,143-246-929,-140 246 993,0 0 1,-2-1-1,0 0 0,-1-1 0,0 0 0,-2 0 0,0 0 0,-1 0 0,-1-1 0,-1 0 1,0-4 68,-48 22-86,43 1 86,-1 0 0,1 0 0,-1 0-1,1 0 1,-1 0 0,1 1 0,-1 0-1,1 0 1,-1 0 0,1 0 0,0 0 0,-1 1-1,1-1 1,0 1 0,0 0 0,1 0 1,0 1 0,0 0 0,0-1 0,1 1 0,-1 0 0,1 0 0,-1 0 0,1 0 0,0 0 0,0 0 0,1 0 0,-1 1 0,1-1 0,-1 0 0,1 0 0,0 1 0,0 0-1,0-1-10,-1 12 150,0-1-1,0 1 0,2-1 1,0 1-1,0-1 0,4 13-139,-3-23 29,-1 0-1,1 0 1,-1-1 0,1 1-1,0-1 1,1 1 0,-1-1-1,1 0 1,-1 1 0,1-1-1,0-1 1,0 1 0,0 0-1,0-1 1,1 1-1,-1-1 1,1 0 0,-1 0-1,1-1 1,0 1 0,0-1-1,0 1 1,0-1 0,0-1-1,0 1 1,2 0-29,12 2 7,-1-1 0,1-1 1,0 0-1,9-2-7,-23 1-269,1-1 0,0 1 0,-1-1 0,1 0 0,-1-1 0,1 1 0,-1-1 0,1 0 0,1-1 269,-5 2-385,1 0 1,-1 0 0,0 0 0,1 0 0,-1 0-1,0-1 1,0 1 0,0 0 0,0-1 0,0 1-1,0-1 1,0 1 0,0-1 0,0 1-1,-1-1 1,1 0 0,-1 1 0,1-1 0,-1 0-1,0 1 1,0-1 0,1 0 0,-1-1 384,0-4-10125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7:32.9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185 7764,'0'0'1507,"0"0"-200,0 0 32,0 0-381,0 0-459,-1-13-363,-5-96-40,5 104-12,1 4-40,0 0 0,0 1 0,0-1 0,0 0 0,0 0 1,0 1-1,-1-1 0,1 0 0,0 1 0,0-1 0,-1 0 0,1 0 0,0 1 0,-1-1 1,1 1-1,0-1 0,-1 0 0,1 1 0,-1-1 0,1 1 0,-1-1 0,0 1 1,1-1-1,-1 1 0,1-1 0,-1 1 0,0 0 0,1-1 0,-1 1 0,0 0 1,0 0-1,1 0 0,-1-1 0,0 1 0,0 0 0,1 0 0,-1 0 0,0 0 1,0 0-1,1 0 0,-1 0 0,0 0 0,1 1 0,-2-1-44,2 45 1275,2-5-630,2-1-1,2 0 1,2 0 0,1-1-1,6 10-644,11 52 993,-14-31-458,-8-42-239,1 0 1,2 0-1,3 9-296,-7-30 6,-2-5-145,-1-34-2428,0-30-3040,0 23 668</inkml:trace>
  <inkml:trace contextRef="#ctx0" brushRef="#br0" timeOffset="764.748">345 116 1297,'0'0'4943,"0"0"-3697,0 0-670,0 0 500,0 0-394,0-8 71,-1-3-612,1 9-41,-1-1 0,1 0 1,0 0-1,0 0 0,0 0 1,0 1-1,0-1 0,1 0 1,-1 0-1,1 0 0,0 1 1,-1-1-1,1 0 0,1 1 1,-1-1-1,0 1 0,1-1 1,-1 1-1,1-1 0,-1 1 1,1 0-1,0 0 0,0 0 1,0 0-1,1 0 0,-1 1 1,0-1-1,1 1 0,-1-1 1,1 1-101,12-5 2,1 2-1,0 0 1,0 1 0,0 0 0,0 1 0,0 1 0,1 1 0,-1 0 0,1 1-2,10-1 1,-26 0 2,0 1-1,0-1 0,0 1 1,0-1-1,0 1 1,0-1-1,0 1 0,-1 0 1,1-1-1,0 1 1,0 0-1,-1-1 0,1 1 1,0 0-1,-1 0 1,1 0-1,-1 0 0,1 0 1,-1 0-1,0 0 1,1 0-1,-1 0 0,0 0 1,1 0-1,-1 0 0,0 0 1,0 0-1,0 0 1,0 0-1,0 0 0,0 0 1,0 0-3,-1 45 586,0-34-262,1 7-127,-1 0-1,-1 0 0,-1 0 0,-1-1 0,-1 1 1,0-1-1,-1 0 0,-1 0 0,-1-1 1,0 0-1,-9 13-196,-21 52 1184,32-65-1047,-1 1 0,-1-1 0,-1-1 0,0 0 0,-1 0 0,0 0 0,-1-2 0,-1 1 0,-9 7-137,17-19-14,0 0 1,-1 0-1,1-1 1,-1 1-1,0-1 1,0 0-1,0-1 1,0 1-1,0-1 0,0 0 1,0 0-1,0-1 1,0 1-1,-1-1 1,1 0-1,-1-1 14,3 1-78,0 0-1,0 0 0,1-1 1,-1 0-1,0 1 1,0-1-1,1 0 0,-1 0 1,0 0-1,1-1 1,-1 1-1,1-1 1,0 1-1,-1-1 0,1 0 1,0 0-1,0 0 1,0 0-1,0 0 0,0-1 1,1 1-1,-1-1 1,1 1-1,-1-1 0,1 1 1,0-1-1,0 0 1,0-1 78,-1-5-62,0-1 0,0 0 0,1 0 0,1 0 0,0 0 0,0 0 0,1 0 0,0 1 0,0-1 1,1 0-1,1 0 0,0 1 0,2-7 62,-2 11-2,-1 0 0,1 0 0,-1 1 0,1-1 1,1 1-1,-1 0 0,1-1 0,-1 1 0,1 1 0,0-1 1,1 1-1,-1-1 0,1 1 0,-1 1 0,1-1 0,0 0 0,0 1 1,0 0-1,0 1 0,0-1 0,1 1 0,-1 0 0,0 0 1,1 0-1,3 1 2,-2-1 103,1 1 0,-1 0 0,0 0 1,1 1-1,-1 0 0,0 1 1,1-1-1,-1 1 0,0 1 0,0-1 1,-1 1-1,1 0 0,0 1 0,-1 0 1,0 0-1,0 0 0,0 1 1,0-1-1,-1 2 0,0-1 0,0 0 1,0 1-1,-1 0 0,2 2-103,16 24 747,-12-17-428,0-1 0,1 0 0,0-1 0,1 0-319,-8-10 22,-1 0 0,1 0 0,0 0 0,0-1 0,0 1 0,0-1 0,0 0 0,0 0 0,0 0 0,1 0 0,-1-1 0,1 0 0,-1 0 0,1 0 0,0-1 0,3 1-22,-7-1-54,0-1 0,0 1 1,0-1-1,1 1 0,-1 0 1,0-1-1,-1 0 1,1 1-1,0-1 0,0 0 1,0 1-1,0-1 0,0 0 1,-1 0-1,1 0 1,0 1-1,-1-1 0,1 0 1,-1 0-1,1 0 0,-1 0 1,1 0-1,-1 0 0,1-1 1,-1 1-1,0 0 1,0-1 53,7-35-2532,-6 33 1976,3-40-3841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3-08T09:02:30.604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12559 4538 201 0,'0'0'0'0,"0"0"181"16,0 0-181-16,0 0 61 0,0 0-61 0,0 0 35 16,0 0-35-16,0 0 54 0,0 0-54 0,0 0 82 15,0 0-82-15,0 0 27 0,0 0-27 0,0 0 24 16,0 0-24-16,0 0 9 0,0 0-9 0,0 0 8 16,0 0-8-16,0 0 36 0,0 0-36 0,0 0 28 15,0 0-28-15,0 0 21 0,0 0-21 0,0-2 36 16,0 2-36-16,-1 0 3 0,1 0-3 0,0 0 15 15,0 0-15-15,0-2 16 0,0 2-16 0,0 0 5 16,0 0-5-16,0-5 28 0,0 5-28 0,0 0 13 0,0 0-13 0,0-1 22 16,0 1-22-16,0-3 31 0,0 3-31 0,0 0 4 15,0 0-4-15,0 0 27 0,0 0-27 0,0 0 22 16,0 0-22-16,0 0 0 0,0 0 0 0,0 0 33 16,0 0-33-16,0 0 10 0,0 0-10 0,0 0 6 15,0 0-6-15,0 0 10 0,0 0-10 0,0 0 7 16,0 0-7-16,0 0 2 0,0 0-2 0,0 0 0 15,0 0 0-15,0 0 8 0,0 0-8 0,0 0 6 16,0 0-6-16,0 4 0 0,0-4 0 0,0 10 0 16,0-10 0-16,0 13 3 0,0-13-3 0,0 12 7 15,0-12-7-15,0 11 0 0,0-11 0 0,0 17 0 16,0-17 0-16,0 14 3 0,0-14-3 0,0 16-3 16,0-16 3-16,0 16 0 0,0-16 0 0,0 18 0 0,0-18 0 0,0 18-5 15,0-18 5-15,0 20 8 16,0-20-8-16,0 23 0 0,0-23 0 0,0 21 0 0,0-21 0 0,0 23 4 15,0-23-4-15,0 21 2 0,0-21-2 0,0 23 0 16,0-23 0-16,0 21 0 0,0-21 0 0,0 24 0 16,0-24 0-16,0 22 10 0,0-22-10 0,0 23 0 15,0-23 0-15,0 19 0 0,0-19 0 0,4 21 1 16,-4-21-1-16,5 18-5 0,-5-18 5 0,5 18 0 16,-5-18 0-16,2 20 0 0,-2-20 0 0,2 20-5 15,-2-20 5-15,0 20 10 0,0-20-10 0,0 22-1 16,0-22 1-16,2 22 0 0,-2-22 0 0,3 22 0 15,-3-22 0-15,2 24-4 0,-2-24 4 0,0 22 0 16,0-22 0-16,2 24 0 0,-2-24 0 0,0 22-2 16,0-22 2-16,0 20 8 0,0-20-8 0,0 20-2 15,0-20 2-15,0 20 0 0,0-20 0 0,0 18 0 0,0-18 0 16,0 19-3-16,0-19 3 0,0 18 0 0,0-18 0 0,0 20 0 16,0-20 0-16,0 22 0 0,0-22 0 0,0 24 6 15,0-24-6-15,0 30-4 0,0-30 4 0,0 32 0 16,0-32 0-16,0 30 0 0,0-30 0 0,-2 30-1 15,2-30 1-15,-5 28 0 0,5-28 0 0,-2 28 0 16,2-28 0-16,-4 28 7 0,4-28-7 0,0 24 2 16,0-24-2-16,-2 24 10 0,2-24-10 0,0 25 2 15,0-25-2-15,0 24 6 0,0-24-6 0,0 22 5 16,0-22-5-16,0 26 2 0,0-26-2 0,0 26 0 16,0-26 0-16,0 30 2 0,0-30-2 0,0 32 9 15,0-32-9-15,-3 33 5 0,3-33-5 0,-2 35 0 0,2-35 0 16,-3 30 1-16,3-30-1 0,0 27-1 0,0-27 1 15,-3 25 0-15,3-25 0 0,0 22 0 0,0-22 0 0,0 25 4 16,0-25-4-16,0 23 10 0,0-23-10 0,0 24 9 16,0-24-9-16,0 29 4 0,0-29-4 0,0 29 1 15,0-29-1-15,0 31 20 0,0-31-20 0,0 32 1 16,0-32-1-16,0 29 0 0,0-29 0 0,0 31 0 16,0-31 0-16,0 30 9 0,0-30-9 0,0 27-1 15,0-27 1-15,0 25 0 0,0-25 0 0,0 25 0 16,0-25 0-16,0 26-5 0,0-26 5 0,0 28 0 15,0-28 0-15,0 26 0 0,0-26 0 0,0 29 7 16,0-29-7-16,0 31 8 0,0-31-8 0,3 27 15 16,-3-27-15-16,3 29 0 0,-3-29 0 0,2 26 4 0,-2-26-4 15,3 26 2-15,-3-26-2 0,2 24 0 0,-2-24 0 0,0 23 0 16,0-23 0-16,2 23 0 0,-2-23 0 0,2 20 7 16,-2-20-7-16,5 16-4 0,-5-16 4 0,2 16 0 15,-2-16 0-15,2 14 0 0,-2-14 0 0,2 13 1 16,-2-13-1-16,2 11 0 0,-2-11 0 0,2 10 0 15,-2-10 0-15,5 11 0 0,-5-11 0 0,2 9 12 16,-2-9-12-16,2 9 2 0,-2-9-2 0,0 5 0 16,0-5 0-16,0 5 0 0,0-5 0 0,3 4-3 15,-3-4 3-15,0 1 0 0,0-1 0 0,0 2 0 16,0-2 0-16,0 5 0 0,0-5 0 0,0 4 9 16,0-4-9-16,0 6 1 0,0-6-1 0,0 8 0 0,0-8 0 0,0 6 0 15,0-6 0-15,0 6-2 16,0-6 2-16,0 4 1 0,0-4-1 0,0 3 0 0,0-3 0 0,0 2 0 15,0-2 0-15,0 7 11 0,0-7-11 0,0 5 4 16,0-5-4-16,0 11 0 0,0-11 0 0,0 10 0 16,0-10 0-16,0 8 7 0,0-8-7 0,0 8 5 15,0-8-5-15,0 4 0 0,0-4 0 0,0 4 0 16,0-4 0-16,0 3 7 0,0-3-7 0,0 3-1 16,0-3 1-16,0 6 2 0,0-6-2 0,0 6 2 15,0-6-2-15,0 10 15 0,0-10-15 0,0 12 6 16,0-12-6-16,0 12 0 0,0-12 0 0,0 14 0 15,0-14 0-15,0 10 7 0,0-10-7 0,0 6 4 16,0-6-4-16,0 6 0 0,0-6 0 0,0 0 0 16,0 0 0-16,0 0-7 0,0 0 7 0,0 0 5 15,0 0-5-15,0 0 0 0,0 0 0 0,0 0 0 0,0 0 0 16,0 2 7-16,0-2-7 0,0 4-3 0,0-4 3 0,0 4 0 16,0-4 0-16,0 4 0 0,0-4 0 0,0 6-6 15,0-6 6-15,0 4 3 0,0-4-3 0,0 6 0 16,0-6 0-16,0 1 0 0,0-1 0 0,0 0 5 15,0 0-5-15,0 0-4 0,0 0 4 0,0 0 0 16,0 0 0-16,0 0 0 0,0 0 0 0,0 0-7 16,0 0 7-16,0 0 1 0,0 0-1 0,0 0 0 15,0 0 0-15,0 3 0 0,0-3 0 0,0 0 8 16,0 0-8-16,0 0-9 0,0 0 9 0,0 0 0 16,0 0 0-16,0 0 0 0,0 0 0 0,0 0-9 15,0 0 9-15,0 0-2 0,0 0 2 0,2 0 0 0,-2 0 0 0,7 0 0 16,-7 0 0-16,7 0 4 0,-7 0-4 15,11 0-4-15,-11 0 4 0,9 0 0 0,-9 0 0 0,13-3 0 16,-13 3 0-16,14 0-12 0,-14 0 12 0,12 0 3 16,-12 0-3-16,14 0 0 0,-14 0 0 0,11 0 0 15,-11 0 0-15,11 0 7 0,-11 0-7 0,12 0-6 16,-12 0 6-16,10 0 0 0,-10 0 0 0,11 0 0 16,-11 0 0-16,10 0-7 0,-10 0 7 0,11 0 5 15,-11 0-5-15,8 0 0 0,-8 0 0 0,12 0 0 16,-12 0 0-16,11 0 8 0,-11 0-8 0,14 0-8 15,-14 0 8-15,13 0 0 0,-13 0 0 0,10 0 0 16,-10 0 0-16,17 0-5 0,-17 0 5 0,17 3 4 16,-17-3-4-16,18 0 0 0,-18 0 0 0,20 0 0 0,-20 0 0 15,18 0 4-15,-18 0-4 0,20 0-3 0,-20 0 3 16,15 0 0-16,-15 0 0 0,18 0 0 0,-18 0 0 0,17 0-6 16,-17 0 6-16,15 0 6 0,-15 0-6 0,18 0 0 15,-18 0 0-15,15 0 0 0,-15 0 0 0,14 0 2 16,-14 0-2-16,15 0-3 0,-15 0 3 0,16 0 0 15,-16 0 0-15,12 0 0 0,-12 0 0 0,17 0-4 16,-17 0 4-16,13 0 6 0,-13 0-6 0,13 0 0 16,-13 0 0-16,18 0 0 0,-18 0 0 0,18 0 3 15,-18 0-3-15,18 0-1 0,-18 0 1 0,20 0 0 16,-20 0 0-16,17 0 0 0,-17 0 0 0,19 0 2 16,-19 0-2-16,18 0 9 0,-18 0-9 0,17 0 4 0,-17 0-4 15,21 0 0-15,-21 0 0 0,18 0 4 0,-18 0-4 16,14-3-3-16,-14 3 3 0,19 0 0 0,-19 0 0 0,17-1 0 15,-17 1 0-15,21 0-2 0,-21 0 2 0,20 0 9 16,-20 0-9-16,22 0-1 0,-22 0 1 0,20 0 0 16,-20 0 0-16,22 0 0 0,-22 0 0 0,20 0 1 15,-20 0-1-15,20 0 3 0,-20 0-3 0,19 0 0 16,-19 0 0-16,15 0 2 0,-15 0-2 0,16 0 10 16,-16 0-10-16,13 0 0 0,-13 0 0 0,18 0 0 15,-18 0 0-15,15 0 1 0,-15 0-1 0,18 0-6 16,-18 0 6-16,20 0 0 0,-20 0 0 0,17 0 0 15,-17 0 0-15,19 0 0 0,-19 0 0 0,18 1 10 16,-18-1-10-16,16 0 1 0,-16 0-1 0,15 0 0 16,-15 0 0-16,18 0 0 0,-18 0 0 0,17 0-1 15,-17 0 1-15,21 0 0 0,-21 0 0 0,20 0 0 0,-20 0 0 0,22 0 2 16,-22 0-2-16,22 0 8 0,-22 0-8 16,23 0-2-16,-23 0 2 0,22-1 0 0,-22 1 0 0,22-4 0 15,-22 4 0-15,20-2 5 0,-20 2-5 0,21-4 2 16,-21 4-2-16,19-3 0 0,-19 3 0 0,23 0 0 15,-23 0 0-15,22-5 6 0,-22 5-6 0,21-2 0 16,-21 2 0-16,23-4 0 0,-23 4 0 0,23-1 0 16,-23 1 0-16,22-3-3 0,-22 3 3 0,22-2 7 15,-22 2-7-15,22 0 0 0,-22 0 0 0,23 0 0 16,-23 0 0-16,23 0 7 0,-23 0-7 0,19 0 15 16,-19 0-15-16,23 0 0 0,-23 0 0 0,21 0 2 15,-21 0-2-15,24 0-6 0,-24 0 6 0,21 0 4 0,-21 0-4 0,23 0 0 16,-23 0 0-16,22 0 0 0,-22 0 0 15,25 0 5-15,-25 0-5 0,24 0 4 0,-24 0-4 0,27 0 0 16,-27 0 0-16,25 0 1 0,-25 0-1 0,28 0 4 16,-28 0-4-16,22 0 0 0,-22 0 0 0,20 0 0 15,-20 0 0-15,20 0 0 0,-20 0 0 0,23 0 9 16,-23 0-9-16,20 0-5 0,-20 0 5 0,24 0 0 16,-24 0 0-16,23 0 0 0,-23 0 0 0,20 0-6 15,-20 0 6-15,20-2 2 0,-20 2-2 0,20 0 0 16,-20 0 0-16,18 0 0 0,-18 0 0 0,20 0 8 15,-20 0-8-15,18 0-1 0,-18 0 1 0,17 0 0 16,-17 0 0-16,21 0 0 0,-21 0 0 0,18 0-5 0,-18 0 5 0,19 0 2 16,-19 0-2-16,19 0 0 0,-19 0 0 15,20-4 0-15,-20 4 0 0,21-2 8 0,-21 2-8 16,23-2-3-16,-23 2 3 0,23-5 0 0,-23 5 0 0,21 0 0 16,-21 0 0-16,23-1-7 0,-23 1 7 0,20 0 2 15,-20 0-2-15,23 0 0 0,-23 0 0 0,21 0 0 16,-21 0 0-16,23 0 7 0,-23 0-7 0,24 0-1 15,-24 0 1-15,23 0 0 0,-23 0 0 0,22 0 0 16,-22 0 0-16,22 0-7 0,-22 0 7 0,23 0 1 16,-23 0-1-16,21 0 0 0,-21 0 0 0,23 0 0 15,-23 0 0-15,20 0 9 0,-20 0-9 0,23 0-5 16,-23 0 5-16,21 0 0 0,-21 0 0 0,21 0 0 16,-21 0 0-16,22 0-6 0,-22 0 6 0,20 0 3 0,-20 0-3 15,18 0 0-15,-18 0 0 0,20 0 0 16,-20 0 0-16,22 1 6 0,-22-1-6 0,20 3-1 0,-20-3 1 0,23 0 0 15,-23 0 0-15,22 2 0 0,-22-2 0 16,20 0-7-16,-20 0 7 0,22 0 1 0,-22 0-1 0,24 0 0 16,-24 0 0-16,24 2 0 0,-24-2 0 0,21 2 9 15,-21-2-9-15,21 6-1 0,-21-6 1 0,22 5 0 16,-22-5 0-16,17 5 0 0,-17-5 0 0,19 7-10 16,-19-7 10-16,19 0 2 0,-19 0-2 0,21 3 0 15,-21-3 0-15,20 4 0 0,-20-4 0 0,22 0 8 16,-22 0-8-16,22 2-2 0,-22-2 2 0,23 0 0 15,-23 0 0-15,20 0 0 0,-20 0 0 0,22 0-7 16,-22 0 7-16,20 0 2 0,-20 0-2 0,18 0 0 16,-18 0 0-16,20 0 0 0,-20 0 0 0,20 0 8 0,-20 0-8 0,20 2-3 15,-20-2 3-15,20 0 0 0,-20 0 0 0,20 0 0 16,-20 0 0-16,18 0-6 0,-18 0 6 16,20 0 3-16,-20 0-3 0,22 0 0 0,-22 0 0 0,23 0 0 15,-23 0 0-15,24 0 7 0,-24 0-7 0,24 0-1 16,-24 0 1-16,27 0 0 0,-27 0 0 0,29 0 0 15,-29 0 0-15,29 0-4 0,-29 0 4 0,32 0 1 16,-32 0-1-16,31 0 0 0,-31 0 0 0,31 0 0 16,-31 0 0-16,32 0 13 0,-32 0-13 0,32 0-8 15,-32 0 8-15,32 0 0 0,-32 0 0 0,29 0 0 16,-29 0 0-16,29 0-7 0,-29 0 7 0,31 0 2 16,-31 0-2-16,27 0 0 0,-27 0 0 0,27 0 0 15,-27 0 0-15,26 2 7 0,-26-2-7 0,27 1-4 0,-27-1 4 16,25 3 0-16,-25-3 0 0,26 4 0 0,-26-4 0 15,27 0-6-15,-27 0 6 0,23 2 4 0,-23-2-4 0,28 3 0 16,-28-3 0-16,25 1 0 0,-25-1 0 0,25 0 5 16,-25 0-5-16,22 2-3 0,-22-2 3 0,26 2 0 15,-26-2 0-15,25 0 0 0,-25 0 0 0,25 0-6 16,-25 0 6-16,26 3 5 0,-26-3-5 0,27 0 0 16,-27 0 0-16,29 3 0 0,-29-3 0 0,29 2 5 15,-29-2-5-15,29 2-3 0,-29-2 3 0,28 5 0 16,-28-5 0-16,29 3 0 0,-29-3 0 0,29 2-8 15,-29-2 8-15,29 2 6 0,-29-2-6 0,30 2 0 16,-30-2 0-16,26 0 0 0,-26 0 0 0,29 0 0 16,-29 0 0-16,27 0-9 0,-27 0 9 0,27 0 0 0,-27 0 0 15,27 0 0-15,-27 0 0 0,26 0-2 16,-26 0 2-16,25 0 4 0,-25 0-4 0,24 0 0 0,-24 0 0 0,23 0 0 16,-23 0 0-16,19 0 3 0,-19 0-3 0,21-2-8 15,-21 2 8-15,20 0 0 0,-20 0 0 0,19-2 0 16,-19 2 0-16,21 0-8 0,-21 0 8 0,22-2 5 15,-22 2-5-15,23-1-3 0,-23 1 3 0,23-5 0 16,-23 5 0-16,21-4 0 0,-21 4 0 0,23-2-8 16,-23 2 8-16,22 0 0 0,-22 0 0 0,20 0 0 15,-20 0 0-15,22 0-3 0,-22 0 3 0,23 0 6 16,-23 0-6-16,24 0 0 0,-24 0 0 0,24 0 0 16,-24 0 0-16,29 0 1 0,-29 0-1 0,29 0-1 0,-29 0 1 15,31 0 0-15,-31 0 0 0,29 0 0 16,-29 0 0-16,29-2-3 0,-29 2 3 0,26-1 5 0,-26 1-5 0,26 0 0 15,-26 0 0-15,25 0 0 0,-25 0 0 16,22-3 0-16,-22 3 0 0,24-2-6 0,-24 2 6 0,25-2 0 16,-25 2 0-16,24-1 0 0,-24 1 0 0,23-3-2 15,-23 3 2-15,22-2 9 0,-22 2-9 0,20-1-1 16,-20 1 1-16,20-6 0 0,-20 6 0 0,18-1 0 16,-18 1 0-16,14-2-10 0,-14 2 10 0,12 0 0 15,-12 0 0-15,17-2 0 0,-17 2 0 0,9 0 0 16,-9 0 0-16,15-2 8 0,-15 2-8 0,15-2-2 15,-15 2 2-15,13 0 0 0,-13 0 0 0,14 0 0 16,-14 0 0-16,15 0-5 0,-15 0 5 0,14-2 0 16,-14 2 0-16,13-3 0 0,-13 3 0 0,18 0-1 0,-18 0 1 0,16-3 8 15,-16 3-8-15,18-2-2 0,-18 2 2 0,18-2 0 16,-18 2 0-16,17 0 0 0,-17 0 0 16,16 0-5-16,-16 0 5 0,18-2 0 0,-18 2 0 0,16 0 0 15,-16 0 0-15,17 0 0 0,-17 0 0 0,20-2 9 16,-20 2-9-16,21 0-3 0,-21 0 3 0,19 0 0 15,-19 0 0-15,21-1 0 0,-21 1 0 0,16-3-4 16,-16 3 4-16,17-2 0 0,-17 2 0 0,15-2 0 16,-15 2 0-16,10-2-1 0,-10 2 1 0,10 0 6 15,-10 0-6-15,5-2-3 0,-5 2 3 0,3-2 0 16,-3 2 0-16,2-2 0 0,-2 2 0 0,0-5-4 16,0 5 4-16,0-3 0 0,0 3 0 0,0-2 0 15,0 2 0-15,0-7-1 0,0 7 1 0,0-3 7 0,0 3-7 0,2-6-2 16,-2 6 2-16,0-8 0 0,0 8 0 15,0-9 0-15,0 9 0 0,2-9-7 0,-2 9 7 0,5-11 2 16,-5 11-2-16,1-12 0 0,-1 12 0 0,5-11 0 16,-5 11 0-16,0-15 6 0,0 15-6 0,0-13-3 15,0 13 3-15,0-16 0 0,0 16 0 0,0-14 0 16,0 14 0-16,0-16-9 0,0 16 9 0,0-17 1 16,0 17-1-16,0-14 0 0,0 14 0 0,0-14 0 15,0 14 0-15,0-12 9 0,0 12-9 0,0-11-1 16,0 11 1-16,0-11 0 0,0 11 0 0,0-10 0 15,0 10 0-15,-2-7-7 0,2 7 7 0,0-8 1 16,0 8-1-16,-3-7 0 0,3 7 0 0,0-5 0 16,0 5 0-16,0-9 8 0,0 9-8 0,0-8-3 0,0 8 3 15,0-9 0-15,0 9 0 0,0-11 0 16,0 11 0-16,0-9-5 0,0 9 5 0,0-12 5 0,0 12-5 0,0-7 0 16,0 7 0-16,0-7 3 0,0 7-3 0,0-7 8 15,0 7-8-15,0-4 11 0,0 4-11 0,0-6 0 16,0 6 0-16,-1-8 2 0,1 8-2 0,0-7 0 15,0 7 0-15,-3-9 3 0,3 9-3 0,0-10 0 16,0 10 0-16,0-10 0 0,0 10 0 0,0-14 9 16,0 14-9-16,0-12-4 0,0 12 4 0,0-15 0 15,0 15 0-15,0-11 0 0,0 11 0 0,0-15 2 16,0 15-2-16,0-11 6 0,0 11-6 0,0-12 0 16,0 12 0-16,0-13 1 0,0 13-1 0,0-11 10 0,0 11-10 15,0-16 7-15,0 16-7 0,-2-15 0 16,2 15 0-16,-2-17 0 0,2 17 0 0,-2-17-7 0,2 17 7 0,-2-19 4 15,2 19-4-15,-3-19 0 0,3 19 0 0,-5-17 0 16,5 17 0-16,-2-19 7 0,2 19-7 0,-2-15-5 16,2 15 5-16,-4-15 0 0,4 15 0 0,-5-10 0 15,5 10 0-15,-2-10 3 0,2 10-3 0,-5-11 8 16,5 11-8-16,-3-11 0 0,3 11 0 0,-6-10 0 16,6 10 0-16,-4-14 6 0,4 14-6 0,0-14 2 15,0 14-2-15,0-14 0 0,0 14 0 0,0-16 0 16,0 16 0-16,0-16-4 0,0 16 4 0,0-18 1 15,0 18-1-15,0-20 0 0,0 20 0 0,0-20 0 0,0 20 0 16,0-22 8-16,0 22-8 0,0-20-5 16,0 20 5-16,0-18 0 0,0 18 0 0,0-19 0 0,0 19 0 0,2-18-6 15,-2 18 6-15,4-16 4 0,-4 16-4 0,6-16 0 16,-6 16 0-16,4-16 0 0,-4 16 0 16,2-14 7-16,-2 14-7 0,5-14-3 0,-5 14 3 0,0-14 0 15,0 14 0-15,0-16 0 0,0 16 0 0,0-19-7 16,0 19 7-16,0-19 3 0,0 19-3 0,0-18 0 15,0 18 0-15,0-16 0 0,0 16 0 0,0-16 7 16,0 16-7-16,0-16-1 0,0 16 1 0,0-17 0 16,0 17 0-16,0-14 0 0,0 14 0 0,0-15-8 15,0 15 8-15,0-17 3 0,0 17-3 0,0-16 0 16,0 16 0-16,0-18 0 0,0 18 0 0,0-17 4 16,0 17-4-16,0-19-4 0,0 19 4 0,2-19 0 15,-2 19 0-15,2-20 0 0,-2 20 0 0,0-19-6 0,0 19 6 16,2-15 4-16,-2 15-4 0,0-17 0 0,0 17 0 0,2-14 0 15,-2 14 0-15,2-16 6 0,-2 16-6 0,5-16-6 16,-5 16 6-16,5-19 0 0,-5 19 0 0,6-23 0 16,-6 23 0-16,4-23-4 0,-4 23 4 0,7-25 2 15,-7 25-2-15,7-21 0 0,-7 21 0 0,5-26 0 16,-5 26 0-16,4-23 3 0,-4 23-3 0,2-26-4 16,-2 26 4-16,0-29 0 0,0 29 0 0,0-26 0 15,0 26 0-15,0-24-7 0,0 24 7 0,0-24 8 16,0 24-8-16,0-23 0 0,0 23 0 0,0-22 0 15,0 22 0-15,0-23 2 0,0 23-2 0,0-22-4 16,0 22 4-16,0-17 0 0,0 17 0 0,0-19 0 0,0 19 0 16,0-18-4-16,0 18 4 0,0-16 6 0,0 16-6 15,0-14 0-15,0 14 0 0,0-14 0 0,0 14 0 0,0-12 2 16,0 12-2-16,0-12-6 0,0 12 6 0,0-8 0 16,0 8 0-16,0-10 0 0,0 10 0 0,0-10-2 15,0 10 2-15,0-10 8 0,0 10-8 0,0-14-1 16,0 14 1-16,0-12 0 0,0 12 0 0,0-12 0 15,0 12 0-15,0-14-11 0,0 14 11 0,0-14 0 16,0 14 0-16,0-16 0 0,0 16 0 0,0-15-4 16,0 15 4-16,0-15-3 0,0 15 3 0,-2-16 0 15,2 16 0-15,-4-15 0 0,4 15 0 0,-2-16 1 16,2 16-1-16,-5-13-8 0,5 13 8 0,0-14 0 16,0 14 0-16,-3-12 0 0,3 12 0 0,-2-15-1 0,2 15 1 15,0-14 7-15,0 14-7 0,0-16-4 0,0 16 4 16,0-14 0-16,0 14 0 0,0-14 0 0,0 14 0 0,0-12-9 15,0 12 9-15,0-12 0 0,0 12 0 0,0-12 0 16,0 12 0-16,0-10-6 0,0 10 6 0,0-12 2 16,0 12-2-16,0-10-4 0,0 10 4 0,0-8 0 15,0 8 0-15,0-8 0 0,0 8 0 0,0-6-6 16,0 6 6-16,0-7 0 0,0 7 0 0,0-5 0 16,0 5 0-16,0-7-1 0,0 7 1 0,0-3 6 15,0 3-6-15,0-9-4 0,0 9 4 0,0-5 0 16,0 5 0-16,0-6-2 0,0 6 2 0,0-6-11 15,0 6 11-15,0-6-2 0,0 6 2 0,0-4 0 16,0 4 0-16,0-4-4 0,0 4 4 0,0-8-4 0,0 8 4 16,0-7-4-16,0 7 4 0,0-5 0 0,0 5 0 0,0-7-14 15,0 7 14-15,0-5-8 0,0 5 8 0,0-4 0 16,0 4 0-16,0-6 0 0,0 6 0 0,0-4-1 16,0 4 1-16,0-4 9 0,0 4-9 0,0-4-4 15,0 4 4-15,0-5 0 0,0 5 0 0,0-2 0 16,0 2 0-16,0-3-7 0,0 3 7 0,-2-2 0 15,2 2 0-15,0-5 0 0,0 5 0 0,0-2-1 16,0 2 1-16,0-4 7 0,0 4-7 0,0-4-6 16,0 4 6-16,0-4 0 0,0 4 0 0,0-4 0 15,0 4 0-15,0-3-5 0,0 3 5 0,0-4 0 16,0 4 0-16,0-4-1 0,0 4 1 0,0-4-3 16,0 4 3-16,0-5-3 0,0 5 3 0,0-2-5 15,0 2 5-15,0-1 0 0,0 1 0 0,0-2 0 0,0 2 0 0,0 0-5 16,0 0 5-16,0 0 5 0,0 0-5 15,0 0 0-15,0 0 0 0,0 0 1 0,0 0-1 0,-2 0 11 16,2 0-11-16,0 0 0 0,0 0 0 0,0 0 0 16,0 0 0-16,0 0 0 0,0 0 0 0,0 0-3 15,0 0 3-15,0 0 0 0,0 0 0 0,0 0 0 16,0 0 0-16,-3 0 0 0,3 0 0 0,-1 0 9 16,1 0-9-16,-3 0 2 0,3 0-2 0,0 0 0 15,0 0 0-15,-4 0 2 0,4 0-2 0,-2 0-1 16,2 0 1-16,-5 0 2 0,5 0-2 0,-5 0 0 15,5 0 0-15,-4 0 0 0,4 0 0 0,-4 0 7 16,4 0-7-16,-5 0 0 0,5 0 0 0,-8 0 0 0,8 0 0 0,-10 0 2 16,10 0-2-16,-9 0-10 0,9 0 10 15,-12 0 1-15,12 0-1 0,-10 0 0 0,10 0 0 16,-11 0 1-16,11 0-1 0,-14 0 10 0,14 0-10 0,-8 0-2 16,8 0 2-16,-11 0 0 0,11 0 0 0,-10-3 0 15,10 3 0-15,-11 0-6 0,11 0 6 0,-10-2 0 16,10 2 0-16,-14 0 0 0,14 0 0 0,-15 0-2 15,15 0 2-15,-15 0 8 0,15 0-8 0,-17 0-1 16,17 0 1-16,-16 0 0 0,16 0 0 0,-17 0 0 16,17 0 0-16,-16 0-5 0,16 0 5 0,-15 0 1 15,15 0-1-15,-14 0 0 0,14 0 0 0,-15 0 0 16,15 0 0-16,-18 0 7 0,18 0-7 0,-15 0-4 16,15 0 4-16,-16 0 0 0,16 0 0 0,-16 2 0 0,16-2 0 15,-16 3-6-15,16-3 6 0,-20 3 2 16,20-3-2-16,-19 2 0 0,19-2 0 0,-23 2 0 0,23-2 0 0,-25 3 6 15,25-3-6-15,-23 1-3 0,23-1 3 0,-20 3 0 16,20-3 0-16,-21 1 0 0,21-1 0 0,-21 3-9 16,21-3 9-16,-21 1 1 0,21-1-1 0,-23 5 0 15,23-5 0-15,-20 1 0 0,20-1 0 0,-20 2 5 16,20-2-5-16,-22 0-5 0,22 0 5 0,-23 2 0 16,23-2 0-16,-22 3 0 0,22-3 0 0,-24 0-10 15,24 0 10-15,-22 1 3 0,22-1-3 0,-22 0 0 16,22 0 0-16,-18 0 0 0,18 0 0 0,-22 0 2 15,22 0-2-15,-19 0-11 0,19 0 11 0,-23 0 0 0,23 0 0 16,-21 0-6-16,21 0 6 0,-25 0-12 16,25 0 12-16,-27 0-2 0,27 0 2 0,-27 0 0 15,27 0 0-15,-29 0 0 0,29 0 0 0,-30 0 5 0,30 0-5 0,-26 0-7 16,26 0 7-16,-25 0 0 0,25 0 0 0,-25 0 0 16,25 0 0-16,-25 0-4 0,25 0 4 0,-25 0 2 15,25 0-2-15,-22 0 0 0,22 0 0 0,-22 0 0 16,22 0 0-16,-24 0 5 0,24 0-5 0,-25 0-3 15,25 0 3-15,-25 0 0 0,25 0 0 0,-25 0 0 16,25 0 0-16,-25 0-5 0,25 0 5 0,-23 0 3 16,23 0-3-16,-24 0 0 0,24 0 0 0,-19 0 0 15,19 0 0-15,-19 0 5 0,19 0-5 0,-21 0-5 16,21 0 5-16,-18 0 0 0,18 0 0 0,-19 0 0 16,19 0 0-16,-23 0-3 0,23 0 3 0,-20 0 3 15,20 0-3-15,-22 0 0 0,22 0 0 0,-22 0 0 0,22 0 0 16,-28 0 4-16,28 0-4 0,-26 0-7 0,26 0 7 0,-27 0 0 15,27 0 0-15,-31 0 0 0,31 0 0 0,-29 0-10 16,29 0 10-16,-31 3 5 0,31-3-5 0,-32 4 0 16,32-4 0-16,-33 1 0 0,33-1 0 0,-29 2 6 15,29-2-6-15,-31 0-2 0,31 0 2 0,-27 3 0 16,27-3 0-16,-27 2 0 0,27-2 0 0,-24 0-6 16,24 0 6-16,-20 2 11 0,20-2-11 0,-18 1 0 15,18-1 0-15,-15 2 0 0,15-2 0 0,-12 2 1 16,12-2-1-16,-13 3-4 0,13-3 4 0,-11 2 0 15,11-2 0-15,-12 1 0 0,12-1 0 0,-8 3-3 16,8-3 3-16,-13 0 6 0,13 0-6 0,-13 1 0 0,13-1 0 16,-14 3 0-16,14-3 0 0,-16 1 3 0,16-1-3 15,-15 0-1-15,15 0 1 0,-16 3 0 0,16-3 0 16,-21 1 0-16,21-1 0 0,-21 0-3 0,21 0 3 0,-25 0 8 16,25 0-8-16,-27 0 0 0,27 0 0 0,-29 0 0 15,29 0 0-15,-29 0 3 0,29 0-3 0,-28 0-8 16,28 0 8-16,-28 0 0 0,28 0 0 0,-27 0 0 15,27 0 0-15,-29 0-1 0,29 0 1 0,-28 0 5 16,28 0-5-16,-28 0-1 0,28 0 1 0,-28 0 0 16,28 0 0-16,-26 0 0 0,26 0 0 0,-25 0-3 15,25 0 3-15,-27 0 0 0,27 0 0 0,-25 0 0 16,25 0 0-16,-27 0-2 0,27 0 2 0,-29 0 2 16,29 0-2-16,-31 0 0 0,31 0 0 0,-34 0 0 0,34 0 0 15,-37 0 1-15,37 0-1 0,-40 0-11 16,40 0 11-16,-40 0 3 0,40 0-3 0,-43 0 0 0,43 0 0 0,-37 0 0 15,37 0 0-15,-41 0 8 0,41 0-8 16,-33 5-2-16,33-5 2 0,-34 2 0 0,34-2 0 0,-31 2 0 16,31-2 0-16,-27 0-4 0,27 0 4 0,-23 0 0 15,23 0 0-15,-25 1 0 0,25-1 0 0,-23 0-1 16,23 0 1-16,-24 4 8 0,24-4-8 0,-25 5 0 16,25-5 0-16,-24 4 0 0,24-4 0 0,-27 5 0 15,27-5 0-15,-26 5-3 0,26-5 3 0,-29 4 0 16,29-4 0-16,-29 4 0 0,29-4 0 0,-32 2-1 15,32-2 1-15,-32 2 6 0,32-2-6 0,-34 1-1 0,34-1 1 16,-36 5 0-16,36-5 0 0,-41 2 0 16,41-2 0-16,-40 2-4 0,40-2 4 0,-39 2 0 0,39-2 0 0,-39 1 0 15,39-1 0-15,-38 3-1 0,38-3 1 0,-34 0 9 16,34 0-9-16,-28 0 0 0,28 0 0 0,-23 0 0 16,23 0 0-16,-17 0 0 0,17 0 0 0,-16 0 2 15,16 0-2-15,-11 0 4 0,11 0-4 0,-11 0 0 16,11 0 0-16,-9 0 2 0,9 0-2 0,-9 0 10 15,9 0-10-15,-11-3 5 0,11 3-5 0,-11-3 0 16,11 3 0-16,-13-2 0 0,13 2 0 0,-16-2 4 16,16 2-4-16,-17-2 2 0,17 2-2 0,-19 0 0 15,19 0 0-15,-22-3 0 0,22 3 0 0,-25-1 8 16,25 1-8-16,-26 0-2 0,26 0 2 0,-29-2 0 16,29 2 0-16,-28 0 0 0,28 0 0 0,-26 0-5 15,26 0 5-15,-26 0 0 0,26 0 0 0,-27 0 0 0,27 0 0 0,-32 0 0 16,32 0 0-16,-31 0 8 0,31 0-8 15,-31 0 1-15,31 0-1 0,-33-2 0 0,33 2 0 0,-29-3 0 16,29 3 0-16,-29-1-7 0,29 1 7 0,-29 0 1 16,29 0-1-16,-27-4 0 0,27 4 0 0,-25-5 0 15,25 5 0-15,-24-2 4 0,24 2-4 0,-26-3 1 16,26 3-1-16,-27-4 0 0,27 4 0 0,-27-2 0 16,27 2 0-16,-27-4-7 0,27 4 7 0,-29-3 1 15,29 3-1-15,-29-1 0 0,29 1 0 0,-29-2 0 16,29 2 0-16,-31-2 8 0,31 2-8 0,-29-2-3 15,29 2 3-15,-30-4 0 0,30 4 0 0,-28-4 0 16,28 4 0-16,-29-7-6 0,29 7 6 0,-32-6 1 0,32 6-1 16,-32-4 0-16,32 4 0 0,-32-3 0 0,32 3 0 15,-31-5 8-15,31 5-8 0,-37-2-2 0,37 2 2 0,-30-1 0 16,30 1 0-16,-30-3 0 0,30 3 0 0,-28 0-7 16,28 0 7-16,-23 0 1 0,23 0-1 0,-21 0 0 15,21 0 0-15,-23 0 0 0,23 0 0 0,-20 0 5 16,20 0-5-16,-20 0-1 0,20 0 1 0,-20 0 0 15,20 0 0-15,-26 0 0 0,26 0 0 0,-23 0-4 16,23 0 4-16,-23 0 2 0,23 0-2 0,-21 0 0 16,21 0 0-16,-19 0 0 0,19 0 0 0,-20 0 6 15,20 0-6-15,-15 0-5 0,15 0 5 0,-18 0 0 16,18 0 0-16,-18 0 0 0,18 0 0 0,-20 0-5 16,20 0 5-16,-20 0 2 0,20 0-2 0,-20 0 0 0,20 0 0 15,-20 0 0-15,20 0 0 0,-21 3 6 0,21-3-6 16,-21 0 0-16,21 0 0 0,-23 1 0 0,23-1 0 0,-20 2 0 15,20-2 0-15,-20 3-7 0,20-3 7 0,-18 2 3 16,18-2-3-16,-15 0 0 0,15 0 0 0,-17 2 0 16,17-2 0-16,-14 0 7 0,14 0-7 0,-18 0-3 15,18 0 3-15,-16 0 0 0,16 0 0 0,-15 0 0 16,15 0 0-16,-19 1-7 0,19-1 7 0,-15 2 3 16,15-2-3-16,-18 5 0 0,18-5 0 0,-17 2 0 15,17-2 0-15,-19 4 8 0,19-4-8 0,-15 4-7 16,15-4 7-16,-16 1 0 0,16-1 0 0,-13 3 0 15,13-3 0-15,-16 1-4 0,16-1 4 0,-15 0 2 0,15 0-2 16,-18 3 0-16,18-3 0 0,-18 0 0 16,18 0 0-16,-18 4 8 0,18-4-8 0,-18 2-5 0,18-2 5 0,-17 4 0 15,17-4 0-15,-20 4 0 0,20-4 0 0,-17 2-6 16,17-2 6-16,-17 4 3 0,17-4-3 0,-16 3 0 16,16-3 0-16,-13 2 0 0,13-2 0 0,-16 3 8 15,16-3-8-15,-11 0-7 0,11 0 7 0,-8 0 0 16,8 0 0-16,-10 0 0 0,10 0 0 0,-6 0-4 15,6 0 4-15,-9 0 5 0,9 0-5 0,-7 0 0 16,7 0 0-16,-9 0 0 0,9 0 0 0,-11 0 4 16,11 0-4-16,-6 0-8 0,6 0 8 0,-12 0 0 15,12 0 0-15,-9 0 0 0,9 0 0 0,-8 0-2 16,8 0 2-16,-7 0 7 0,7 0-7 0,-7 0 0 16,7 0 0-16,-5 0 0 0,5 0 0 0,-3 0 4 15,3 0-4-15,-1 0-5 0,1 0 5 0,-4 0 0 0,4 0 0 0,-5 0 0 16,5 0 0-16,-6 0-5 15,6 0 5-15,-8 0 9 0,8 0-9 0,-4 0-4 0,4 0 4 0,0 0 0 16,0 0 0-16,-2 0 0 0,2 0 0 0,0 0 0 16,0 0 0-16,0 0 0 0,0 0 0 0,0 0 0 15,0 0 0-15,0 0 2 0,0 0-2 0,0 0 9 16,0 0-9-16,0 0 8 0,0 0-8 0,0 0 0 16,0 0 0-16,0 0 2 0,0 0-2 0,0 0-13 15,0 0 13-15,0 0-1 0,0 0 1 0,0 0-26 16,0 0 26-16,0 0-33 0,0 0 33 0,0 0-132 15,0 0 132-15,0 7-193 0,0-7 193 0,2 11-369 16,-2-11 369-16</inkml:trace>
  <inkml:trace contextRef="#ctx0" brushRef="#br0" timeOffset="29659.282">4103 2097 491 0,'0'0'0'0,"0"0"140"0,0 0-140 0,0 0 29 15,0 0-29-15,0 0 29 0,0 0-29 0,0 0 17 16,0 0-17-16,0 0 1 0,0 0-1 0,0 0-1 16,0 0 1-16,0 0 3 0,0 0-3 0,29-54-5 15,-29 54 5-15,7-9 6 0,-7 9-6 0,4-11 16 16,-4 11-16-16,2-10 72 0,-2 10-72 0,0-11 26 16,0 11-26-16,0-7 39 0,0 7-39 0,0-7 21 15,0 7-21-15,0-9 9 0,0 9-9 0,0-8-5 16,0 8 5-16,0-8 0 0,0 8 0 0,0-7-10 0,0 7 10 0,0-1-4 15,0 1 4-15,0-2 4 0,0 2-4 0,0 0 3 16,0 0-3-16,0 0 13 0,0 0-13 0,0 0 2 16,0 0-2-16,0 0 10 0,0 0-10 0,0 0 0 15,0 0 0-15,0 0 0 0,0 0 0 0,0 0-5 16,0 0 5-16,0 0 2 0,0 0-2 0,0 0 0 16,0 0 0-16,0 0 0 0,0 0 0 0,0 0 3 15,0 0-3-15,0 3 0 0,0-3 0 0,0 13 0 16,0-13 0-16,0 19 1 0,0-19-1 0,0 19 1 15,0-19-1-15,-2 27 2 0,2-27-2 0,0 33 15 16,0-33-15-16,0 40 24 0,0-40-24 0,0 46 17 16,0-46-17-16,0 55 55 0,0-55-55 0,0 53 30 15,0-53-30-15,0 53 15 0,0-53-15 0,0 46 18 16,0-46-18-16,0 36 4 0,0-36-4 0,0 25 3 16,0-25-3-16,0 9 15 0,0-9-15 0,0 5 5 0,0-5-5 0,0 0 6 15,0 0-6-15,0 0 0 0,0 0 0 0,0 0 0 16,0 0 0-16,0 0-3 0,0 0 3 0,0 0-17 15,0 0 17-15,0 0-18 0,0 0 18 0,0 0-34 16,0 0 34-16,0 0-77 0,0 0 77 0,0 0-105 16,0 0 105-16,0-23-241 0,0 23 241 0,0-28-583 15,0 28 583-15</inkml:trace>
  <inkml:trace contextRef="#ctx0" brushRef="#br0" timeOffset="31338.418">4382 1891 496 0,'0'0'0'0,"0"0"169"0,0 0-169 0,0 0 66 0,0 0-66 0,0 0 95 16,0 0-95-16,0 0 58 0,0 0-58 0,0 0 48 15,0 0-48-15,0 0 28 0,0 0-28 0,0-36 17 16,0 36-17-16,0-8 31 0,0 8-31 0,0-9 36 15,0 9-36-15,-2-5 15 0,2 5-15 0,-5-9 37 16,5 9-37-16,-8-5 6 0,8 5-6 0,-3-6 2 16,3 6-2-16,-7-8 14 0,7 8-14 0,-6-9 1 15,6 9-1-15,-10-5 0 0,10 5 0 0,-9-9 0 16,9 9 0-16,-10-5 6 0,10 5-6 0,-16-4-5 16,16 4 5-16,-16-5 0 0,16 5 0 0,-18-4 0 15,18 4 0-15,-15-4 2 0,15 4-2 0,-18-4 6 16,18 4-6-16,-21-5 3 0,21 5-3 0,-21-5 6 0,21 5-6 0,-23-3 5 15,23 3-5-15,-24-5 10 16,24 5-10-16,-24-2 1 0,24 2-1 0,-20-2 3 0,20 2-3 0,-21 0 8 16,21 0-8-16,-22 0 4 0,22 0-4 0,-20 0 6 15,20 0-6-15,-22 0 1 0,22 0-1 0,-25 0 7 16,25 0-7-16,-23 2 8 0,23-2-8 0,-23 10 0 16,23-10 0-16,-25 9 0 0,25-9 0 0,-23 9-1 15,23-9 1-15,-20 13 7 0,20-13-7 0,-17 7 1 16,17-7-1-16,-16 10 2 0,16-10-2 0,-18 8 5 15,18-8-5-15,-16 11 9 0,16-11-9 0,-15 10 0 16,15-10 0-16,-15 10 0 0,15-10 0 0,-10 9 4 16,10-9-4-16,-8 13 9 0,8-13-9 0,-10 12 0 15,10-12 0-15,-6 17 1 0,6-17-1 0,-9 19 5 0,9-19-5 16,-9 20 15-16,9-20-15 0,-8 19 3 16,8-19-3-16,-1 21 0 0,1-21 0 0,-7 20 1 0,7-20-1 0,-4 24 10 15,4-24-10-15,-2 24 0 0,2-24 0 0,-4 29 0 16,4-29 0-16,-4 27 0 0,4-27 0 0,-2 31-2 15,2-31 2-15,0 27 0 0,0-27 0 0,0 31 0 16,0-31 0-16,0 27 0 0,0-27 0 0,0 27 8 16,0-27-8-16,0 26 1 0,0-26-1 0,0 22 0 15,0-22 0-15,2 22 3 0,-2-22-3 0,10 24 2 16,-10-24-2-16,9 24 0 0,-9-24 0 0,11 22 0 16,-11-22 0-16,9 22 4 0,-9-22-4 0,11 17 6 15,-11-17-6-15,14 19 4 0,-14-19-4 0,13 18 4 0,-13-18-4 16,16 18 2-16,-16-18-2 0,13 15 20 15,-13-15-20-15,15 15 1 0,-15-15-1 0,14 12 9 0,-14-12-9 0,13 12 14 16,-13-12-14-16,18 12 3 0,-18-12-3 16,15 12 12-16,-15-12-12 0,18 13 0 0,-18-13 0 0,19 11 3 15,-19-11-3-15,19 12 2 0,-19-12-2 0,18 10 0 16,-18-10 0-16,17 9 0 0,-17-9 0 0,21 8-1 16,-21-8 1-16,16 5 8 0,-16-5-8 0,19 9 2 15,-19-9-2-15,15 5 0 0,-15-5 0 0,19 5 0 16,-19-5 0-16,16 2 5 0,-16-2-5 0,17 0 0 15,-17 0 0-15,20 0 0 0,-20 0 0 0,19 0 3 16,-19 0-3-16,19 0 6 0,-19 0-6 0,21 0 1 16,-21 0-1-16,20 0 0 0,-20 0 0 0,21 0 0 15,-21 0 0-15,21 0-1 0,-21 0 1 0,20 0 0 16,-20 0 0-16,20-7 0 0,-20 7 0 0,20-5-1 0,-20 5 1 16,20-6 7-16,-20 6-7 0,20-8 0 0,-20 8 0 15,20-10 0-15,-20 10 0 0,16-12 0 0,-16 12 0 0,18-12-4 16,-18 12 4-16,15-12 3 0,-15 12-3 0,14-13 0 15,-14 13 0-15,16-9 0 0,-16 9 0 0,13-12 6 16,-13 12-6-16,16-12-1 0,-16 12 1 0,15-15 0 16,-15 15 0-16,18-17 0 0,-18 17 0 0,13-17-9 15,-13 17 9-15,14-18 0 0,-14 18 0 0,13-16 0 16,-13 16 0-16,11-18-1 0,-11 18 1 0,11-16 0 16,-11 16 0-16,9-16-2 0,-9 16 2 0,9-14 0 15,-9 14 0-15,9-15 0 0,-9 15 0 0,7-20-3 16,-7 20 3-16,6-19 1 0,-6 19-1 0,5-20 0 0,-5 20 0 15,4-19 0-15,-4 19 0 0,0-19 2 0,0 19-2 0,2-20 0 16,-2 20 0-16,0-22 0 0,0 22 0 0,0-21 0 16,0 21 0-16,0-18 0 0,0 18 0 0,0-20 0 15,0 20 0-15,0-14 0 0,0 14 0 0,0-18-1 16,0 18 1-16,0-14 6 0,0 14-6 0,-2-15 1 16,2 15-1-16,-4-12 0 0,4 12 0 0,-5-13 0 15,5 13 0-15,-4-14-5 0,4 14 5 0,-7-12 0 16,7 12 0-16,-7-12 0 0,7 12 0 0,-9-16-2 15,9 16 2-15,-8-11 5 0,8 11-5 0,-7-11-5 16,7 11 5-16,-9-12 0 0,9 12 0 0,-7-10 0 16,7 10 0-16,-8-8-3 0,8 8 3 0,-8-10-2 15,8 10 2-15,-6-9 0 0,6 9 0 0,-7-10 0 0,7 10 0 16,-7-7 9-16,7 7-9 0,-6-11-5 16,6 11 5-16,-6-11 0 0,6 11 0 0,-8-10 0 0,8 10 0 0,-6-9-6 15,6 9 6-15,-7-7 2 0,7 7-2 0,-7-6 0 16,7 6 0-16,-3-7 0 0,3 7 0 0,-8-4 6 15,8 4-6-15,-9-4-2 0,9 4 2 0,-6-4 0 16,6 4 0-16,-6-5 0 0,6 5 0 0,-9-5-7 16,9 5 7-16,-8-4 3 0,8 4-3 0,-6-5 0 15,6 5 0-15,-5-2 0 0,5 2 0 0,-7-5 7 16,7 5-7-16,-4-3-3 0,4 3 3 0,-4-4 0 16,4 4 0-16,-6-3 0 0,6 3 0 0,-5-3 0 15,5 3 0-15,-7-4 1 0,7 4-1 0,-8-3 0 16,8 3 0-16,-6-1 0 0,6 1 0 0,-4-3 6 15,4 3-6-15,-6-1-2 0,6 1 2 0,-7-3 0 0,7 3 0 0,-9 0 0 16,9 0 0-16,-8 0-5 0,8 0 5 0,-5 0 2 16,5 0-2-16,-7 0 0 0,7 0 0 0,-5 0 0 15,5 0 0-15,-3 0-3 0,3 0 3 0,-1 0-3 16,1 0 3-16,0 0-40 0,0 0 40 0,-3 0-74 16,3 0 74-16,-2 0-121 0,2 0 121 0,-2 0-263 15,2 0 263-15,-6 0-645 0,6 0 645 0</inkml:trace>
  <inkml:trace contextRef="#ctx0" brushRef="#br0" timeOffset="34128.648">5110 1712 136 0,'0'0'0'0,"0"0"253"16,0 0-253-16,0 0 53 0,0 0-53 0,0 0 56 15,0 0-56-15,0 0 74 0,0 0-74 0,0 0 38 16,0 0-38-16,0 0 33 0,0 0-33 0,0 0 13 0,0 0-13 16,-1-14 8-16,1 14-8 0,0-2 11 0,0 2-11 0,0-4 4 15,0 4-4-15,0-2 15 0,0 2-15 0,0-2 36 16,0 2-36-16,0 0 30 0,0 0-30 0,-3-3 46 15,3 3-46-15,0 0 21 0,0 0-21 0,0 0 24 16,0 0-24-16,-2 0 23 0,2 0-23 0,0 0 1 16,0 0-1-16,0 0 15 0,0 0-15 0,0 0 0 15,0 0 0-15,0 0 3 0,0 0-3 0,0 0-7 16,0 0 7-16,-4 0 0 0,4 0 0 0,-1 0 0 16,1 0 0-16,-2 5-2 0,2-5 2 0,-4 12 6 15,4-12-6-15,-3 15 0 0,3-15 0 0,-2 14 0 16,2-14 0-16,-4 13 1 0,4-13-1 0,-2 16 22 0,2-16-22 0,-5 20 13 15,5-20-13-15,0 22 13 0,0-22-13 0,0 26 12 16,0-26-12-16,0 35 8 0,0-35-8 16,0 38 23-16,0-38-23 0,0 41 25 0,0-41-25 0,0 49 18 15,0-49-18-15,0 52 23 0,0-52-23 0,0 58 2 16,0-58-2-16,0 63 7 0,0-63-7 0,3 62 23 16,-3-62-23-16,4 58 2 0,-4-58-2 0,2 52 11 15,-2-52-11-15,7 46 21 0,-7-46-21 0,4 39 7 16,-4-39-7-16,7 34 30 0,-7-34-30 0,5 24 1 15,-5-24-1-15,1 17 1 0,-1-17-1 0,3 10 0 16,-3-10 0-16,0 7 3 0,0-7-3 0,2 1-3 16,-2-1 3-16,0 2 0 0,0-2 0 0,0 0 0 15,0 0 0-15,0 0 0 0,0 0 0 0,0 0 0 16,0 0 0-16,0 0-8 0,0 0 8 0,0 0-6 16,0 0 6-16,0 0-28 0,0 0 28 0,0 0-17 0,0 0 17 0,-2-2-20 15,2 2 20-15,-3-8-28 0,3 8 28 0,0-13-41 16,0 13 41-16,-1-19-62 0,1 19 62 0,0-22-110 15,0 22 110-15,0-28-164 0,0 28 164 0,0-30-306 16,0 30 306-16</inkml:trace>
  <inkml:trace contextRef="#ctx0" brushRef="#br0" timeOffset="35337.531">5148 1729 91 0,'0'0'0'0,"0"0"236"0,0 0-236 0,0 0 68 15,0 0-68-15,0 0 64 0,0 0-64 0,0 0 48 16,0 0-48-16,0 0 37 0,0 0-37 0,0 0 44 16,0 0-44-16,0 0 23 0,0 0-23 0,0 0 25 15,0 0-25-15,0 0 22 0,0 0-22 0,0 2 9 16,0-2-9-16,7 9 28 0,-7-9-28 0,5 11 37 16,-5-11-37-16,11 13 23 0,-11-13-23 0,9 16 50 15,-9-16-50-15,8 18 11 0,-8-18-11 0,8 23 19 16,-8-23-19-16,5 24 30 0,-5-24-30 0,8 27 31 0,-8-27-31 0,6 29 50 15,-6-29-50-15,8 29 24 0,-8-29-24 0,8 35 25 16,-8-35-25-16,9 34 39 0,-9-34-39 0,6 32 13 16,-6-32-13-16,10 29 15 0,-10-29-15 0,9 29 19 15,-9-29-19-15,8 26 3 0,-8-26-3 0,9 20 15 16,-9-20-15-16,7 18 0 0,-7-18 0 0,9 13 1 16,-9-13-1-16,3 7-3 0,-3-7 3 0,5 4 3 15,-5-4-3-15,3 3 0 0,-3-3 0 0,0 1 0 16,0-1 0-16,0 0 1 0,0 0-1 0,2 0 4 15,-2 0-4-15,3 0 6 0,-3 0-6 0,4-1 2 16,-4 1-2-16,9-21 4 0,-9 21-4 0,13-24 1 16,-13 24-1-16,11-28-1 0,-11 28 1 0,14-30-4 15,-14 30 4-15,13-31-28 0,-13 31 28 0,13-35-5 16,-13 35 5-16,14-32-13 0,-14 32 13 0,11-30-17 16,-11 30 17-16,9-31-5 0,-9 31 5 0,11-27-28 0,-11 27 28 0,11-27-9 15,-11 27 9-15,7-24-3 0,-7 24 3 16,7-17-4-16,-7 17 4 0,7-17-7 0,-7 17 7 0,6-14 0 15,-6 14 0-15,4-10 0 0,-4 10 0 0,3-7-4 16,-3 7 4-16,4-7 2 0,-4 7-2 0,4-5 0 16,-4 5 0-16,8-5 0 0,-8 5 0 0,2-6 2 15,-2 6-2-15,3-4 0 0,-3 4 0 0,3-4 0 16,-3 4 0-16,2-1-1 0,-2 1 1 0,0 0-6 16,0 0 6-16,3 0 4 0,-3 0-4 0,0 0 0 15,0 0 0-15,2 0 0 0,-2 0 0 0,2 0 1 0,-2 0-1 16,2 0 12-16,-2 0-12 0,4 0 10 15,-4 0-10-15,3 0 12 0,-3 0-12 0,5 3 3 0,-5-3-3 0,4 9 6 16,-4-9-6-16,0 8 2 0,0-8-2 16,2 12 6-16,-2-12-6 0,0 12 4 0,0-12-4 0,0 15 10 15,0-15-10-15,3 17 5 0,-3-17-5 0,0 18 5 16,0-18-5-16,0 22 12 0,0-22-12 0,0 24 4 16,0-24-4-16,2 26 10 0,-2-26-10 0,0 28 13 15,0-28-13-15,0 30 3 0,0-30-3 0,3 30 18 16,-3-30-18-16,5 37 1 0,-5-37-1 0,5 37 1 15,-5-37-1-15,2 42 0 0,-2-42 0 0,5 51 7 16,-5-51-7-16,2 51 4 0,-2-51-4 0,5 58 13 16,-5-58-13-16,4 61 8 0,-4-61-8 0,4 55 25 15,-4-55-25-15,2 49 2 0,-2-49-2 0,0 41 2 16,0-41-2-16,0 23 5 0,0-23-5 0,0 16 7 0,0-16-7 16,0 8 0-16,0-8 0 0,0 6 2 0,0-6-2 15,0 5 0-15,0-5 0 0,0 2 15 0,0-2-15 0,0 2 5 16,0-2-5-16,0 1 8 0,0-1-8 0,0 0 13 15,0 0-13-15,0 0 3 0,0 0-3 0,0 0 8 16,0 0-8-16,0 0 0 0,0 0 0 0,0 0 6 16,0 0-6-16,0 0 1 0,0 0-1 0,0 0 1 15,0 0-1-15,0 0 0 0,0 0 0 0,0-5 0 16,0 5 0-16,0-14-29 0,0 14 29 0,0-17-58 16,0 17 58-16,0-20-107 0,0 20 107 0,0-24-184 15,0 24 184-15,0-24-344 0,0 24 344 0</inkml:trace>
  <inkml:trace contextRef="#ctx0" brushRef="#br0" timeOffset="36828.949">5713 2235 304 0,'0'0'0'0,"0"0"159"0,0 0-159 0,0 0 48 15,0 0-48-15,0 0 65 0,0 0-65 0,0 0 73 16,0 0-73-16,0 0 66 0,0 0-66 0,0 0 35 15,0 0-35-15,-6 3 42 0,12-6-42 0,-12 6 38 16,6-3-38-16,0 0 21 0,0 0-21 0,0 0 39 16,0 0-39-16,0 0 30 0,0 0-30 0,0 0 19 15,0 0-19-15,0 1 31 0,0-1-31 0,0 5 21 16,0-5-21-16,19 3 43 0,-19-3-43 0,22 5 33 16,-22-5-33-16,23 0 3 0,-23 0-3 0,24 0 16 15,-24 0-16-15,22 0 0 0,-22 0 0 0,21 0 0 16,-21 0 0-16,17 0 3 0,-17 0-3 0,14-8 1 15,-14 8-1-15,10-10 0 0,-10 10 0 0,7-10 0 0,-7 10 0 0,5-11-1 16,-5 11 1-16,0-10-9 0,0 10 9 0,0-9-1 16,0 9 1-16,0-13-5 0,0 13 5 0,0-10-5 15,0 10 5-15,0-9-8 0,0 9 8 0,-3-9-2 16,3 9 2-16,-6-8-1 0,6 8 1 0,-9-6-16 16,9 6 16-16,-6-4-2 0,6 4 2 0,-10-2-7 15,10 2 7-15,-9-2-8 0,9 2 8 0,-15 0-3 16,15 0 3-16,-12 0-13 0,12 0 13 0,-12 0 0 15,12 0 0-15,-17 0 0 0,17 0 0 0,-10 0 3 16,10 0-3-16,-14 0-4 0,14 0 4 0,-11 0 0 16,11 0 0-16,-7 0 0 0,7 0 0 0,-8 8-4 15,8-8 4-15,-8 11 2 0,8-11-2 0,-6 14 0 16,6-14 0-16,-7 13 0 0,7-13 0 0,-4 19 3 0,4-19-3 0,-2 21 0 16,2-21 0-16,0 29 1 0,0-29-1 0,0 34 12 15,0-34-12-15,0 44 34 0,0-44-34 0,0 50 14 16,0-50-14-16,0 50 45 0,0-50-45 0,17 48 68 15,-17-48-68-15,23 38 32 0,-23-38-32 0,27 29 42 16,-27-29-42-16,29 16 13 0,-29-16-13 0,32 4 15 16,-32-4-15-16,36 0 20 0,-36 0-20 0,36-8 2 15,-36 8-2-15,39-33-2 0,-39 33 2 0,33-36-15 16,-33 36 15-16,25-40-100 0,-25 40 100 0,19-36-175 16,-19 36 175-16,12-30-286 0,-12 30 286 0,6-28-498 15,-6 28 498-15</inkml:trace>
  <inkml:trace contextRef="#ctx0" brushRef="#br0" timeOffset="37564.996">6131 2121 403 0,'0'0'0'0,"0"0"176"0,0 0-176 0,0 0 57 16,0 0-57-16,0 0 51 0,0 0-51 0,0 0 86 15,0 0-86-15,0 0 62 0,0 0-62 0,0 0 20 16,0 0-20-16,-19 0 44 0,19 0-44 0,-2 0 36 0,2 0-36 16,-5 0 32-16,5 0-32 0,-2 0 31 0,2 0-31 0,-5 0 10 15,5 0-10-15,-5 0 21 0,5 0-21 0,-4 10 16 16,4-10-16-16,-2 19 2 0,2-19-2 0,-3 23 27 15,3-23-27-15,0 33 19 0,0-33-19 0,0 40 52 16,0-40-52-16,0 47 52 0,0-47-52 0,0 55 22 16,0-55-22-16,0 48 42 0,0-48-42 0,3 44 29 15,-3-44-29-15,9 30 16 0,-9-30-16 0,7 20 26 16,-7-20-26-16,9 12 1 0,-9-12-1 0,4 6 6 16,-4-6-6-16,4 2 5 0,-4-2-5 0,2 0 6 15,-2 0-6-15,2 0 4 0,-2 0-4 0,0 0 0 0,0 0 0 16,3-2-2-16,-3 2 2 0,0-12-8 15,0 12 8-15,0-15-14 0,0 15 14 0,0-17-17 0,0 17 17 0,0-18-17 16,0 18 17-16,0-18-34 0,0 18 34 16,0-19-11-16,0 19 11 0,0-21-20 0,0 21 20 0,0-25-28 15,0 25 28-15,2-32-9 0,-2 32 9 0,6-29-30 16,-6 29 30-16,9-32-31 0,-9 32 31 0,12-26-32 16,-12 26 32-16,14-24-33 0,-14 24 33 0,14-21-14 15,-14 21 14-15,15-15-20 0,-15 15 20 0,13-13-4 16,-13 13 4-16,16-9-3 0,-16 9 3 0,15-7 0 15,-15 7 0-15,16-3 0 0,-16 3 0 0,13-2 0 16,-13 2 0-16,11 0 2 0,-11 0-2 0,14 0 10 16,-14 0-10-16,8 0 3 0,-8 0-3 0,12 2 3 15,-12-2-3-15,8 15 20 0,-8-15-20 0,7 24 3 16,-7-24-3-16,7 31 13 0,-7-31-13 0,7 39 45 0,-7-39-45 16,4 49 38-16,-4-49-38 0,5 48 56 0,-5-48-56 15,2 42 35-15,-2-42-35 0,4 40 22 0,-4-40-22 0,2 27 38 16,-2-27-38-16,2 21 14 0,-2-21-14 0,0 16 18 15,0-16-18-15,3 9 7 0,-3-9-7 0,2 3 5 16,-2-3-5-16,0 0 1 0,0 0-1 0,0 0 0 16,0 0 0-16,0 0-5 0,0 0 5 0,0-18-11 15,0 18 11-15,0-22-83 0,0 22 83 0,0-26-140 16,0 26 140-16,0-26-196 0,0 26 196 0,0-26-399 16,0 26 399-16</inkml:trace>
  <inkml:trace contextRef="#ctx0" brushRef="#br0" timeOffset="38186.789">6564 2119 499 0,'0'0'0'0,"0"0"103"0,0 0-103 0,0 0 43 0,0 0-43 0,0 0 84 15,0 0-84-15,0 0 87 0,0 0-87 0,0 0 49 16,0 0-49-16,0 0 44 0,0 0-44 0,11-12 33 15,-11 12-33-15,0-1 38 0,0 1-38 0,0 0 29 16,0 0-29-16,0 0 29 0,0 0-29 0,0-2 31 16,0 2-31-16,0 0 12 0,0 0-12 0,0 0 19 15,0 0-19-15,0-3 21 0,0 3-21 0,0-2 2 16,0 2-2-16,0-2 11 0,0 2-11 0,0-2 0 16,0 2 0-16,-4 0 0 0,4 0 0 0,-9 0-1 15,9 0 1-15,-12 0 0 0,12 0 0 0,-8 0 0 16,8 0 0-16,-11 4-1 0,11-4 1 0,-12 10 5 15,12-10-5-15,-11 10-3 0,11-10 3 0,-10 14 0 0,10-14 0 0,-12 17 0 16,12-17 0-16,-10 19 5 0,10-19-5 0,-7 22 4 16,7-22-4-16,-8 24 11 0,8-24-11 0,-6 31 18 15,6-31-18-15,-2 34 6 0,2-34-6 0,0 44 34 16,0-44-34-16,0 44 25 0,0-44-25 0,0 41 20 16,0-41-20-16,10 43 42 0,-10-43-42 0,21 30 21 15,-21-30-21-15,24 22 35 0,-24-22-35 0,27 19 26 16,-27-19-26-16,27 5 10 0,-27-5-10 0,29 4 23 15,-29-4-23-15,29 0 2 0,-29 0-2 0,24 0 4 16,-24 0-4-16,18 0-3 0,-18 0 3 0,13-7 0 16,-13 7 0-16,12-17-9 0,-12 17 9 0,6-15-44 15,-6 15 44-15,5-14-108 0,-5 14 108 0,2-17-172 16,-2 17 172-16,2-16-306 0,-2 16 306 0,2-14-761 0,-2 14 761 16</inkml:trace>
  <inkml:trace contextRef="#ctx0" brushRef="#br0" timeOffset="38877.141">6785 2363 269 0,'0'0'0'0,"0"0"238"0,0 0-238 0,0 0 94 15,0 0-94-15,0 0 56 0,0 0-56 0,0 0 101 16,0 0-101-16,0 0 68 0,0 0-68 0,0 0 37 15,0 0-37-15,-13 9 63 0,13-9-63 0,0 0 40 16,0 0-40-16,0 0 44 0,0 0-44 0,4-4 60 16,-4 4-60-16,13-20 41 0,-13 20-41 0,18-24 37 15,-18 24-37-15,22-32 0 0,-22 32 0 0,20-31 2 16,-20 31-2-16,21-26-4 0,-21 26 4 0,17-22-16 16,-17 22 16-16,14-17-25 0,-14 17 25 0,11-19-18 0,-11 19 18 0,5-13-17 15,-5 13 17-15,3-14-5 0,-3 14 5 0,0-11-3 16,0 11 3-16,0-9 0 0,0 9 0 0,0-7-5 15,0 7 5-15,0-5 2 0,0 5-2 0,0-7 0 16,0 7 0-16,-3-5 0 0,3 5 0 0,-8-5 3 16,8 5-3-16,-10-4-5 0,10 4 5 0,-12-2 0 15,12 2 0-15,-13-3 0 0,13 3 0 0,-14 0-2 16,14 0 2-16,-13 0 2 0,13 0-2 0,-13 0-2 16,13 0 2-16,-17 0 0 0,17 0 0 0,-12 3 0 15,12-3 0-15,-16 12-3 0,16-12 3 0,-13 16 0 0,13-16 0 0,-14 20 0 16,14-20 0-16,-11 24-5 15,11-24 5-15,-6 32 10 0,6-32-10 0,-9 39 0 0,9-39 0 0,-1 44 7 16,1-44-7-16,0 52 25 0,0-52-25 0,0 48 77 16,0-48-77-16,10 46 56 0,-10-46-56 0,21 39 41 15,-21-39-41-15,23 26 49 0,-23-26-49 0,28 15 23 16,-28-15-23-16,30 8 21 0,-30-8-21 0,29 0 16 16,-29 0-16-16,27 0 2 0,-27 0-2 0,25 0 2 15,-25 0-2-15,19-15 0 0,-19 15 0 0,16-22-42 16,-16 22 42-16,13-24-80 0,-13 24 80 0,10-25-182 15,-10 25 182-15,4-26-222 0,-4 26 222 0,2-28-409 16,-2 28 409-16</inkml:trace>
  <inkml:trace contextRef="#ctx0" brushRef="#br0" timeOffset="39305.523">7070 1923 502 0,'0'0'0'0,"0"0"94"0,0 0-94 0,0 0 38 16,0 0-38-16,0 0 75 0,0 0-75 0,0 0 80 16,0 0-80-16,0 0 51 0,0 0-51 0,0 0 23 15,0 0-23-15,-5-2 33 0,5 2-33 0,-2 0 54 16,2 0-54-16,-2 0 21 0,2 0-21 0,-4 0 23 15,4 0-23-15,-2 4 20 0,2-4-20 0,-3 12 12 0,3-12-12 0,-2 14 30 16,2-14-30-16,0 20 6 0,0-20-6 0,-2 28 7 16,2-28-7-16,0 38 25 0,0-38-25 0,-2 50 15 15,2-50-15-15,0 66 31 0,0-66-31 0,-3 78 40 16,3-78-40-16,0 86 16 0,0-86-16 0,0 79 37 16,0-79-37-16,0 64 14 0,0-64-14 0,0 48 19 15,0-48-19-15,0 33 28 0,0-33-28 0,0 19 11 16,0-19-11-16,7 14 16 0,-7-14-16 0,5 7 0 15,-5-7 0-15,2 2 5 0,-2-2-5 0,1 0-3 16,-1 0 3-16,0 0 0 0,0 0 0 0,0 0-10 16,0 0 10-16,0-17-36 0,0 17 36 0,3-22-99 15,-3 22 99-15,2-26-154 0,-2 26 154 0,4-28-207 16,-4 28 207-16,5-30-334 0,-5 30 334 0</inkml:trace>
  <inkml:trace contextRef="#ctx0" brushRef="#br0" timeOffset="39755.233">7291 2097 417 0,'0'0'0'0,"0"0"105"16,0 0-105-16,0 0 105 0,0 0-105 0,0 0 97 15,0 0-97-15,0 0 119 0,0 0-119 0,0 0 84 0,0 0-84 0,0 0 52 16,0 0-52-16,7-5 78 0,-7 5-78 0,0 0 25 16,0 0-25-16,0 0 36 0,0 0-36 0,-3 0 27 15,3 0-27-15,-18 12 22 0,18-12-22 0,-22 15 21 16,22-15-21-16,-28 22 11 0,28-22-11 0,-35 26 10 16,35-26-10-16,-31 29 2 0,31-29-2 0,-29 28 6 15,29-28-6-15,-24 28 2 0,24-28-2 0,-18 24 0 16,18-24 0-16,-12 20 1 0,12-20-1 0,-3 16-6 15,3-16 6-15,0 14 0 0,0-14 0 0,0 18 0 16,0-18 0-16,0 19 13 0,0-19-13 0,17 23 0 16,-17-23 0-16,29 18 21 0,-29-18-21 0,34 17 14 15,-34-17-14-15,35 11 15 0,-35-11-15 0,41 10 26 16,-41-10-26-16,38 8 3 0,-38-8-3 0,35 8 1 0,-35-8-1 16,29 6 10-16,-29-6-10 0,20 3 5 0,-20-3-5 15,13 5-2-15,-13-5 2 0,9 0 0 0,-9 0 0 0,3 0-20 16,-3 0 20-16,0 0-32 0,0 0 32 0,0 0-76 15,0 0 76-15,0 4-130 0,0-4 130 0,-12 0-318 16,12 0 318-16</inkml:trace>
  <inkml:trace contextRef="#ctx0" brushRef="#br0" timeOffset="40608.39">7968 1736 274 0,'0'0'0'0,"0"0"234"0,0 0-234 0,0 0 69 16,0 0-69-16,0 0 40 0,0 0-40 0,0 0 60 15,0 0-60-15,0 0 71 0,0 0-71 0,0 0 33 16,0 0-33-16,-2-34 29 0,2 34-29 0,-2-2 33 16,2 2-33-16,-2-2 20 0,2 2-20 0,0-2 20 15,0 2-20-15,-2 0 37 0,2 0-37 0,0 0 15 16,0 0-15-16,0 0 29 0,0 0-29 0,-2 0 4 0,2 0-4 0,0 0 3 16,0 0-3-16,0 4 0 0,0-4 0 15,0 26 9-15,0-26-9 0,0 42 21 0,0-42-21 0,0 56 45 16,0-56-45-16,4 71 20 0,-4-71-20 0,11 86 50 15,-11-86-50-15,14 96 54 0,-14-96-54 0,10 96 46 16,-10-96-46-16,13 88 30 0,-13-88-30 0,10 73 9 16,-10-73-9-16,9 52 17 0,-9-52-17 0,6 35 19 15,-6-35-19-15,4 21 0 0,-4-21 0 0,2 13 9 16,-2-13-9-16,3 9 0 0,-3-9 0 0,0 3-8 16,0-3 8-16,0 5-35 0,0-5 35 0,0 0-85 15,0 0 85-15,-3 0-100 0,3 0 100 0,-12 0-157 16,12 0 157-16,-13-5-253 0,13 5 253 0,-12-15-302 15,12 15 302-15</inkml:trace>
  <inkml:trace contextRef="#ctx0" brushRef="#br0" timeOffset="40828.442">7794 2126 838 0,'0'0'0'0,"0"0"124"16,0 0-124-16,0 0 33 0,0 0-33 0,0 0 108 16,0 0-108-16,152 5 95 0,-152-5-95 0,49 0 19 15,-49 0-19-15,44-5 5 0,-44 5-5 0,39-8 0 16,-39 8 0-16,29-5-64 0,-29 5 64 0,19-4-92 16,-19 4 92-16,16-2-158 0,-16 2 158 0,9-1-258 0,-9 1 258 0</inkml:trace>
  <inkml:trace contextRef="#ctx0" brushRef="#br0" timeOffset="41876.549">8247 2372 518 0,'0'0'0'0,"0"0"155"0,0 0-155 0,0 0 50 16,0 0-50-16,0 0 116 0,0 0-116 0,0 0 87 15,0 0-87-15,0 0 67 0,0 0-67 0,0 0 69 16,0 0-69-16,14 10 50 0,-14-10-50 0,21-28 43 16,-21 28-43-16,25-35 9 0,-25 35-9 0,25-37 5 15,-25 37-5-15,21-40-5 0,-21 40 5 0,19-36-28 16,-19 36 28-16,14-33-43 0,-14 33 43 0,7-28-24 15,-7 28 24-15,5-24-48 0,-5 24 48 0,0-22-30 16,0 22 30-16,0-18-32 0,0 18 32 0,0-14-41 16,0 14 41-16,0-10-2 0,0 10 2 0,-2-6-7 15,2 6 7-15,-10-2 0 0,10 2 0 0,-10 0 20 16,10 0-20-16,-11 0 6 0,11 0-6 0,-12 0 14 0,12 0-14 16,-13 6 10-16,13-6-10 0,-13 14 7 0,13-14-7 15,-13 23 16-15,13-23-16 0,-13 29 4 0,13-29-4 0,-9 36 11 16,9-36-11-16,-10 46 18 0,10-46-18 0,-4 53 17 15,4-53-17-15,0 58 53 0,0-58-53 0,0 58 69 16,0-58-69-16,0 49 44 0,0-49-44 0,15 41 43 16,-15-41-43-16,23 28 24 0,-23-28-24 0,29 16 19 15,-29-16-19-15,36 4 27 0,-36-4-27 0,38 0 0 16,-38 0 0-16,40-6 12 0,-40 6-12 0,39-28 0 16,-39 28 0-16,32-32-22 0,-32 32 22 0,27-35-26 15,-27 35 26-15,20-41-49 0,-20 41 49 0,16-40-79 16,-16 40 79-16,13-39-86 0,-13 39 86 0,11-33-63 0,-11 33 63 15,9-29-28-15,-9 29 28 0,7-24-14 16,-7 24 14-16,6-22-5 0,-6 22 5 0,5-15-5 0,-5 15 5 16,4-18 0-16,-4 18 0 0,0-17 0 0,0 17 0 0,0-12-5 15,0 12 5-15,0-13-4 0,0 13 4 0,0-11-1 16,0 11 1-16,0-10 0 0,0 10 0 0,0-8 0 16,0 8 0-16,0-8 7 0,0 8-7 0,0-6 4 15,0 6-4-15,0-3 9 0,0 3-9 0,0-5 17 16,0 5-17-16,-2-2 4 0,2 2-4 0,-2 0 19 15,2 0-19-15,-3-2 2 0,3 2-2 0,-4-2 3 16,4 2-3-16,-3 0 13 0,3 0-13 0,-3-3 7 16,3 3-7-16,-5 0 13 0,5 0-13 0,-7 0 24 15,7 0-24-15,-9 0 9 0,9 0-9 0,-11 0 14 0,11 0-14 0,-13 3 6 16,13-3-6-16,-16 11 3 16,16-11-3-16,-18 20 17 0,18-20-17 0,-18 19 15 0,18-19-15 0,-20 24 22 15,20-24-22-15,-16 29 26 0,16-29-26 0,-12 32 22 16,12-32-22-16,-9 33 34 0,9-33-34 0,-3 35 15 15,3-35-15-15,0 37 9 0,0-37-9 0,0 42 19 16,0-42-19-16,12 41 1 0,-12-41-1 0,24 40 3 16,-24-40-3-16,34 40 0 0,-34-40 0 0,33 36 6 15,-33-36-6-15,33 37 0 0,-33-37 0 0,34 34 0 16,-34-34 0-16,26 33 3 0,-26-33-3 0,21 35-3 16,-21-35 3-16,11 32 4 0,-11-32-4 0,0 32 0 15,0-32 0-15,0 30 4 0,0-30-4 0,0 26 5 16,0-26-5-16,-15 24 1 0,15-24-1 0,-27 22 0 15,27-22 0-15,-32 17 3 0,32-17-3 0,-38 15-3 0,38-15 3 16,-40 8 4-16,40-8-4 0,-33 0 0 0,33 0 0 16,-31 0 0-16,31 0 0 0,-21 0 0 0,21 0 0 0,-13-3-1 15,13 3 1-15,-4-23 2 0,4 23-2 0,0-26 1 16,0 26-1-16,0-38 20 0,0 38-20 0,21-42 2 16,-21 42-2-16,33-44 7 0,-33 44-7 0,39-47 0 15,-39 47 0-15,42-47-13 0,-42 47 13 0,43-45-27 16,-43 45 27-16,36-39-66 0,-36 39 66 0,27-33-107 15,-27 33 107-15,13-22-147 0,-13 22 147 0,8-12-308 16,-8 12 308-16</inkml:trace>
  <inkml:trace contextRef="#ctx0" brushRef="#br0" timeOffset="42170.047">9116 2310 927 0,'0'0'0'0,"0"0"175"0,0 0-175 0,0 0 37 15,0 0-37-15,0 0 73 0,0 0-73 0,0 0 35 16,0 0-35-16,0 0 5 0,0 0-5 0,0 0-5 16,0 0 5-16,0 0-95 0,0 0 95 0,0-8-195 15,0 8 195-15,3-13-426 0,-3 13 426 0</inkml:trace>
  <inkml:trace contextRef="#ctx0" brushRef="#br0" timeOffset="42845.161">9508 1840 374 0,'0'0'0'0,"0"0"175"0,0 0-175 0,0 0 72 16,0 0-72-16,0 0 79 0,0 0-79 0,0 0 113 15,0 0-113-15,0 0 108 0,0 0-108 0,0 0 77 16,0 0-77-16,-17 0 53 0,17 0-53 0,0 0 75 16,0 0-75-16,17 0 49 0,-17 0-49 0,30 0 35 15,-30 0-35-15,33-5 31 0,-33 5-31 0,36-7 3 16,-36 7-3-16,40-2 2 0,-40 2-2 0,38-2 0 15,-38 2 0-15,34 0-2 0,-34 0 2 0,29 0-8 16,-29 0 8-16,17 0-2 0,-17 0 2 0,12 0 0 16,-12 0 0-16,0 13-4 0,0-13 4 0,0 18 4 15,0-18-4-15,-3 24 0 0,3-24 0 0,-25 30 0 16,25-30 0-16,-36 35 2 0,36-35-2 0,-42 44 10 0,42-44-10 0,-49 49 0 16,49-49 0-16,-48 60 0 15,48-60 0-15,-47 67 4 0,47-67-4 0,-38 67 6 0,38-67-6 0,-29 67 3 16,29-67-3-16,-21 56 11 0,21-56-11 0,-8 50 16 15,8-50-16-15,0 44 36 0,0-44-36 0,0 34 21 16,0-34-21-16,22 24 23 0,-22-24-23 0,40 12 23 16,-40-12-23-16,49 0 1 0,-49 0-1 0,56 0 10 15,-56 0-10-15,58-16 0 0,-58 16 0 0,47-21-10 16,-47 21 10-16,37-25-6 0,-37 25 6 0,25-21-63 16,-25 21 63-16,14-21-101 0,-14 21 101 0,6-22-169 15,-6 22 169-15,2-26-226 0,-2 26 226 0,0-30-299 16,0 30 299-16</inkml:trace>
  <inkml:trace contextRef="#ctx0" brushRef="#br0" timeOffset="43068.861">9422 2113 609 0,'0'0'0'0,"0"0"204"0,0 0-204 0,0 0 115 15,0 0-115-15,0 0 69 0,0 0-69 0,0 0 69 16,0 0-69-16,0 0 78 0,0 0-78 0,0 0 64 16,0 0-64-16,102-6 38 0,-102 6-38 0,43-1 2 15,-43 1-2-15,44-2 5 0,-44 2-5 0,40-7-5 0,-40 7 5 0,36-5-70 16,-36 5 70-16,26-9-146 16,-26 9 146-16,21-10-343 0,-21 10 343 0</inkml:trace>
  <inkml:trace contextRef="#ctx0" brushRef="#br0" timeOffset="43548.531">9849 2360 465 0,'0'0'0'0,"0"0"260"0,0 0-260 16,0 0 7-16,0 0-7 0,0 0 2 0,0 0-2 0,0 0 92 15,0 0-92-15,0 0 79 0,0 0-79 0,0 0 70 16,0 0-70-16,57-62 19 0,-57 62-19 0,22-32 4 16,-22 32-4-16,20-31 0 0,-20 31 0 0,18-29 0 15,-18 29 0-15,11-29-5 0,-11 29 5 0,6-25-1 16,-6 25 1-16,2-19-22 0,-2 19 22 0,0-14-1 15,0 14 1-15,0-12-2 0,0 12 2 0,0-8 2 16,0 8-2-16,0-7 2 0,0 7-2 0,0-5 0 16,0 5 0-16,-2-2 2 0,2 2-2 0,-6-4 4 15,6 4-4-15,-9 0 0 0,9 0 0 0,-6 0 0 16,6 0 0-16,-13 0 0 0,13 0 0 0,-10 0 3 0,10 0-3 16,-11 11 2-16,11-11-2 0,-11 23 5 0,11-23-5 15,-5 30 3-15,5-30-3 0,-3 43 34 0,3-43-34 0,0 47 44 16,0-47-44-16,0 57 80 0,0-57-80 0,3 54 68 15,-3-54-68-15,21 46 23 0,-21-46-23 0,23 36 20 16,-23-36-20-16,31 18 0 0,-31-18 0 0,37 2 3 16,-37-2-3-16,40 0-4 0,-40 0 4 0,40-27-52 15,-40 27 52-15,35-41-151 0,-35 41 151 0,25-54-321 16,-25 54 321-16</inkml:trace>
  <inkml:trace contextRef="#ctx0" brushRef="#br0" timeOffset="44044.257">10180 2025 495 0,'0'0'0'0,"0"0"374"0,0 0-374 0,0 0 20 16,0 0-20-16,0 0 23 0,0 0-23 0,0 0 50 16,0 0-50-16,0 0 34 0,0 0-34 0,0 0 61 15,0 0-61-15,-21 102 37 0,21-102-37 0,3 44 64 16,-3-44-64-16,9 53 66 0,-9-53-66 0,5 52 41 15,-5-52-41-15,4 52 56 0,-4-52-56 0,4 44 29 16,-4-44-29-16,4 26 20 0,-4-26-20 0,2 16 41 16,-2-16-41-16,0 4 4 0,0-4-4 0,0 0 7 15,0 0-7-15,0 0 3 0,0 0-3 0,0 0 6 16,0 0-6-16,0-12-5 0,0 12 5 0,0-26 0 16,0 26 0-16,0-34-30 0,0 34 30 0,0-36-21 0,0 36 21 0,0-37-34 15,0 37 34-15,3-38-22 0,-3 38 22 0,6-34-24 16,-6 34 24-16,10-35-36 0,-10 35 36 0,13-35-5 15,-13 35 5-15,18-32-19 0,-18 32 19 0,17-28-7 16,-17 28 7-16,23-25-6 0,-23 25 6 0,25-19-3 16,-25 19 3-16,24-14 0 0,-24 14 0 0,21-4 0 15,-21 4 0-15,21 0 5 0,-21 0-5 0,19 0 14 16,-19 0-14-16,11 25 12 0,-11-25-12 0,10 37 4 16,-10-37-4-16,8 48 27 0,-8-48-27 0,2 52 19 15,-2-52-19-15,0 55 30 0,0-55-30 0,0 42 21 16,0-42-21-16,0 37 3 0,0-37-3 0,0 26 10 15,0-26-10-15,0 15 0 0,0-15 0 0,0 8 0 0,0-8 0 0,2 2-5 16,-2-2 5-16,0 0-17 0,0 0 17 0,0-8-74 16,0 8 74-16,2-29-142 0,-2 29 142 0,2-34-290 15,-2 34 290-15,7-38-422 0,-7 38 422 0</inkml:trace>
  <inkml:trace contextRef="#ctx0" brushRef="#br0" timeOffset="44546.743">10521 2046 498 0,'0'0'0'0,"0"0"321"15,0 0-321-15,0 0 107 0,0 0-107 0,0 0 56 0,0 0-56 0,0 0 53 16,0 0-53-16,0 0 52 0,0 0-52 0,0 0 42 16,0 0-42-16,0 0 44 0,20-7-44 0,-13 14 40 15,-7-7-40-15,6 19 19 0,-6-19-19 0,4 30 46 16,-4-30-46-16,5 40 42 0,-5-40-42 0,3 53 42 15,-3-53-42-15,0 59 52 0,0-59-52 0,0 67 15 16,0-67-15-16,0 60 29 0,0-60-29 0,0 47 10 16,0-47-10-16,0 34 2 0,0-34-2 0,2 15 13 15,-2-15-13-15,2 4 0 0,-2-4 0 0,2 0 0 16,-2 0 0-16,2 0-5 0,-2 0 5 0,3-24-7 16,-3 24 7-16,4-41-13 0,-4 41 13 0,2-53-34 15,-2 53 34-15,4-54-57 0,-4 54 57 0,3-48-33 16,-3 48 33-16,4-44-51 0,-4 44 51 0,7-41-48 0,-7 41 48 0,9-34-29 15,-9 34 29-15,11-29-46 16,-11 29 46-16,14-26-33 0,-14 26 33 0,17-20-16 0,-17 20 16 0,14-11 0 16,-14 11 0-16,15-3 1 0,-15 3-1 0,16 0 3 15,-16 0-3-15,17 0 19 0,-17 0-19 0,16 9 49 16,-16-9-49-16,19 26 29 0,-19-26-29 0,15 34 31 16,-15-34-31-16,8 44 38 0,-8-44-38 0,6 49 25 15,-6-49-25-15,0 51 49 0,0-51-49 0,0 51 17 16,0-51-17-16,0 41 15 0,0-41-15 0,0 37 29 15,0-37-29-15,0 21 1 0,0-21-1 0,0 12 10 16,0-12-10-16,0 5 0 0,0-5 0 0,0 0-13 16,0 0 13-16,-4 0-18 0,4 0 18 0,0-14-78 15,0 14 78-15,0-26-170 0,0 26 170 0,0-35-338 0,0 35 338 16</inkml:trace>
  <inkml:trace contextRef="#ctx0" brushRef="#br0" timeOffset="45026.724">10903 2271 732 0,'0'0'0'0,"0"0"112"0,0 0-112 0,0 0 18 15,0 0-18-15,0 0 109 0,0 0-109 0,0 0 93 0,0 0-93 0,0 0 71 16,0 0-71-16,0 0 56 0,0 0-56 0,80-40 12 16,-80 40-12-16,28-21 7 0,-28 21-7 0,27-26 4 15,-27 26-4-15,25-27 2 0,-25 27-2 0,21-26-2 16,-21 26 2-16,18-25-11 0,-18 25 11 0,12-21-29 16,-12 21 29-16,2-20-13 0,-2 20 13 0,0-16-49 15,0 16 49-15,0-15-28 0,0 15 28 0,0-13-6 16,0 13 6-16,-16-10-9 0,16 10 9 0,-17-6-1 15,17 6 1-15,-20-3 0 0,20 3 0 0,-20 0 0 16,20 0 0-16,-16 0 5 0,16 0-5 0,-18 0 2 16,18 0-2-16,-15 0 0 0,15 0 0 0,-14 15 12 15,14-15-12-15,-11 24 3 0,11-24-3 0,-9 34 37 0,9-34-37 0,-7 46 61 16,7-46-61-16,0 60 42 0,0-60-42 0,0 68 66 16,0-68-66-16,0 70 50 15,0-70-50-15,12 65 40 0,-12-65-40 0,23 48 35 0,-23-48-35 0,29 32 5 16,-29-32-5-16,37 17 12 0,-37-17-12 0,40 1 0 15,-40-1 0-15,42 0-8 0,-42 0 8 0,43-15-19 16,-43 15 19-16,39-37-92 0,-39 37 92 0,34-44-208 16,-34 44 208-16,20-55-358 0,-20 55 358 0</inkml:trace>
  <inkml:trace contextRef="#ctx0" brushRef="#br0" timeOffset="45393.267">11312 2057 882 0,'0'0'0'0,"0"0"157"0,0 0-157 0,0 0 54 16,0 0-54-16,0 0 98 0,0 0-98 0,0 0 80 15,0 0-80-15,-6 144 69 0,6-144-69 0,0 67 51 16,0-67-51-16,0 70 46 0,0-70-46 0,0 71 23 16,0-71-23-16,2 55 25 0,-2-55-25 0,0 42 26 15,0-42-26-15,0 22 0 0,0-22 0 0,2 9 18 16,-2-9-18-16,2 0 0 0,-2 0 0 0,0 0 3 15,0 0-3-15,2-24-4 0,-2 24 4 0,0-41-5 16,0 41 5-16,2-56-28 0,-2 56 28 0,2-62-30 16,-2 62 30-16,5-54-45 0,-5 54 45 0,2-53-38 0,-2 53 38 15,12-39-40-15,-12 39 40 0,10-27-10 16,-10 27 10-16,18-19-9 0,-18 19 9 0,23-12 9 0,-23 12-9 0,24-9 8 16,-24 9-8-16,27-8 37 0,-27 8-37 0,29-3 26 15,-29 3-26-15,29-4 32 0,-29 4-32 0,25-3 5 16,-25 3-5-16,22 0 5 0,-22 0-5 0,15 0-5 15,-15 0 5-15,12 0-13 0,-12 0 13 0,4 0-60 16,-4 0 60-16,0 0-143 0,0 0 143 0,0 0-430 16,0 0 430-16</inkml:trace>
  <inkml:trace contextRef="#ctx0" brushRef="#br0" timeOffset="46622.953">12610 2049 488 0,'0'0'0'0,"0"0"354"15,0 0-354-15,0 0 96 0,0 0-96 0,0 0 68 0,0 0-68 0,0 0 53 16,0 0-53-16,0 0 43 0,0 0-43 0,0 0 13 16,0 0-13-16,-12-15 10 0,12 15-10 0,-11-11 17 15,11 11-17-15,-9-10 13 0,9 10-13 0,-16-11 20 16,16 11-20-16,-17-9 6 0,17 9-6 0,-20-10 6 15,20 10-6-15,-21-7 10 0,21 7-10 0,-19-7 2 16,19 7-2-16,-21-6 1 0,21 6-1 0,-20 0 17 16,20 0-17-16,-21 0 7 0,21 0-7 0,-21 0 1 15,21 0-1-15,-18 0 0 0,18 0 0 0,-17 4 2 16,17-4-2-16,-16 18 5 0,16-18-5 0,-13 29 3 16,13-29-3-16,-7 41 3 0,7-41-3 0,-2 49 27 15,2-49-27-15,0 60 21 0,0-60-21 0,0 56 33 16,0-56-33-16,6 51 23 0,-6-51-23 0,23 45 9 15,-23-45-9-15,26 24 28 0,-26-24-28 0,34 14 17 0,-34-14-17 0,34 0 7 16,-34 0-7-16,37-6 9 0,-37 6-9 16,36-29 5-16,-36 29-5 0,33-41 8 0,-33 41-8 0,27-43 0 15,-27 43 0-15,18-39-19 0,-18 39 19 0,11-41-6 16,-11 41 6-16,0-37-32 0,0 37 32 0,0-37-25 16,0 37 25-16,0-40-4 0,0 40 4 0,0-39-28 15,0 39 28-15,0-46 0 0,0 46 0 0,-7-43-8 16,7 43 8-16,-13-46-7 0,13 46 7 0,-11-46-5 15,11 46 5-15,-11-41-10 0,11 41 10 0,-10-34 0 16,10 34 0-16,-6-27 0 0,6 27 0 0,-7-25 0 16,7 25 0-16,-4-16-2 0,4 16 2 0,-2-10 0 15,2 10 0-15,-3-9 0 0,3 9 0 0,0 0-7 16,0 0 7-16,-1 0 0 0,1 0 0 0,0 0 0 16,0 0 0-16,0 0 0 0,0 0 0 0,0 0 3 0,0 0-3 15,-4 0 0-15,4 0 0 0,-2 29 0 0,2-29 0 0,0 46 0 16,0-46 0-16,0 68 21 0,0-68-21 0,0 87 22 15,0-87-22-15,0 104 34 0,0-104-34 0,0 108 38 16,0-108-38-16,0 102 16 0,0-102-16 0,7 86 20 16,-7-86-20-16,16 62 12 0,-16-62-12 0,14 43 2 15,-14-43-2-15,13 24 10 0,-13-24-10 0,6 12 3 16,-6-12-3-16,2 5 0 0,-2-5 0 0,3 0 0 16,-3 0 0-16,0 0-19 0,0 0 19 0,0 0-13 15,0 0 13-15,0 0-30 0,0 0 30 0,0-7-70 16,0 7 70-16,-3-10-70 0,3 10 70 0,-2-9-133 0,2 9 133 15,0-15-201-15,0 15 201 0,0-20-375 0,0 20 375 16</inkml:trace>
  <inkml:trace contextRef="#ctx0" brushRef="#br0" timeOffset="47226.257">12930 2046 609 0,'0'0'0'0,"0"0"138"0,0 0-138 0,0 0 82 15,0 0-82-15,0 0 77 0,0 0-77 0,0 0 72 16,0 0-72-16,0 0 67 0,0 0-67 0,0 0 34 0,0 0-34 0,-102 34 59 16,102-34-59-16,-25 41 93 0,25-41-93 0,-25 50 55 15,25-50-55-15,-19 59 70 0,19-59-70 0,-19 55 43 16,19-55-43-16,-6 51 30 0,6-51-30 0,0 32 12 15,0-32-12-15,0 16 7 0,0-16-7 0,11 0 4 16,-11 0-4-16,29 0 0 0,-29 0 0 0,33-33-16 16,-33 33 16-16,33-46-15 0,-33 46 15 0,35-53-51 15,-35 53 51-15,24-53-50 0,-24 53 50 0,16-37-20 16,-16 37 20-16,11-31-13 0,-11 31 13 0,4-16-1 16,-4 16 1-16,2-8 1 0,-2 8-1 0,0 0 5 15,0 0-5-15,0 0 42 0,0 0-42 0,8 4 22 16,-8-4-22-16,8 24 19 0,-8-24-19 0,16 36 37 15,-16-36-37-15,17 46 11 0,-17-46-11 0,23 53 24 0,-23-53-24 0,27 60 1 16,-27-60-1-16,27 59 3 0,-27-59-3 16,27 66 2-16,-27-66-2 0,21 63 5 0,-21-63-5 0,12 69 0 15,-12-69 0-15,0 70 1 0,0-70-1 0,0 69 9 16,0-69-9-16,-12 65 2 0,12-65-2 0,-29 56 0 16,29-56 0-16,-33 38 0 0,33-38 0 0,-36 29 1 15,36-29-1-15,-39 9 3 0,39-9-3 0,-43 0 0 16,43 0 0-16,-38-6 0 0,38 6 0 0,-35-34 4 15,35 34-4-15,-25-41-6 0,25 41 6 0,-11-46 0 16,11 46 0-16,0-51 0 0,0 51 0 0,0-46-3 16,0 46 3-16,29-46 2 0,-29 46-2 0,38-43-1 15,-38 43 1-15,46-37 0 0,-46 37 0 0,49-34-17 0,-49 34 17 0,50-33 0 16,-50 33 0-16,46-24-22 0,-46 24 22 16,38-15-51-16,-38 15 51 0,28-11-62 15,-28 11 62-15,17 0-142 0,-17 0 142 0,2 0-247 0,-2 0 247 0,0 0-552 16,0 0 552-16</inkml:trace>
  <inkml:trace contextRef="#ctx0" brushRef="#br0" timeOffset="49248.952">13671 1993 319 0,'0'0'0'0,"0"0"153"16,0 0-153-16,0 0 60 0,0 0-60 0,0 0 76 0,0 0-76 0,0 0 72 15,0 0-72-15,0 0 96 0,0 0-96 0,0 0 40 16,0 0-40-16,0-17 50 0,0 17-50 0,0-3 42 16,0 3-42-16,0-2 38 0,0 2-38 0,0 0 35 15,0 0-35-15,0-2 16 0,0 2-16 0,0 0 27 16,0 0-27-16,0 0 16 0,0 0-16 0,0 0 1 16,0 0-1-16,0 0 12 0,0 0-12 0,0 0 3 15,0 0-3-15,0 0 0 0,0 0 0 0,0 0 0 16,0 0 0-16,0 10 8 0,0-10-8 0,0 23 2 15,0-23-2-15,0 32 10 0,0-32-10 0,0 43 26 16,0-43-26-16,2 53 41 0,-2-53-41 0,6 66 41 16,-6-66-41-16,9 65 42 0,-9-65-42 0,10 67 26 15,-10-67-26-15,8 54 1 0,-8-54-1 0,11 39 19 16,-11-39-19-16,7 25 13 0,-7-25-13 0,9 12 5 0,-9-12-5 0,4 2 16 16,-4-2-16-16,3 0 5 0,-3 0-5 0,2 0 2 15,-2 0-2-15,0-8 0 0,0 8 0 0,0-22-6 16,0 22 6-16,0-26-1 0,0 26 1 0,0-27-21 15,0 27 21-15,0-33-30 0,0 33 30 0,0-30-8 16,0 30 8-16,0-32-39 0,0 32 39 0,0-33-40 16,0 33 40-16,0-27-30 0,0 27 30 0,0-28-39 15,0 28 39-15,0-27-11 0,0 27 11 0,0-22-20 16,0 22 20-16,0-19-20 0,0 19 20 0,0-20-5 16,0 20 5-16,0-17-22 0,0 17 22 0,0-12 0 15,0 12 0-15,4-10-1 0,-4 10 1 0,4-10 6 16,-4 10-6-16,8-11 0 0,-8 11 0 0,6-5 3 15,-6 5-3-15,7-7 3 0,-7 7-3 0,6-3 7 0,-6 3-7 0,10-2 4 16,-10 2-4-16,6 0 0 0,-6 0 0 0,7 0 8 16,-7 0-8-16,6 0 4 0,-6 0-4 0,8 2 16 15,-8-2-16-15,8 18 12 0,-8-18-12 0,9 26 10 16,-9-26-10-16,9 34 24 0,-9-34-24 0,11 46 13 16,-11-46-13-16,11 51 32 0,-11-51-32 0,11 51 49 15,-11-51-49-15,12 50 24 0,-12-50-24 0,6 41 30 16,-6-41-30-16,9 32 13 0,-9-32-13 0,5 20 9 15,-5-20-9-15,4 9 13 0,-4-9-13 0,0 7 1 16,0-7-1-16,3 2 0 0,-3-2 0 0,0 0 2 16,0 0-2-16,0 0 4 0,0 0-4 0,0 0 0 15,0 0 0-15,0-9 0 0,0 9 0 0,0-20-27 0,0 20 27 16,0-26-13-16,0 26 13 0,0-33-23 0,0 33 23 16,0-32-22-16,0 32 22 0,0-37-18 0,0 37 18 0,0-31-28 15,0 31 28-15,0-34-3 0,0 34 3 0,6-30-26 16,-6 30 26-16,9-31-15 0,-9 31 15 0,6-24-10 15,-6 24 10-15,12-19-15 0,-12 19 15 0,9-19-8 16,-9 19 8-16,10-13-1 0,-10 13 1 0,11-9-5 16,-11 9 5-16,10-5-3 0,-10 5 3 0,8-5 0 15,-8 5 0-15,8-2-1 0,-8 2 1 0,6 0-7 16,-6 0 7-16,7 0 0 0,-7 0 0 0,4-2 0 16,-4 2 0-16,4 0-1 0,-4 0 1 0,2 0 5 15,-2 0-5-15,6 0 7 0,-6 0-7 0,2 0 3 16,-2 0-3-16,2 0 10 0,-2 0-10 0,1 9 14 0,-1-9-14 15,3 14 5-15,-3-14-5 0,0 27 1 16,0-27-1-16,0 32 12 0,0-32-12 0,0 43 19 0,0-43-19 0,3 53 41 16,-3-53-41-16,4 55 43 0,-4-55-43 0,6 54 32 15,-6-54-32-15,14 42 31 0,-14-42-31 0,18 28 5 16,-18-28-5-16,20 18 14 0,-20-18-14 0,23 4 14 16,-23-4-14-16,26 0 4 0,-26 0-4 0,27 0 9 15,-27 0-9-15,26-22 0 0,-26 22 0 0,29-36-22 16,-29 36 22-16,25-42-13 0,-25 42 13 0,25-46-56 15,-25 46 56-15,22-48-39 0,-22 48 39 0,20-42-57 16,-20 42 57-16,16-39-62 0,-16 39 62 0,10-34-20 16,-10 34 20-16,4-27-22 0,-4 27 22 0,4-20-4 15,-4 20 4-15,0-14-8 0,0 14 8 0,0-15 4 16,0 15-4-16,0-10 0 0,0 10 0 0,0-10 5 0,0 10-5 0,-14-9 4 16,14 9-4-16,-13-9 1 0,13 9-1 0,-14-5 0 15,14 5 0-15,-13 0 0 0,13 0 0 0,-14 0-3 16,14 0 3-16,-17 0 3 0,17 0-3 0,-16 0 7 15,16 0-7-15,-13 9 17 0,13-9-17 0,-14 22 10 16,14-22-10-16,-9 30 37 0,9-30-37 0,-7 43 31 16,7-43-31-16,0 58 44 0,0-58-44 0,0 67 48 15,0-67-48-15,0 72 34 0,0-72-34 0,20 67 30 16,-20-67-30-16,27 53 35 0,-27-53-35 0,37 33 8 16,-37-33-8-16,42 16 27 0,-42-16-27 0,49 0 5 15,-49 0-5-15,51 0 1 0,-51 0-1 0,51-26 0 16,-51 26 0-16,38-38-64 0,-38 38 64 0,29-52-125 15,-29 52 125-15,14-50-245 0,-14 50 245 0,4-50-641 0,-4 50 641 0</inkml:trace>
  <inkml:trace contextRef="#ctx0" brushRef="#br0" timeOffset="49684.262">14464 1690 508 0,'0'0'0'0,"0"0"142"0,0 0-142 0,0 0 64 16,0 0-64-16,0 0 81 15,0 0-81-15,0 0 65 0,0 0-65 0,0 0 29 0,0 0-29 0,0 0 38 16,0 0-38-16,-4-2 25 0,4 2-25 0,0 0 14 15,0 0-14-15,0 4 49 0,0-4-49 0,0 14 30 16,0-14-30-16,0 20 21 0,0-20-21 0,0 30 30 16,0-30-30-16,6 40 23 0,-6-40-23 0,11 56 47 15,-11-56-47-15,12 71 49 0,-12-71-49 0,11 88 24 16,-11-88-24-16,10 100 56 0,-10-100-56 0,12 101 19 16,-12-101-19-16,9 90 3 0,-9-90-3 0,8 70 12 15,-8-70-12-15,10 49 3 0,-10-49-3 0,8 31 11 16,-8-31-11-16,7 15 5 0,-7-15-5 0,3 12 7 0,-3-12-7 0,4 0 4 15,-4 0-4-15,3 0 0 16,-3 0 0-16,0 0-7 0,0 0 7 0,0 0-5 0,0 0 5 0,0-15-32 16,0 15 32-16,0-26-59 0,0 26 59 0,0-22-85 15,0 22 85-15,-10-24-126 0,10 24 126 0,-11-32-167 16,11 32 167-16,-6-30-334 0,6 30 334 0</inkml:trace>
  <inkml:trace contextRef="#ctx0" brushRef="#br0" timeOffset="50268.633">14725 2167 601 0,'0'0'0'0,"0"0"207"0,0 0-207 0,0 0 52 16,0 0-52-16,0 0 71 15,0 0-71-15,0 0 75 0,0 0-75 0,0 0 62 0,0 0-62 0,0 0 43 16,0 0-43-16,67 32 34 0,-67-32-34 0,25-14 4 16,-25 14-4-16,23-19 1 0,-23 19-1 0,25-23 5 15,-25 23-5-15,21-20 0 0,-21 20 0 0,10-17 0 16,-10 17 0-16,7-19 0 0,-7 19 0 0,0-14-9 16,0 14 9-16,0-16-10 0,0 16 10 0,0-16-13 15,0 16 13-15,-2-14-7 0,2 14 7 0,-11-14-5 16,11 14 5-16,-11-11-10 0,11 11 10 0,-12-5-7 15,12 5 7-15,-9-6-3 0,9 6 3 0,-12-3-13 16,12 3 13-16,-12 0-4 0,12 0 4 0,-13 0-3 16,13 0 3-16,-16 0 0 0,16 0 0 0,-17 25-1 15,17-25 1-15,-18 33 3 0,18-33-3 0,-13 51 8 16,13-51-8-16,-9 65 70 0,9-65-70 0,-1 76 62 0,1-76-62 0,0 78 65 16,0-78-65-16,1 70 43 0,-1-70-43 0,28 52 19 15,-28-52-19-15,31 32 17 0,-31-32-17 0,39 9 0 16,-39-9 0-16,44 0-1 0,-44 0 1 0,44-12-3 15,-44 12 3-15,45-37-48 0,-45 37 48 0,33-42-101 16,-33 42 101-16,25-52-250 0,-25 52 250 0,12-51-537 16,-12 51 537-16</inkml:trace>
  <inkml:trace contextRef="#ctx0" brushRef="#br0" timeOffset="50966.862">15108 1993 643 0,'0'0'0'0,"0"0"102"0,0 0-102 0,0 0 34 16,0 0-34-16,0 0 73 0,0 0-73 0,0 0 73 16,0 0-73-16,0 0 41 0,0 0-41 0,0 0 42 15,0 0-42-15,0 9 36 0,0-9-36 0,0 12 31 16,0-12-31-16,0 13 54 0,0-13-54 0,0 16 43 15,0-16-43-15,0 26 44 0,0-26-44 0,0 35 20 16,0-35-20-16,0 46 15 0,0-46-15 0,4 58 20 16,-4-58-20-16,10 68 10 0,-10-68-10 0,9 84 22 0,-9-84-22 0,4 90 25 15,-4-90-25-15,4 87 10 16,-4-87-10-16,7 80 18 0,-7-80-18 0,7 63 0 16,-7-63 0-16,9 46 0 0,-9-46 0 0,9 35 8 0,-9-35-8 0,11 16 3 15,-11-16-3-15,7 10 17 0,-7-10-17 0,4 0 9 16,-4 0-9-16,2 0 5 0,-2 0-5 0,0 0 6 15,0 0-6-15,0-6 0 0,0 6 0 0,0-20-17 16,0 20 17-16,0-26-11 0,0 26 11 0,0-29-28 16,0 29 28-16,0-29-19 0,0 29 19 0,0-32-23 15,0 32 23-15,0-31-34 0,0 31 34 0,-2-33-6 16,2 33 6-16,-11-35-7 0,11 35 7 0,-11-42-26 16,11 42 26-16,-11-46-13 0,11 46 13 0,-12-46-27 15,12 46 27-15,-6-54-30 0,6 54 30 0,-5-53-12 16,5 53 12-16,-2-51-25 0,2 51 25 0,0-51-11 15,0 51 11-15,0-46-21 0,0 46 21 0,4-44-43 0,-4 44 43 16,16-42-16-16,-16 42 16 0,18-34-26 0,-18 34 26 16,17-28-30-16,-17 28 30 0,20-18-22 0,-20 18 22 0,19-12-15 15,-19 12 15-15,16-8-4 0,-16 8 4 0,17 0 0 16,-17 0 0-16,18 0 0 0,-18 0 0 0,23 0 33 16,-23 0-33-16,21 17 19 0,-21-17-19 0,25 25 37 15,-25-25-37-15,20 28 35 0,-20-28-35 0,13 32 14 16,-13-32-14-16,5 34 40 0,-5-34-40 0,0 36 37 15,0-36-37-15,0 37 39 0,0-37-39 0,-18 35 34 16,18-35-34-16,-29 34 4 0,29-34-4 0,-31 29 3 16,31-29-3-16,-31 20 0 0,31-20 0 0,-29 12 4 15,29-12-4-15,-27 7 1 0,27-7-1 0,-18 2 0 0,18-2 0 0,-15 3-9 16,15-3 9-16,-7 0-1 0,7 0 1 16,-5 0-35-16,5 0 35 0,0 0-71 0,0 0 71 0,0-15-106 15,0 15 106-15,5-29-276 0,-5 29 276 0</inkml:trace>
  <inkml:trace contextRef="#ctx0" brushRef="#br0" timeOffset="51798.854">15668 1927 318 0,'0'0'0'0,"0"0"203"0,0 0-203 0,0 0 65 15,0 0-65-15,0 0 76 0,0 0-76 0,0 0 77 16,0 0-77-16,0 0 75 0,0 0-75 0,0 0 65 15,0 0-65-15,0 0 41 0,0 0-41 0,0 0 38 16,0 0-38-16,0 0 43 0,0 0-43 0,0 0 37 16,0 0-37-16,0 0 34 0,0 0-34 0,0 0 18 0,0 0-18 0,0 0 3 15,0 0-3-15,0 0 9 0,0 0-9 16,0 0 2-16,0 0-2 0,0 0 0 0,0 0 0 0,0 0 13 16,0 0-13-16,0 0 3 0,0 0-3 0,0 0 23 15,0 0-23-15,0 0 20 0,0 0-20 0,0 0 15 16,0 0-15-16,-5 0 4 0,5 0-4 0,-7 0 8 15,7 0-8-15,-5 0 0 0,5 0 0 0,-5 0 0 16,5 0 0-16,-9 0 5 0,9 0-5 0,-7 0-1 16,7 0 1-16,-7 0 0 0,7 0 0 0,-11 0 0 15,11 0 0-15,-9 0 0 0,9 0 0 0,-12 3 5 16,12-3-5-16,-12 7 0 0,12-7 0 0,-12 7 3 16,12-7-3-16,-11 9 3 0,11-9-3 0,-12 12 8 15,12-12-8-15,-13 11 0 0,13-11 0 0,-10 21 0 16,10-21 0-16,-14 26 4 0,14-26-4 0,-11 37 7 15,11-37-7-15,-11 44 8 0,11-44-8 0,-11 49 24 0,11-49-24 0,-5 55 27 16,5-55-27-16,-2 48 35 0,2-48-35 16,0 36 15-16,0-36-15 0,0 24 18 0,0-24-18 0,9 3 19 15,-9-3-19-15,27 0 2 0,-27 0-2 0,33-23 10 16,-33 23-10-16,33-40 0 0,-33 40 0 0,32-50-24 16,-32 50 24-16,26-49-36 0,-26 49 36 0,21-48-62 15,-21 48 62-15,15-46-66 0,-15 46 66 0,12-40-59 16,-12 40 59-16,6-35-54 0,-6 35 54 0,2-27-47 15,-2 27 47-15,0-22-10 0,0 22 10 0,3-14 0 16,-3 14 0-16,0-8 18 0,0 8-18 0,2-4 13 16,-2 4-13-16,0 0 21 0,0 0-21 0,0 0 26 15,0 0-26-15,0 0 12 0,0 0-12 0,2 4 28 0,-2-4-28 0,4 20 45 16,-4-20-45-16,3 28 23 0,-3-28-23 16,2 37 30-16,-2-37-30 0,3 44 3 0,-3-44-3 0,0 51 18 15,0-51-18-15,0 58 31 0,0-58-31 0,0 57 0 16,0-57 0-16,0 47 11 0,0-47-11 0,0 39 0 15,0-39 0-15,0 26 3 0,0-26-3 0,0 12-2 16,0-12 2-16,0 6 0 0,0-6 0 0,0 0-12 16,0 0 12-16,0-2-42 0,0 2 42 0,6-30-96 15,-6 30 96-15,7-42-133 0,-7 42 133 0,6-48-309 16,-6 48 309-16</inkml:trace>
  <inkml:trace contextRef="#ctx0" brushRef="#br0" timeOffset="52256.853">16005 1955 502 0,'0'0'0'0,"0"0"269"16,0 0-269-16,0 0 58 0,0 0-58 0,0 0 83 15,0 0-83-15,0 0 79 0,0 0-79 0,0 0 63 16,0 0-63-16,0 0 39 0,0 0-39 0,-14-4 37 16,14 4-37-16,-9 0 7 0,9 0-7 0,-16 4 26 0,16-4-26 0,-17 16 30 15,17-16-30-15,-17 24 18 0,17-24-18 16,-8 24 36-16,8-24-36 0,-4 27 18 0,4-27-18 0,0 29 18 16,0-29-18-16,0 31 8 0,0-31-8 0,4 29 7 15,-4-29-7-15,23 31-5 0,-23-31 5 0,26 28 0 16,-26-28 0-16,27 32-24 0,-27-32 24 0,24 30-2 15,-24-30 2-15,18 28-7 0,-18-28 7 0,19 32 0 16,-19-32 0-16,8 26-1 0,-8-26 1 0,2 21 5 16,-2-21-5-16,0 23 0 0,0-23 0 0,0 16 7 15,0-16-7-15,-22 16 2 0,22-16-2 0,-25 12 2 16,25-12-2-16,-29 10 3 0,29-10-3 0,-26 6 0 16,26-6 0-16,-24 2 0 0,24-2 0 0,-21 2 7 15,21-2-7-15,-15 0-8 0,15 0 8 0,-12 0-2 0,12 0 2 16,-6 0-34-16,6 0 34 0,-4-20-76 15,4 20 76-15,0-26-115 0,0 26 115 0,0-38-186 0,0 38 186 0,0-42-319 16,0 42 319-16</inkml:trace>
  <inkml:trace contextRef="#ctx0" brushRef="#br0" timeOffset="52438.861">15982 2002 865 0,'0'0'0'0,"0"0"186"0,0 0-186 0,0 0 88 16,0 0-88-16,0 0 90 0,0 0-90 0,0 0 57 16,0 0-57-16,139-9 9 0,-139 9-9 0,35-10 0 15,-35 10 0-15,34-12-39 0,-34 12 39 0,29-15-142 0,-29 15 142 0,24-14-203 16,-24 14 203-16,18-12-431 0,-18 12 431 0</inkml:trace>
  <inkml:trace contextRef="#ctx0" brushRef="#br0" timeOffset="52982.736">16722 1823 565 0,'0'0'0'0,"0"0"78"0,0 0-78 0,0 0 94 16,0 0-94-16,0 0 131 0,0 0-131 0,0 0 123 15,0 0-123-15,0 0 88 0,0 0-88 0,0 0 38 16,0 0-38-16,12-13 31 0,-12 13-31 0,35-14 12 15,-35 14-12-15,40-16 2 0,-40 16-2 0,41-10 15 16,-41 10-15-16,40-10 0 0,-40 10 0 0,36-5 0 16,-36 5 0-16,35-3 4 0,-35 3-4 0,31 0 6 0,-31 0-6 0,22 0 8 15,-22 0-8-15,15 0 32 16,-15 0-32-16,10 3 10 0,-10-3-10 0,0 15 51 0,0-15-51 0,0 19 31 16,0-19-31-16,0 25 19 0,0-25-19 0,-23 37 29 15,23-37-29-15,-31 40 0 0,31-40 0 0,-33 48 9 16,33-48-9-16,-38 56 2 0,38-56-2 0,-38 65 3 15,38-65-3-15,-38 73 12 0,38-73-12 0,-29 75 3 16,29-75-3-16,-19 68 14 0,19-68-14 0,-8 60 30 16,8-60-30-16,0 44 2 0,0-44-2 0,2 29 8 15,-2-29-8-15,31 17 1 0,-31-17-1 0,41 0 11 16,-41 0-11-16,44 0-8 0,-44 0 8 0,50-22 0 16,-50 22 0-16,46-38-33 0,-46 38 33 0,41-42-48 15,-41 42 48-15,29-40-114 0,-29 40 114 0,19-38-201 0,-19 38 201 16,10-31-250-16,-10 31 250 0,0-21-480 15,0 21 480-15</inkml:trace>
  <inkml:trace contextRef="#ctx0" brushRef="#br0" timeOffset="53202.555">16729 2025 787 0,'0'0'0'0,"0"0"163"15,0 0-163-15,0 0 75 0,0 0-75 0,0 0 69 16,0 0-69-16,0 0 74 0,0 0-74 0,0 0 45 16,0 0-45-16,132-37 37 0,-132 37-37 0,42-3 10 15,-42 3-10-15,40-6 2 0,-40 6-2 0,36-3-2 0,-36 3 2 0,27-5-47 16,-27 5 47-16,20-6-143 0,-20 6 143 0,11-4-217 16,-11 4 217-16,4-6-582 0,-4 6 582 0</inkml:trace>
  <inkml:trace contextRef="#ctx0" brushRef="#br0" timeOffset="53651.059">17066 2268 768 0,'0'0'0'0,"0"0"198"16,0 0-198-16,0 0 13 0,0 0-13 0,0 0 52 0,0 0-52 0,0 0 92 16,0 0-92-16,0 0 59 0,0 0-59 0,0 0 32 15,0 0-32-15,60-67 0 0,-60 67 0 0,31-34-5 16,-31 34 5-16,29-37-11 0,-29 37 11 0,24-35-52 16,-24 35 52-16,18-32-49 0,-18 32 49 0,13-29-40 15,-13 29 40-15,6-21-42 0,-6 21 42 0,0-20-13 16,0 20 13-16,0-17-17 0,0 17 17 0,0-9 0 15,0 9 0-15,0-6 11 0,0 6-11 0,-10-5 5 16,10 5-5-16,-11-1 1 0,11 1-1 0,-11 0 0 16,11 0 0-16,-11 0 2 0,11 0-2 0,-13 0 12 15,13 0-12-15,-14 16 23 0,14-16-23 0,-13 26 27 0,13-26-27 16,-9 32 41-16,9-32-41 0,-8 44 47 0,8-44-47 0,-1 50 68 16,1-50-68-16,0 58 40 0,0-58-40 0,0 58 36 15,0-58-36-15,9 50 41 0,-9-50-41 0,24 39 14 16,-24-39-14-16,31 23 4 0,-31-23-4 0,38 7 0 15,-38-7 0-15,43 0 0 0,-43 0 0 0,45-18-16 16,-45 18 16-16,40-40-74 0,-40 40 74 0,35-48-225 16,-35 48 225-16,23-51-429 0,-23 51 429 0</inkml:trace>
  <inkml:trace contextRef="#ctx0" brushRef="#br0" timeOffset="54138.677">17420 1976 738 0,'0'0'0'16,"0"0"175"-16,0 0-175 0,0 0 19 0,0 0-19 0,0 0 36 15,0 0-36-15,0 0 79 0,0 0-79 0,0 0 17 16,0 0-17-16,0 0 27 0,0 0-27 0,-12 65 56 16,12-65-56-16,0 48 72 0,0-48-72 0,0 56 76 15,0-56-76-15,0 63 53 0,0-63-53 0,0 56 49 16,0-56-49-16,3 48 41 0,-3-48-41 0,0 34 12 15,0-34-12-15,2 17 19 0,-2-17-19 0,5 9 0 16,-5-9 0-16,4 0 3 0,-4 0-3 0,7 0-5 0,-7 0 5 0,7-30 0 16,-7 30 0-16,8-40-19 15,-8 40 19-15,9-50-42 0,-9 50 42 0,6-49-76 0,-6 49 76 0,6-44-67 16,-6 44 67-16,6-38-76 16,-6 38 76-16,7-34-100 0,-7 34 100 0,9-32-26 0,-9 32 26 0,12-26-34 15,-12 26 34-15,16-24-9 0,-16 24 9 0,21-20-3 16,-21 20 3-16,20-14 3 0,-20 14-3 0,20-10 14 15,-20 10-14-15,18-2 27 0,-18 2-27 0,16 0 31 16,-16 0-31-16,15 0 68 0,-15 0-68 0,14 20 48 16,-14-20-48-16,10 32 33 0,-10-32-33 0,7 42 32 15,-7-42-32-15,2 48 31 0,-2-48-31 0,0 56 53 16,0-56-53-16,0 56 30 0,0-56-30 0,0 51 11 16,0-51-11-16,0 46 25 0,0-46-25 0,0 36 1 15,0-36-1-15,-4 20 10 0,4-20-10 0,0 11 1 16,0-11-1-16,0 3 0 0,0-3 0 0,0 0-6 15,0 0 6-15,0 0-42 0,0 0 42 0,0-29-83 0,0 29 83 16,0-39-115-16,0 39 115 0,0-46-366 0,0 46 366 0</inkml:trace>
  <inkml:trace contextRef="#ctx0" brushRef="#br0" timeOffset="54670.839">17716 2027 922 0,'0'0'0'0,"0"0"134"0,0 0-134 0,0 0 46 0,0 0-46 15,0 0 100-15,0 0-100 0,0 0 44 0,0 0-44 0,0 0 10 16,0 0-10-16,0 0 28 0,0 0-28 0,-6 40 12 16,6-40-12-16,9 25 35 0,-9-25-35 0,4 35 41 15,-4-35-41-15,2 46 34 0,-2-46-34 0,0 58 35 16,0-58-35-16,0 67 15 0,0-67-15 0,0 65 8 15,0-65-8-15,0 58 28 0,0-58-28 0,0 41 2 16,0-41-2-16,0 24 10 0,0-24-10 0,0 10 3 16,0-10-3-16,0 5 7 0,0-5-7 0,0 0 3 15,0 0-3-15,0-7 0 0,0 7 0 0,7-27-15 16,-7 27 15-16,13-43-9 0,-13 43 9 0,13-52-44 16,-13 52 44-16,12-55-43 0,-12 55 43 0,15-51-41 15,-15 51 41-15,15-49-62 0,-15 49 62 0,19-37-31 16,-19 37 31-16,18-32-26 0,-18 32 26 0,22-29 0 15,-22 29 0-15,21-22-3 0,-21 22 3 0,23-17 7 0,-23 17-7 16,25-15 0-16,-25 15 0 0,21-8 21 0,-21 8-21 0,15-2 3 16,-15 2-3-16,17 0 36 0,-17 0-36 0,16 0 21 15,-16 0-21-15,16 22 17 0,-16-22-17 0,11 36 24 16,-11-36-24-16,6 49 3 0,-6-49-3 0,0 55 18 16,0-55-18-16,0 59 30 0,0-59-30 0,0 60 7 15,0-60-7-15,0 50 23 0,0-50-23 0,-6 40 5 16,6-40-5-16,-7 29 3 0,7-29-3 0,-4 12 2 15,4-12-2-15,-4 7 5 0,4-7-5 0,0 0-5 16,0 0 5-16,-2 0-3 0,2 0 3 0,-3-2-45 16,3 2 45-16,-5-17-44 0,5 17 44 0,-2-27-131 15,2 27 131-15,0-32-187 0,0 32 187 0,0-40-319 0,0 40 319 16</inkml:trace>
  <inkml:trace contextRef="#ctx0" brushRef="#br0" timeOffset="55158.577">18171 2271 642 0,'0'0'0'0,"0"0"191"0,0 0-191 0,0 0 56 15,0 0-56-15,0 0 100 0,0 0-100 16,0 0 69-16,0 0-69 0,0 0 89 0,0 0-89 0,0 0 45 16,0 0-45-16,108-73 7 0,-108 73-7 0,25-22 3 15,-25 22-3-15,27-26 2 0,-27 26-2 0,23-24 0 16,-23 24 0-16,20-25 0 0,-20 25 0 0,15-21-12 16,-15 21 12-16,12-23-7 0,-12 23 7 0,2-18-17 15,-2 18 17-15,0-18-23 0,0 18 23 0,0-16-16 16,0 16 16-16,-2-17-8 0,2 17 8 0,-16-12 0 15,16 12 0-15,-17-9-2 0,17 9 2 0,-18-6 10 16,18 6-10-16,-16-2 1 0,16 2-1 0,-16 0 3 16,16 0-3-16,-10 0 5 0,10 0-5 0,-14 4 29 0,14-4-29 0,-12 25 15 15,12-25-15-15,-6 35 20 16,6-35-20-16,-7 46 36 0,7-46-36 0,-2 61 43 0,2-61-43 0,0 68 56 16,0-68-56-16,0 68 32 15,0-68-32-15,0 64 27 0,0-64-27 0,4 54 28 0,-4-54-28 0,23 34 2 16,-23-34-2-16,27 20 8 0,-27-20-8 0,31 6 0 15,-31-6 0-15,30 0-12 0,-30 0 12 0,34-9-3 16,-34 9 3-16,31-26-65 0,-31 26 65 0,29-46-140 16,-29 46 140-16,25-44-254 0,-25 44 254 0,21-48-518 15,-21 48 518-15</inkml:trace>
  <inkml:trace contextRef="#ctx0" brushRef="#br0" timeOffset="55579.132">18623 1976 657 0,'0'0'0'0,"0"0"193"0,0 0-193 0,0 0 36 16,0 0-36-16,0 0 70 0,0 0-70 0,0 0 64 16,0 0-64-16,0 0 61 0,0 0-61 0,19 104 104 15,-19-104-104-15,6 50 56 0,-6-50-56 0,3 59 59 16,-3-59-59-16,2 60 54 0,-2-60-54 0,0 56 46 15,0-56-46-15,0 46 47 0,0-46-47 0,4 33 27 16,-4-33-27-16,2 22 16 0,-2-22-16 0,2 8 23 16,-2-8-23-16,2 0 1 0,-2 0-1 0,3 0 4 15,-3 0-4-15,0-8 0 0,0 8 0 0,2-30-17 0,-2 30 17 0,0-46-7 16,0 46 7-16,3-54-45 0,-3 54 45 0,0-56-50 16,0 56 50-16,2-49-58 0,-2 49 58 0,7-40-49 15,-7 40 49-15,13-27 0 0,-13 27 0 0,18-23 3 16,-18 23-3-16,19-16 3 0,-19 16-3 0,27-12 30 15,-27 12-30-15,26-10 23 0,-26 10-23 0,28-4 29 16,-28 4-29-16,27 0 37 0,-27 0-37 0,22 0 4 16,-22 0-4-16,20 0 15 0,-20 0-15 0,16 0 0 15,-16 0 0-15,8 7-12 0,-8-7 12 0,7 7-9 16,-7-7 9-16,3 7-58 0,-3-7 58 0,0 7-114 16,0-7 114-16,0 6-261 0,0-6 261 0,-3 4-670 15,3-4 670-15</inkml:trace>
  <inkml:trace contextRef="#ctx0" brushRef="#br0" timeOffset="55797.924">19263 2486 1062 0,'0'0'0'0,"0"0"215"0,0 0-215 0,0 0 15 16,0 0-15-16,0 0 0 0,0 0 0 0,0 0-34 0,0 0 34 0,0 0-156 15,0 0 156-15,0 0-361 16,0 0 361-16</inkml:trace>
  <inkml:trace contextRef="#ctx0" brushRef="#br0" timeOffset="67151.972">13299 3194 38 0,'0'0'0'0,"0"0"0"0,0 0 0 0</inkml:trace>
  <inkml:trace contextRef="#ctx0" brushRef="#br0" timeOffset="67338.931">13299 3194 173 0,'0'0'0'0,"-25"-42"141"15,25 42-141-15,-2-2 78 0,2 2-78 0,-2-2 31 16,2 2-31-16,-2 0 16 0,2 0-16 0,-6 0 0 16,6 0 0-16,-4 0-16 0,4 0 16 0,-2 0-76 15,2 0 76-15,-7 0-218 0,7 0 218 0</inkml:trace>
  <inkml:trace contextRef="#ctx0" brushRef="#br0" timeOffset="69160.661">12333 3250 5 0,'0'0'0'0,"0"0"560"0,0 0-560 0,0 0 106 15,0 0-106-15,0 0 120 0,0 0-120 0,0 0 86 16,0 0-86-16,0 0 72 0,0 0-72 0,0 0 43 15,0 0-43-15,0 0 29 0,0 0-29 0,0 0 23 16,0 0-23-16,0 0 10 0,0 0-10 0,0 0 13 16,0 0-13-16,-2 0 18 0,2 0-18 0,0 0 3 15,0 0-3-15,0-4 1 0,0 4-1 0,0-6 1 16,0 6-1-16,0-6 4 0,0 6-4 0,0-8-4 16,0 8 4-16,2-9 0 0,-2 9 0 0,7-5-10 15,-7 5 10-15,6-6-9 0,-6 6 9 0,7-1-13 16,-7 1 13-16,6-3-4 0,-6 3 4 0,8 0-1 15,-8 0 1-15,6 0-3 0,-6 0 3 0,4 0 0 0,-4 0 0 0,7 0 0 16,-7 0 0-16,5 0-3 0,-5 0 3 0,5 6-4 16,-5-6 4-16,4 9-2 0,-4-9 2 0,6 15 0 15,-6-15 0-15,5 16 1 0,-5-16-1 0,4 18 1 16,-4-18-1-16,5 21 1 0,-5-21-1 0,1 19 3 16,-1-19-3-16,0 22 0 0,0-22 0 0,0 22 13 15,0-22-13-15,0 22 4 0,0-22-4 0,0 24 8 16,0-24-8-16,0 25 8 0,0-25-8 0,-8 26 2 15,8-26-2-15,-12 24 5 0,12-24-5 0,-12 26 1 16,12-26-1-16,-16 23 0 0,16-23 0 0,-18 19 6 16,18-19-6-16,-20 16 4 0,20-16-4 0,-18 14 1 15,18-14-1-15,-19 12 0 0,19-12 0 0,-23 11 5 16,23-11-5-16,-16 5 0 0,16-5 0 0,-15 7 0 0,15-7 0 16,-12 0 0-16,12 0 0 0,-6 0 9 15,6 0-9-15,-6 0 0 0,6 0 0 0,-1-3-1 0,1 3 1 0,0-14-7 16,0 14 7-16,0-14-14 0,0 14 14 0,0-16-7 15,0 16 7-15,5-14-14 0,-5 14 14 0,13-12-9 16,-13 12 9-16,16-10 0 0,-16 10 0 0,16-4-4 16,-16 4 4-16,17-3 0 0,-17 3 0 0,18 0 0 15,-18 0 0-15,15 0 0 0,-15 0 0 0,18 0 4 16,-18 0-4-16,20 13 13 0,-20-13-13 0,20 12 20 16,-20-12-20-16,19 14 37 0,-19-14-37 0,19 14 45 15,-19-14-45-15,16 10 41 0,-16-10-41 0,13 10 24 16,-13-10-24-16,12 5 7 0,-12-5-7 0,10 5 7 15,-10-5-7-15,7 0 0 0,-7 0 0 0,4 0 0 0,-4 0 0 16,0 0-2-16,0 0 2 0,0 0-34 0,0 0 34 0,0-5-90 16,0 5 90-16,0-19-120 0,0 19 120 0,0-22-287 15,0 22 287-15</inkml:trace>
  <inkml:trace contextRef="#ctx0" brushRef="#br0" timeOffset="70361.28">12516 3132 407 0,'0'0'0'0,"0"0"209"15,0 0-209-15,0 0 54 0,0 0-54 0,0 0 72 16,0 0-72-16,0 0 92 0,0 0-92 0,0 0 69 16,0 0-69-16,0 0 39 0,0 0-39 0,-6-22 28 15,6 22-28-15,-4-2 34 0,4 2-34 0,-2-2 40 0,2 2-40 16,-2-5 18-16,2 5-18 0,-3-1 24 15,3 1-24-15,-3-2 20 0,3 2-20 0,-7-2 9 0,7 2-9 0,-8-4 10 16,8 4-10-16,-10-4 4 0,10 4-4 0,-9-4 3 16,9 4-3-16,-10-3 2 0,10 3-2 0,-14-3 0 15,14 3 0-15,-11-4 0 0,11 4 0 0,-16-2-1 16,16 2 1-16,-15 0 3 0,15 0-3 0,-16 0 0 16,16 0 0-16,-18-3 0 0,18 3 0 0,-16 0 1 15,16 0-1-15,-15 0 0 0,15 0 0 0,-20-2 0 16,20 2 0-16,-21 0 0 0,21 0 0 0,-17 0 2 15,17 0-2-15,-18 0 1 0,18 0-1 0,-15 0 7 16,15 0-7-16,-16 2 14 0,16-2-14 0,-16 9 0 16,16-9 0-16,-16 9 11 0,16-9-11 0,-10 11 2 15,10-11-2-15,-12 12 3 0,12-12-3 0,-12 12 4 16,12-12-4-16,-7 14 3 0,7-14-3 0,-14 16 7 0,14-16-7 0,-9 19 12 16,9-19-12-16,-11 23 9 0,11-23-9 15,-10 26 21-15,10-26-21 0,-8 28 7 0,8-28-7 0,-9 32 14 16,9-32-14-16,-4 33 15 0,4-33-15 0,-7 32 9 15,7-32-9-15,-3 32 14 0,3-32-14 0,-2 32 11 16,2-32-11-16,0 30 0 0,0-30 0 0,0 34 8 16,0-34-8-16,0 36 3 0,0-36-3 0,0 34 5 15,0-34-5-15,0 37 7 0,0-37-7 0,0 29 1 16,0-29-1-16,0 30 6 0,0-30-6 0,10 28 5 16,-10-28-5-16,11 26 6 0,-11-26-6 0,15 27 11 15,-15-27-11-15,18 22 4 0,-18-22-4 0,20 22 10 16,-20-22-10-16,24 20 14 0,-24-20-14 0,29 21 0 0,-29-21 0 15,31 17 11-15,-31-17-11 0,37 16 8 0,-37-16-8 16,35 12 6-16,-35-12-6 0,36 13 4 0,-36-13-4 0,40 5 3 16,-40-5-3-16,38 4 2 0,-38-4-2 0,36 0 0 15,-36 0 0-15,33 0 2 0,-33 0-2 0,27 0 1 16,-27 0-1-16,25 0 0 0,-25 0 0 0,23-9-1 16,-23 9 1-16,23-13-2 0,-23 13 2 0,22-16-3 15,-22 16 3-15,25-17-1 0,-25 17 1 0,22-17-1 16,-22 17 1-16,20-22-8 0,-20 22 8 0,23-22-1 15,-23 22 1-15,19-25-10 0,-19 25 10 0,16-25-16 16,-16 25 16-16,13-25-5 0,-13 25 5 0,10-28-15 16,-10 28 15-16,5-28-15 0,-5 28 15 0,8-33-7 0,-8 33 7 0,2-32-7 15,-2 32 7-15,0-29-5 16,0 29 5-16,0-32-7 0,0 32 7 0,0-31-1 16,0 31 1-16,0-27-6 0,0 27 6 0,0-28-4 0,0 28 4 0,-10-26 0 15,10 26 0-15,-7-27 0 0,7 27 0 0,-13-22 0 16,13 22 0-16,-8-19 0 0,8 19 0 0,-11-18-3 15,11 18 3-15,-11-13 0 0,11 13 0 0,-10-13 0 16,10 13 0-16,-15-11 0 0,15 11 0 0,-15-8 2 16,15 8-2-16,-21-8 6 0,21 8-6 0,-22-8 1 15,22 8-1-15,-20-6 0 0,20 6 0 0,-22-5 0 16,22 5 0-16,-23-7 0 0,23 7 0 0,-22-5-2 16,22 5 2-16,-22-7 6 0,22 7-6 0,-19-10-2 15,19 10 2-15,-16-9 2 0,16 9-2 0,-16-11 1 16,16 11-1-16,-11-9 3 0,11 9-3 0,-12-9 1 15,12 9-1-15,-6-8 5 0,6 8-5 0,-7-8 6 0,7 8-6 0,-6-7 6 16,6 7-6-16,-7-5 5 0,7 5-5 0,-7-2 0 16,7 2 0-16,-7-5 4 0,7 5-4 0,-6-2 1 15,6 2-1-15,-7 0 0 0,7 0 0 0,-7 0-6 16,7 0 6-16,-7 0-1 0,7 0 1 0,-6 0-4 16,6 0 4-16,-7 0-7 0,7 0 7 0,-5 2-19 15,5-2 19-15,-1 7-35 0,1-7 35 0,0 5-76 16,0-5 76-16,0 5-139 0,0-5 139 0,1 0-342 15,-1 0 342-15</inkml:trace>
  <inkml:trace contextRef="#ctx0" brushRef="#br0" timeOffset="71194.828">13347 3116 313 0,'0'0'0'0,"0"0"193"16,0 0-193-16,0 0 98 0,0 0-98 0,0 0 84 0,0 0-84 15,0 0 130-15,0 0-130 0,0 0 76 16,0 0-76-16,0 0 56 0,0 0-56 0,0 0 39 0,0 0-39 0,0-3 43 16,0 3-43-16,2 0 48 0,-2 0-48 0,5 0 51 15,-5 0-51-15,5 9 71 0,-5-9-71 0,6 14 41 16,-6-14-41-16,7 16 26 0,-7-16-26 0,6 19 30 15,-6-19-30-15,9 23 29 0,-9-23-29 0,12 30 12 16,-12-30-12-16,13 39 22 0,-13-39-22 0,18 47 32 16,-18-47-32-16,20 57 13 0,-20-57-13 0,20 63 28 15,-20-63-28-15,20 65 16 0,-20-65-16 0,21 62 11 16,-21-62-11-16,21 55 18 0,-21-55-18 0,25 38 4 16,-25-38-4-16,25 31 9 0,-25-31-9 0,22 20 1 15,-22-20-1-15,22 8 3 0,-22-8-3 0,20 0 7 16,-20 0-7-16,18 0 2 0,-18 0-2 0,15 0 3 15,-15 0-3-15,15-20 0 0,-15 20 0 0,14-26-9 0,-14 26 9 0,11-32 0 16,-11 32 0-16,12-39-14 0,-12 39 14 0,11-49-13 16,-11 49 13-16,8-52-9 0,-8 52 9 0,12-59-19 15,-12 59 19-15,11-58-20 0,-11 58 20 0,12-51-13 16,-12 51 13-16,9-53-19 0,-9 53 19 0,10-44-12 16,-10 44 12-16,10-38-8 0,-10 38 8 0,6-32-1 15,-6 32 1-15,7-24 0 0,-7 24 0 0,6-19 0 16,-6 19 0-16,1-19 0 0,-1 19 0 0,6-13 0 15,-6 13 0-15,0-7 3 0,0 7-3 0,2-7 2 16,-2 7-2-16,0-1 0 0,0 1 0 0,0-2-2 16,0 2 2-16,0 0-2 0,0 0 2 0,0 0-15 15,0 0 15-15,0 2-40 0,0-2 40 0,0 18-77 16,0-18 77-16,0 22-166 0,0-22 166 0,0 24-294 0,0-24 294 16,0 24-746-16,0-24 746 0</inkml:trace>
  <inkml:trace contextRef="#ctx0" brushRef="#br0" timeOffset="71787.052">13915 3607 403 0,'0'0'0'0,"0"0"128"15,0 0-128-15,0 0 117 0,0 0-117 0,0 0 109 16,0 0-109-16,0 0 99 0,0 0-99 0,0 0 79 15,0 0-79-15,0 0 58 0,0 0-58 0,3 0 58 16,-3 0-58-16,0 0 45 0,0 0-45 0,0 2 48 16,0-2-48-16,2 6 60 0,-2-6-60 0,0 10 31 15,0-10-31-15,2 14 31 0,-2-14-31 0,2 18 28 16,-2-18-28-16,0 24 19 0,0-24-19 0,0 31 19 16,0-31-19-16,0 31 17 0,0-31-17 0,0 37 11 0,0-37-11 0,0 36 13 15,0-36-13-15,0 35 12 0,0-35-12 0,0 35 4 16,0-35-4-16,3 26 5 0,-3-26-5 0,4 20 1 15,-4-20-1-15,4 14 4 0,-4-14-4 0,8 9 2 16,-8-9-2-16,6 5 5 0,-6-5-5 0,6 0 0 16,-6 0 0-16,9 0 1 0,-9 0-1 0,14 0 3 15,-14 0-3-15,11 0-2 0,-11 0 2 0,14-4 1 16,-14 4-1-16,12-6-1 0,-12 6 1 0,17-8-3 16,-17 8 3-16,15-8-14 0,-15 8 14 0,16-6-1 15,-16 6 1-15,11-7-10 0,-11 7 10 0,11 0-5 16,-11 0 5-16,9 0-1 0,-9 0 1 0,7 0 0 15,-7 0 0-15,4 0-10 0,-4 0 10 0,2 0-11 0,-2 0 11 0,0-3-34 16,0 3 34-16,0-2-55 0,0 2 55 0,0-2-109 16,0 2 109-16,0-8-218 0,0 8 218 0,0-8-442 15,0 8 442-15</inkml:trace>
  <inkml:trace contextRef="#ctx0" brushRef="#br0" timeOffset="73082.852">14942 3382 346 0,'0'0'0'0,"0"0"226"15,0 0-226-15,0 0 70 0,0 0-70 0,0 0 53 16,0 0-53-16,0 0 88 0,0 0-88 0,0 0 63 16,0 0-63-16,0 0 38 0,0 0-38 0,-8-54 22 15,8 54-22-15,-4-5 9 0,4 5-9 0,-7-4 6 16,7 4-6-16,-6-3 5 0,6 3-5 0,-12-2 16 16,12 2-16-16,-11 0 18 0,11 0-18 0,-11 0 3 15,11 0-3-15,-13 0 12 0,13 0-12 0,-13 12 15 16,13-12-15-16,-14 21 15 0,14-21-15 0,-13 30 28 15,13-30-28-15,-9 37 28 0,9-37-28 0,-10 45 33 0,10-45-33 0,-6 50 60 16,6-50-60-16,-4 44 56 0,4-44-56 16,0 39 31-16,0-39-31 0,0 25 27 0,0-25-27 0,0 14 21 15,0-14-21-15,13 4 24 0,-13-4-24 0,16 0 18 16,-16 0-18-16,18 0 8 0,-18 0-8 0,17-8 8 16,-17 8-8-16,16-22 2 0,-16 22-2 0,17-25 2 15,-17 25-2-15,14-31 0 0,-14 31 0 0,11-29-9 16,-11 29 9-16,9-35-1 0,-9 35 1 0,10-36-14 15,-10 36 14-15,6-36-17 0,-6 36 17 0,4-39-8 16,-4 39 8-16,2-37-20 0,-2 37 20 0,3-41-21 16,-3 41 21-16,0-40-18 0,0 40 18 0,0-39-30 15,0 39 30-15,0-41-20 0,0 41 20 0,0-37-28 0,0 37 28 0,-8-33-32 16,8 33 32-16,-7-32-19 0,7 32 19 16,-12-28-3-16,12 28 3 0,-11-26-5 0,11 26 5 15,-11-21-1-15,11 21 1 0,-12-15 1 0,12 15-1 0,-10-14-1 16,10 14 1-16,-12-11-1 0,12 11 1 0,-9-10-3 15,9 10 3-15,-8-5-2 0,8 5 2 0,-9-6-2 16,9 6 2-16,-12-3-6 0,12 3 6 0,-8 0-2 16,8 0 2-16,-11 0 2 0,11 0-2 0,-12 0 10 15,12 0-10-15,-7 0 10 0,7 0-10 0,-6 4 5 16,6-4-5-16,-6 9 20 0,6-9-20 0,-10 11 4 16,10-11-4-16,-6 18 24 0,6-18-24 0,-7 20 20 15,7-20-20-15,-6 26 10 0,6-26-10 0,-6 32 30 16,6-32-30-16,-4 37 18 0,4-37-18 0,-4 46 28 0,4-46-28 15,0 47 31-15,0-47-31 0,0 49 33 0,0-49-33 16,0 44 29-16,0-44-29 0,20 35 21 0,-20-35-21 0,31 21 6 16,-31-21-6-16,40 11 10 0,-40-11-10 0,49 0 0 15,-49 0 0-15,47 0-7 0,-47 0 7 0,49 0-18 16,-49 0 18-16,44-12-42 0,-44 12 42 0,39-7-36 16,-39 7 36-16,33 0-12 0,-33 0 12 0,27 0-1 15,-27 0 1-15,20 23 0 0,-20-23 0 0,13 33 19 16,-13-33-19-16,11 45 38 0,-11-45-38 0,7 46 55 15,-7-46-55-15,4 40 24 0,-4-40-24 0,7 33 27 16,-7-33-27-16,5 23 20 0,-5-23-20 0,4 14 11 16,-4-14-11-16,7 4 5 0,-7-4-5 0,4 0 0 0,-4 0 0 15,4 0-4-15,-4 0 4 0,6-4-20 16,-6 4 20-16,2-24-46 0,-2 24 46 0,0-28-110 16,0 28 110-16,0-29-201 0,0 29 201 0,0-29-340 0,0 29 340 0,0-24-756 15,0 24 756-15</inkml:trace>
  <inkml:trace contextRef="#ctx0" brushRef="#br0" timeOffset="73309.805">15135 3120 407 0,'0'0'0'0,"0"0"491"15,0 0-491-15,0 0 108 0,0 0-108 0,0 0 76 0,0 0-76 0,0 0 61 16,0 0-61-16,0 0 64 0,0 0-64 0,0 0 0 16,0 0 0-16,-2-2 0 0,2 2 0 0,0 0-58 15,0 0 58-15,0 0-85 0,0 0 85 0,4 2-122 16,-4-2 122-16,7 10-276 0,-7-10 276 0</inkml:trace>
  <inkml:trace contextRef="#ctx0" brushRef="#br0" timeOffset="74552.896">15454 3369 400 0,'0'0'0'0,"0"0"121"0,0 0-121 0,0 0 11 16,0 0-11-16,0 0 15 0,0 0-15 0,0 0 101 16,0 0-101-16,0 0 113 0,0 0-113 0,0 0 79 15,0 0-79-15,-51 0 70 0,51 0-70 0,0-6 54 16,0 6-54-16,2-14 68 0,-2 14-68 0,18-18 33 0,-18 18-33 15,22-21 22-15,-22 21-22 0,26-26 10 16,-26 26-10-16,30-28 6 0,-30 28-6 0,26-30 0 0,-26 30 0 0,27-28 0 16,-27 28 0-16,23-30-4 0,-23 30 4 0,14-26-6 15,-14 26 6-15,12-24-12 0,-12 24 12 0,7-24-8 16,-7 24 8-16,2-22-1 0,-2 22 1 0,0-20-10 16,0 20 10-16,0-20 0 0,0 20 0 0,0-16-2 15,0 16 2-15,0-17 4 0,0 17-4 0,-6-11 0 16,6 11 0-16,-10-13 0 0,10 13 0 0,-10-8-5 15,10 8 5-15,-11-5-1 0,11 5 1 0,-14-4-7 16,14 4 7-16,-11-2-6 0,11 2 6 0,-14 0-2 16,14 0 2-16,-13 0-5 0,13 0 5 0,-13 0 0 15,13 0 0-15,-12 0 0 0,12 0 0 0,-10 0 1 0,10 0-1 16,-12 6 0-16,12-6 0 0,-11 8 0 16,11-8 0-16,-9 7 0 0,9-7 0 0,-9 12 12 0,9-12-12 0,-7 10 2 15,7-10-2-15,-4 15 9 0,4-15-9 0,-5 14 8 16,5-14-8-16,-1 15 2 0,1-15-2 0,-3 21 16 15,3-21-16-15,0 23 1 0,0-23-1 0,0 26 9 16,0-26-9-16,0 29 17 0,0-29-17 0,0 34 15 16,0-34-15-16,0 41 24 0,0-41-24 0,7 49 21 15,-7-49-21-15,9 57 30 0,-9-57-30 0,11 66 37 16,-11-66-37-16,11 66 27 0,-11-66-27 0,9 58 19 16,-9-58-19-16,11 50 21 0,-11-50-21 0,9 34 11 15,-9-34-11-15,7 21 30 0,-7-21-30 0,6 15 16 0,-6-15-16 0,3 6 11 16,-3-6-11-16,0 4 6 15,0-4-6-15,5 0 0 0,-5 0 0 0,0 0 0 0,0 0 0 16,0 0-1-16,0 0 1 0,2-8-6 0,-2 8 6 16,4-20-13-16,-4 20 13 0,4-26-26 0,-4 26 26 15,5-26-27-15,-5 26 27 0,6-26-18 0,-6 26 18 0,4-28-35 16,-4 28 35-16,8-26-30 0,-8 26 30 0,6-27-51 16,-6 27 51-16,11-26-54 0,-11 26 54 0,16-23-26 15,-16 23 26-15,15-25-14 0,-15 25 14 0,21-22-25 16,-21 22 25-16,22-22-31 0,-22 22 31 0,20-19-14 15,-20 19 14-15,20-14-4 0,-20 14 4 0,15-11 0 16,-15 11 0-16,14-7 0 0,-14 7 0 0,11-3 5 16,-11 3-5-16,9-2 12 0,-9 2-12 0,7 0 12 15,-7 0-12-15,6 0 27 0,-6 0-27 0,5 0 16 0,-5 0-16 0,4 0 22 16,-4 0-22-16,4 12 27 0,-4-12-27 16,3 16 18-16,-3-16-18 0,3 24 29 0,-3-24-29 0,0 30 27 15,0-30-27-15,2 39 30 0,-2-39-30 0,2 42 41 16,-2-42-41-16,6 40 33 0,-6-40-33 0,9 38 29 15,-9-38-29-15,10 32 34 0,-10-32-34 0,13 25 27 16,-13-25-27-16,10 17 16 0,-10-17-16 16,16 10 18-16,-16-10-18 0,16 5 0 0,-16-5 0 0,16 0 8 15,-16 0-8-15,18 0 5 0,-18 0-5 0,14-11-5 16,-14 11 5-16,17-21 0 0,-17 21 0 0,13-29-27 16,-13 29 27-16,10-34-38 0,-10 34 38 0,10-34-55 15,-10 34 55-15,7-34-58 0,-7 34 58 0,4-35-59 16,-4 35 59-16,2-30-70 0,-2 30 70 0,3-29-39 15,-3 29 39-15,0-24-12 0,0 24 12 0,0-17 0 16,0 17 0-16,0-13 6 0,0 13-6 0,0-10 12 0,0 10-12 0,0-4 26 16,0 4-26-16,0-3 38 0,0 3-38 0,0 0 40 15,0 0-40-15,0 0 24 0,0 0-24 0,0 21 23 16,0-21-23-16,0 32 24 0,0-32-24 0,0 44 38 16,0-44-38-16,0 49 35 0,0-49-35 0,2 46 33 15,-2-46-33-15,11 44 36 0,-11-44-36 0,16 31 16 16,-16-31-16-16,18 22 14 0,-18-22-14 0,19 14 7 15,-19-14-7-15,21 5 0 0,-21-5 0 0,18 0 0 16,-18 0 0-16,15 0-19 0,-15 0 19 0,14-17-36 16,-14 17 36-16,8-26-67 0,-8 26 67 0,3-28-129 0,-3 28 129 15,0-30-189-15,0 30 189 0,0-32-339 16,0 32 339-16,0-29-674 0,0 29 674 0</inkml:trace>
  <inkml:trace contextRef="#ctx0" brushRef="#br0" timeOffset="74766.405">15920 3067 821 0,'0'0'0'0,"0"0"204"15,0 0-204-15,0 0 81 0,0 0-81 0,0 0 96 0,0 0-96 0,0 0 42 16,0 0-42-16,0 0 0 15,0 0 0-15,0 0-7 0,0 0 7 0,0-7-100 0,0 7 100 0,0 0-159 16,0 0 159-16,6 0-367 0,-6 0 367 0</inkml:trace>
  <inkml:trace contextRef="#ctx0" brushRef="#br0" timeOffset="75250.871">16212 3090 409 0,'0'0'0'0,"0"0"178"0,0 0-178 0,0 0 98 16,0 0-98-16,0 0 125 0,0 0-125 0,0 0 105 16,0 0-105-16,0 0 70 0,0 0-70 0,0 0 58 15,0 0-58-15,0-16 39 0,0 16-39 0,0 0 24 16,0 0-24-16,0 0 40 0,0 0-40 0,0 0 37 16,0 0-37-16,0 0 14 0,0 0-14 0,5 2 32 15,-5-2-32-15,6 18 22 0,-6-18-22 0,7 22 16 16,-7-22-16-16,8 30 29 0,-8-30-29 0,10 42 17 0,-10-42-17 15,11 54 24-15,-11-54-24 0,15 67 33 0,-15-67-33 16,14 75 33-16,-14-75-33 0,10 78 27 0,-10-78-27 0,12 72 22 16,-12-72-22-16,9 55 12 0,-9-55-12 0,8 44 11 15,-8-44-11-15,12 29 4 0,-12-29-4 0,9 15 2 16,-9-15-2-16,4 8 1 0,-4-8-1 0,7 0 0 16,-7 0 0-16,2 0-1 0,-2 0 1 0,3-4-19 15,-3 4 19-15,0-19-43 0,0 19 43 0,0-27-72 16,0 27 72-16,0-26-118 0,0 26 118 0,0-28-185 15,0 28 185-15,0-26-240 0,0 26 240 0,-3-26-369 16,3 26 369-16</inkml:trace>
  <inkml:trace contextRef="#ctx0" brushRef="#br0" timeOffset="75657.156">16236 3319 801 0,'0'0'0'0,"0"0"62"0,0 0-62 0,0 0 56 15,0 0-56-15,0 0 51 0,0 0-51 0,0 0 45 16,0 0-45-16,129-44 4 0,-129 44-4 0,27 0 3 16,-27 0-3-16,22 0-3 0,-22 0 3 0,21 0-1 15,-21 0 1-15,15 7 0 0,-15-7 0 0,10 20 24 16,-10-20-24-16,8 29 40 0,-8-29-40 0,2 36 89 16,-2-36-89-16,7 42 88 0,-7-42-88 0,4 42 57 15,-4-42-57-15,10 40 58 0,-10-40-58 0,13 34 37 16,-13-34-37-16,16 26 25 0,-16-26-25 0,17 16 25 15,-17-16-25-15,20 10 2 0,-20-10-2 0,19 3 8 0,-19-3-8 0,17 0 0 16,-17 0 0-16,16 0-7 0,-16 0 7 0,15-23-5 16,-15 23 5-16,14-30-23 0,-14 30 23 0,11-34-24 15,-11 34 24-15,6-37-32 0,-6 37 32 0,7-38-43 16,-7 38 43-16,2-31-25 0,-2 31 25 0,0-31-17 16,0 31 17-16,0-23-14 0,0 23 14 0,0-20 0 15,0 20 0-15,0-19 2 0,0 19-2 0,0-16 15 16,0 16-15-16,0-12 22 0,0 12-22 0,0-10 5 15,0 10-5-15,0-10 7 0,0 10-7 0,0-8 0 16,0 8 0-16,0-8-23 0,0 8 23 0,0-8-56 16,0 8 56-16,0-10-172 0,0 10 172 0,0-7-342 15,0 7 342-15</inkml:trace>
  <inkml:trace contextRef="#ctx0" brushRef="#br0" timeOffset="76256.691">16866 3222 538 0,'0'0'0'0,"0"0"127"0,0 0-127 0,0 0 69 0,0 0-69 0,0 0 101 15,0 0-101-15,0 0 94 0,0 0-94 0,0 0 69 16,0 0-69-16,0 0 57 0,0 0-57 0,0 0 44 16,0 0-44-16,0 0 61 0,0 0-61 0,0 0 49 15,0 0-49-15,0 0 34 0,0 0-34 0,0 0 13 16,0 0-13-16,0 12 13 0,0-12-13 0,0 26 23 16,0-26-23-16,0 34 26 0,0-34-26 0,0 47 36 15,0-47-36-15,5 54 45 0,-5-54-45 0,7 54 30 16,-7-54-30-16,9 51 35 0,-9-51-35 0,7 43 24 15,-7-43-24-15,6 28 7 0,-6-28-7 0,10 14 15 16,-10-14-15-16,4 7 7 0,-4-7-7 0,7 0 1 16,-7 0-1-16,4 0-1 0,-4 0 1 0,7-17-3 0,-7 17 3 15,4-34-8-15,-4 34 8 0,7-42-28 16,-7 42 28-16,4-43-40 0,-4 43 40 0,5-38-48 16,-5 38 48-16,6-31-54 0,-6 31 54 0,7-31-46 0,-7 31 46 0,12-28-38 15,-12 28 38-15,13-23-31 0,-13 23 31 16,16-18-13-16,-16 18 13 0,17-14-3 0,-17 14 3 0,16-9 0 15,-16 9 0-15,17-1 23 0,-17 1-23 0,19 0 22 16,-19 0-22-16,15 0 39 0,-15 0-39 0,16 17 26 16,-16-17-26-16,13 30 18 0,-13-30-18 0,9 39 39 15,-9-39-39-15,5 43 36 0,-5-43-36 0,0 49 19 16,0-49-19-16,0 42 29 0,0-42-29 0,0 37 9 16,0-37-9-16,0 26 9 0,0-26-9 0,0 17 0 15,0-17 0-15,0 8-5 0,0-8 5 0,4 0-14 16,-4 0 14-16,4 0-45 0,-4 0 45 0,9-12-92 15,-9 12 92-15,12-28-161 0,-12 28 161 0,15-34-324 0,-15 34 324 0,18-32-646 16,-18 32 646-16</inkml:trace>
  <inkml:trace contextRef="#ctx0" brushRef="#br0" timeOffset="76863.588">17463 3328 461 0,'0'0'0'0,"0"0"460"0,0 0-460 0,0 0 31 16,0 0-31-16,0 0 9 0,0 0-9 0,0 0 72 16,0 0-72-16,0 0 54 0,0 0-54 0,0 0 28 15,0 0-28-15,-29-27 0 0,29 27 0 0,0-5 11 16,0 5-11-16,0-4 21 0,0 4-21 0,0-5 52 0,0 5-52 0,-7-7 52 16,7 7-52-16,-5-5 27 0,5 5-27 0,-7-7 31 15,7 7-31-15,-4-5 11 0,4 5-11 0,-6-5 2 16,6 5-2-16,-6-4 12 0,6 4-12 0,-6-2 0 15,6 2 0-15,-9 0 3 0,9 0-3 0,-11 0 0 16,11 0 0-16,-15 0 2 0,15 0-2 0,-14 18 2 16,14-18-2-16,-18 28 9 0,18-28-9 0,-19 39 19 15,19-39-19-15,-21 44 30 0,21-44-30 0,-16 46 22 16,16-46-22-16,-13 40 24 0,13-40-24 0,-6 33 20 16,6-33-20-16,0 21 10 0,0-21-10 0,0 8 12 15,0-8-12-15,0 0 3 0,0 0-3 0,19 0 0 16,-19 0 0-16,25-18-4 0,-25 18 4 0,25-30-19 0,-25 30 19 15,27-36-48-15,-27 36 48 0,24-36-59 0,-24 36 59 16,22-32-78-16,-22 32 78 0,18-28-83 0,-18 28 83 0,16-21-72 16,-16 21 72-16,9-12-25 0,-9 12 25 15,4-3 0-15,-4 3 0 0,2 0 4 0,-2 0-4 0,2 0 56 16,-2 0-56-16,7 0 80 0,-7 0-80 0,7 1 67 16,-7-1-67-16,11 17 55 0,-11-17-55 0,11 21 31 15,-11-21-31-15,14 27 24 0,-14-27-24 0,14 30 23 16,-14-30-23-16,17 38 17 0,-17-38-17 0,17 44 10 15,-17-44-10-15,21 50 14 0,-21-50-14 0,18 56 5 16,-18-56-5-16,15 62 11 0,-15-62-11 0,6 68 4 16,-6-68-4-16,0 75 4 0,0-75-4 0,0 76 1 0,0-76-1 15,-17 68 2-15,17-68-2 0,-31 58 4 16,31-58-4-16,-35 41 10 0,35-41-10 0,-39 23 3 0,39-23-3 0,-42 13 10 16,42-13-10-16,-45 0 0 0,45 0 0 0,-42 0-6 15,42 0 6-15,-40-24-7 0,40 24 7 0,-31-34-54 16,31 34 54-16,-23-39-109 0,23 39 109 0,-16-40-279 15,16 40 279-15</inkml:trace>
  <inkml:trace contextRef="#ctx0" brushRef="#br0" timeOffset="81078.615">18187 3275 244 0,'0'0'0'0,"0"0"184"0,0 0-184 0,0 0 51 16,0 0-51-16,0 0 56 0,0 0-56 0,0 0 102 15,0 0-102-15,0 0 66 0,0 0-66 0,0 0 52 16,0 0-52-16,-18 0 40 0,18 0-40 0,0 0 21 15,0 0-21-15,0 0 27 0,0 0-27 0,0 0 48 16,0 0-48-16,0 0 25 0,0 0-25 0,-2 0 35 16,2 0-35-16,-2-2 27 0,2 2-27 0,-7 0 39 0,7 0-39 0,-5-3 23 15,5 3-23-15,-7 0 0 16,7 0 0-16,-6 0 3 0,6 0-3 0,-7 0 4 0,7 0-4 0,-8 0 1 16,8 0-1-16,-12 0 7 0,12 0-7 0,-12 8 0 15,12-8 0-15,-13 20 5 0,13-20-5 0,-13 33 20 16,13-33-20-16,-16 40 11 0,16-40-11 0,-15 47 36 15,15-47-36-15,-14 50 45 0,14-50-45 0,-10 45 30 16,10-45-30-16,-3 38 29 0,3-38-29 0,0 24 20 16,0-24-20-16,0 14 28 0,0-14-28 0,0 8 21 15,0-8-21-15,19 0 2 0,-19 0-2 0,21 0 0 16,-21 0 0-16,24-12 0 0,-24 12 0 0,26-30-10 16,-26 30 10-16,24-34-20 0,-24 34 20 0,18-38-51 15,-18 38 51-15,16-38-81 0,-16 38 81 0,8-38-62 16,-8 38 62-16,7-38-63 0,-7 38 63 0,1-38-55 15,-1 38 55-15,0-37-34 0,0 37 34 0,0-34-42 0,0 34 42 0,0-38-27 16,0 38 27-16,0-37-31 0,0 37 31 16,0-39-64-16,0 39 64 0,0-38-78 0,0 38 78 0,0-39-50 15,0 39 50-15,0-34-32 0,0 34 32 0,-1-29-15 16,1 29 15-16,-7-25-21 0,7 25 21 0,-4-18-1 16,4 18 1-16,-6-14 0 0,6 14 0 0,-5-10 0 15,5 10 0-15,-5-8 55 0,5 8-55 0,-4-5 38 16,4 5-38-16,-5-5 49 0,5 5-49 0,-4-4 68 15,4 4-68-15,0 0 39 0,0 0-39 0,0 0 41 16,0 0-41-16,0 0 44 0,0 0-44 0,0 0 26 16,0 0-26-16,0 0 24 0,0 0-24 0,0 4 5 15,0-4-5-15,-2 20 24 0,2-20-24 0,0 26 51 0,0-26-51 16,0 32 23-16,0-32-23 0,0 36 35 0,0-36-35 0,0 45 28 16,0-45-28-16,0 54 36 0,0-54-36 0,2 64 43 15,-2-64-43-15,0 75 20 0,0-75-20 0,0 79 30 16,0-79-30-16,0 73 27 0,0-73-27 0,0 63 11 15,0-63-11-15,0 41 10 0,0-41-10 0,0 26 20 16,0-26-20-16,0 14 16 0,0-14-16 0,1 6 5 16,-1-6-5-16,5 0 0 0,-5 0 0 0,5 0 0 15,-5 0 0-15,7-2-22 0,-7 2 22 0,7-18-63 16,-7 18 63-16,8-21-112 0,-8 21 112 0,12-27-149 16,-12 27 149-16,11-24-231 0,-11 24 231 0,13-27-339 15,-13 27 339-15</inkml:trace>
  <inkml:trace contextRef="#ctx0" brushRef="#br0" timeOffset="81580.763">18485 3252 631 0,'0'0'0'0,"0"0"180"15,0 0-180-15,0 0 45 0,0 0-45 0,0 0 72 16,0 0-72-16,0 0 66 0,0 0-66 0,0 0 59 15,0 0-59-15,0 0 21 0,0 0-21 0,-19-8 13 16,19 8-13-16,-24 22 50 0,24-22-50 0,-28 32 65 16,28-32-65-16,-29 36 42 0,29-36-42 0,-27 35 40 0,27-35-40 0,-21 29 26 15,21-29-26-15,-15 23 23 0,15-23-23 0,-1 14 8 16,1-14-8-16,0 7 0 0,0-7 0 0,0 0 0 16,0 0 0-16,8 0-16 0,-8 0 16 0,23 0-21 15,-23 0 21-15,24-1-23 0,-24 1 23 0,25-6-22 16,-25 6 22-16,29 0-9 0,-29 0 9 0,29 0-2 15,-29 0 2-15,31 28 0 0,-31-28 0 0,33 39 13 16,-33-39-13-16,28 53 30 0,-28-53-30 0,19 58 38 16,-19-58-38-16,12 64 36 0,-12-64-36 0,1 69 26 15,-1-69-26-15,0 76 23 0,0-76-23 0,0 74 9 16,0-74-9-16,-15 71 8 0,15-71-8 0,-27 58 11 16,27-58-11-16,-31 43 7 0,31-43-7 0,-36 31 12 15,36-31-12-15,-37 11 0 0,37-11 0 0,-36 0 0 0,36 0 0 16,-29 0-1-16,29 0 1 0,-22-29-1 15,22 29 1-15,-11-47-6 0,11 47 6 0,0-60-17 0,0 60 17 0,0-62-21 16,0 62 21-16,31-61-21 0,-31 61 21 0,42-53-3 16,-42 53 3-16,51-46-6 0,-51 46 6 0,56-43-4 15,-56 43 4-15,55-33-9 0,-55 33 9 0,52-28-30 16,-52 28 30-16,40-21-39 0,-40 21 39 0,27-12-101 16,-27 12 101-16,14-3-204 0,-14 3 204 0,0-3-409 15,0 3 409-15</inkml:trace>
  <inkml:trace contextRef="#ctx0" brushRef="#br0" timeOffset="88884.169">19005 3381 112 0,'0'0'0'0,"0"0"668"0,0 0-668 0,0 0 70 15,0 0-70-15,0 0 61 0,0 0-61 0,0 0 99 16,0 0-99-16,0 0 57 0,0 0-57 0,0 0 42 16,0 0-42-16,0 0 29 0,0 0-29 0,13-44 14 15,-13 44-14-15,2 0 39 0,-2 0-39 0,0-3 24 16,0 3-24-16,0 0 23 0,0 0-23 0,0 0 17 16,0 0-17-16,0 0 5 0,0 0-5 0,0 0 9 15,0 0-9-15,0 0 0 0,0 0 0 0,0 0-4 16,0 0 4-16,0 0-8 0,0 0 8 0,0 0-68 15,0 0 68-15,0 0-91 0,0 0 91 0,0 0-227 16,0 0 227-16,0 0-476 0,0 0 476 0</inkml:trace>
  <inkml:trace contextRef="#ctx0" brushRef="#br0" timeOffset="89559.812">19039 3573 293 0,'0'0'0'0,"0"0"306"0,0 0-306 0,0 0 119 16,0 0-119-16,0 0 117 0,0 0-117 0,0 0 108 15,0 0-108-15,0 0 91 0,0 0-91 0,0 0 48 16,0 0-48-16,0 0 29 0,0 0-29 0,0 7 43 16,0-7-43-16,0 0 27 0,0 0-27 0,0 0 29 15,0 0-29-15,0 0 30 0,0 0-30 0,0 0 11 16,0 0-11-16,0 0 30 0,0 0-30 0,0 0 9 16,0 0-9-16,0 0 12 0,0 0-12 0,0 0 29 0,0 0-29 0,0 1 9 15,0-1-9-15,0 2 14 16,0-2-14-16,0 4 6 0,0-4-6 0,2 5 2 0,-2-5-2 0,4 3 16 15,-4-3-16-15,2 0 3 0,-2 0-3 0,5 0 2 16,-5 0-2-16,6 0 3 0,-6 0-3 0,7 0 1 16,-7 0-1-16,7 0-1 0,-7 0 1 0,7-10-16 15,-7 10 16-15,0-10-74 0,0 10 74 0,0-9-153 16,0 9 153-16,0-11-425 0,0 11 425 0</inkml:trace>
  <inkml:trace contextRef="#ctx0" brushRef="#br0" timeOffset="91252.864">18033 3944 470 0,'0'0'0'0,"0"0"69"0,0 0-69 0,0 0 60 0,0 0-60 0,0 0 91 16,0 0-91-16,0 0 89 0,0 0-89 0,0 0 39 16,0 0-39-16,0 0 42 0,0 0-42 0,8 0 13 15,-8 0-13-15,0 0 23 0,0 0-23 0,0 0 22 16,0 0-22-16,0 0 9 0,0 0-9 0,0 0 27 16,0 0-27-16,0 0 15 0,0 0-15 0,0 0 25 15,0 0-25-15,0 0 39 0,0 0-39 0,0 0 17 16,0 0-17-16,0 0 21 0,0 0-21 0,0 0 8 15,0 0-8-15,0 0 2 0,0 0-2 0,0 0 10 16,0 0-10-16,0 0 2 0,0 0-2 0,0 0 1 16,0 0-1-16,0 0 11 0,0 0-11 0,0 0 1 0,0 0-1 0,0 0 15 15,0 0-15-15,0 4 1 16,0-4-1-16,-5 8 5 0,5-8-5 0,-8 8 5 0,8-8-5 0,-8 10 1 16,8-10-1-16,-9 10 0 0,9-10 0 0,-12 9 2 15,12-9-2-15,-9 11 2 0,9-11-2 0,-10 10 0 16,10-10 0-16,-10 11 0 0,10-11 0 0,-6 9 6 15,6-9-6-15,-9 11-3 0,9-11 3 0,-4 7 0 16,4-7 0-16,-7 12 0 0,7-12 0 0,-5 9-2 16,5-9 2-16,-4 10 7 0,4-10-7 0,-7 9 0 15,7-9 0-15,-6 8 0 0,6-8 0 0,-7 10 1 16,7-10-1-16,-7 8-3 0,7-8 3 0,-9 6 0 16,9-6 0-16,-6 7 0 0,6-7 0 0,-7 8-1 0,7-8 1 0,-7 7 4 15,7-7-4-15,-5 8 0 16,5-8 0-16,-6 10 0 0,6-10 0 0,-6 11 0 0,6-11 0 0,-7 10-4 15,7-10 4-15,-7 10 1 0,7-10-1 0,-8 8 0 16,8-8 0-16,-5 8 0 0,5-8 0 0,-5 6 3 16,5-6-3-16,-2 6 0 0,2-6 0 0,-2 3 0 15,2-3 0-15,-4 5 0 0,4-5 0 0,-3 10-2 16,3-10 2-16,-7 9 4 0,7-9-4 0,-6 14 0 16,6-14 0-16,-6 13 4 0,6-13-4 0,-3 10 5 15,3-10-5-15,-2 9 6 0,2-9-6 0,0 3 0 16,0-3 0-16,0 2 0 0,0-2 0 0,0 0 9 15,0 0-9-15,-2 0 0 0,2 0 0 0,0 0 1 16,0 0-1-16,-3 0 5 0,3 0-5 0,0 0 6 16,0 0-6-16,0 0 0 0,0 0 0 0,0 0 0 15,0 0 0-15,0 0-2 0,0 0 2 0,0 0-7 16,0 0 7-16,0 0 0 0,0 0 0 0,0 0 0 0,0 0 0 0,0 0-1 16,0 0 1-16,0 0 0 0,0 0 0 0,0 0-2 15,0 0 2-15,0 0-17 0,0 0 17 0,0-5-43 16,0 5 43-16,0-7-50 0,0 7 50 0,0-8-157 15,0 8 157-15,0-8-238 0,0 8 238 0,0-6-265 16,0 6 265-16</inkml:trace>
  <inkml:trace contextRef="#ctx0" brushRef="#br0" timeOffset="92033.613">17743 4177 400 0,'0'0'0'0,"0"0"95"16,0 0-95-16,0 0 53 0,0 0-53 0,0 0 95 16,0 0-95-16,0 0 74 0,0 0-74 0,0 0 62 0,0 0-62 0,0 0 8 15,0 0-8-15,0 0 17 0,0 0-17 0,0 0 31 16,0 0-31-16,0 0 36 0,0 0-36 0,0 0 47 16,0 0-47-16,0 0 27 0,0 0-27 0,0 0 30 15,0 0-30-15,2 0 51 0,-2 0-51 0,0 0 17 16,0 0-17-16,3 0 17 0,-3 0-17 0,0 0 16 15,0 0-16-15,0 0 10 0,0 0-10 0,0 3 18 16,0-3-18-16,0 7 22 0,0-7-22 0,1 4 5 16,-1-4-5-16,3 4 38 0,-3-4-38 0,0 4 14 15,0-4-14-15,2 6 23 0,-2-6-23 0,0 10 22 16,0-10-22-16,0 11 5 0,0-11-5 0,0 15 21 16,0-15-21-16,0 16 12 0,0-16-12 0,0 16 11 0,0-16-11 0,0 20 24 15,0-20-24-15,0 20 1 0,0-20-1 0,0 20 9 16,0-20-9-16,0 18 5 0,0-18-5 0,0 14 6 15,0-14-6-15,0 10 4 0,0-10-4 0,0 13 0 16,0-13 0-16,0 10 0 0,0-10 0 0,0 7 10 16,0-7-10-16,0 7 2 0,0-7-2 0,0 4 1 15,0-4-1-15,0 1 0 0,0-1 0 0,0 0 8 16,0 0-8-16,0 0 0 0,0 0 0 0,0 0 0 16,0 0 0-16,0 0 2 0,0 0-2 0,0 0-5 15,0 0 5-15,10-12 0 0,-10 12 0 0,10-16-9 16,-10 16 9-16,13-14-2 0,-13 14 2 0,12-12-17 15,-12 12 17-15,11-9-1 0,-11 9 1 0,12-9-9 16,-12 9 9-16,13-3-4 0,-13 3 4 0,10-3-5 0,-10 3 5 16,14-2-1-16,-14 2 1 0,11 0 0 15,-11 0 0-15,14-2 1 0,-14 2-1 0,11 0 4 0,-11 0-4 0,11 0 8 16,-11 0-8-16,9 0 1 0,-9 0-1 16,7 0 2-16,-7 0-2 0,6 0 15 0,-6 0-15 0,4 0 1 15,-4 0-1-15,7 0 0 0,-7 0 0 0,1 0 7 16,-1 0-7-16,4 0 2 0,-4 0-2 0,0 0 0 15,0 0 0-15,0 0 0 0,0 0 0 0,0 0-17 16,0 0 17-16,0 0-17 0,0 0 17 0,0 0-70 16,0 0 70-16,0 0-147 0,0 0 147 0,0 0-341 15,0 0 341-15</inkml:trace>
  <inkml:trace contextRef="#ctx0" brushRef="#br0" timeOffset="102000.709">6754 3974 528 0,'0'0'0'0,"0"0"97"0,0 0-97 0,0 0 30 16,0 0-30-16,0 0 91 0,0 0-91 0,0 0 83 0,0 0-83 0,0 0 65 15,0 0-65-15,0 0 21 0,0 0-21 16,0 0 22-16,0 0-22 0,-5-10 12 0,5 10-12 0,0 0 12 15,0 0-12-15,0 0 21 0,0 0-21 0,0 0 8 16,0 0-8-16,2 0 12 0,-2 0-12 0,5 0 19 16,-5 0-19-16,6 0 14 0,-6 0-14 0,4 0 26 15,-4 0-26-15,8 0 17 0,-8 0-17 0,6 0 10 16,-6 0-10-16,7 0 14 0,-7 0-14 0,4 0 4 16,-4 0-4-16,4 0 11 0,-4 0-11 0,8 0 8 15,-8 0-8-15,4 0 2 0,-4 0-2 0,5 0 7 16,-5 0-7-16,5 0 3 0,-5 0-3 0,8 0 1 15,-8 0-1-15,7 0 8 0,-7 0-8 0,9 0 2 16,-9 0-2-16,8 0 14 0,-8 0-14 0,11 0 11 16,-11 0-11-16,14 0 1 0,-14 0-1 0,13 0 9 15,-13 0-9-15,14 0 0 0,-14 0 0 0,13 0 1 0,-13 0-1 0,12 0 4 16,-12 0-4-16,8 0 5 0,-8 0-5 0,7 0 0 16,-7 0 0-16,6 0 0 0,-6 0 0 0,10 0 0 15,-10 0 0-15,6 0 0 0,-6 0 0 0,7 0 0 16,-7 0 0-16,7 0 0 0,-7 0 0 0,9 0 9 15,-9 0-9-15,8 0 3 0,-8 0-3 0,7 0 5 16,-7 0-5-16,6 0 12 0,-6 0-12 0,11 0 3 16,-11 0-3-16,10 0 8 0,-10 0-8 0,10 0 0 15,-10 0 0-15,12 0 0 0,-12 0 0 0,11 0 0 16,-11 0 0-16,11 0 1 0,-11 0-1 0,12 0 0 16,-12 0 0-16,10 0 0 0,-10 0 0 0,12 0 4 15,-12 0-4-15,11 0 4 0,-11 0-4 0,9 0 0 0,-9 0 0 0,8 0 0 16,-8 0 0-16,10 0-2 0,-10 0 2 15,8 0 5-15,-8 0-5 0,9 0 0 0,-9 0 0 0,12 0 7 16,-12 0-7-16,11 0 3 0,-11 0-3 0,10 0 5 16,-10 0-5-16,14 0 0 0,-14 0 0 0,13 0 0 15,-13 0 0-15,14 0-2 0,-14 0 2 0,17 0 0 16,-17 0 0-16,19 0 0 0,-19 0 0 0,18 0 0 16,-18 0 0-16,17 0 6 0,-17 0-6 0,21-4 0 15,-21 4 0-15,17 0 0 0,-17 0 0 0,18-4 1 16,-18 4-1-16,16-1-4 0,-16 1 4 0,13 0 2 15,-13 0-2-15,13-2 0 0,-13 2 0 0,14 0 0 16,-14 0 0-16,13 0 0 0,-13 0 0 0,12-3 5 16,-12 3-5-16,13 0 0 0,-13 0 0 0,10-2 0 0,-10 2 0 0,12-2 1 15,-12 2-1-15,9-2 4 16,-9 2-4-16,11 0 0 0,-11 0 0 0,11 0 0 0,-11 0 0 0,11 0 6 16,-11 0-6-16,14 0-4 0,-14 0 4 0,13-2 0 15,-13 2 0-15,11-1 0 0,-11 1 0 0,12-3-1 16,-12 3 1-16,8 0 1 0,-8 0-1 0,9 0 0 15,-9 0 0-15,7 0 0 0,-7 0 0 0,9 0 6 16,-9 0-6-16,6 0-2 0,-6 0 2 0,7 0 0 16,-7 0 0-16,9 0 0 0,-9 0 0 0,9 0-4 15,-9 0 4-15,9 0 3 0,-9 0-3 0,7 0 0 16,-7 0 0-16,10 0 0 0,-10 0 0 0,12 0 5 16,-12 0-5-16,8-3-2 0,-8 3 2 0,8-1 0 0,-8 1 0 0,8-2 0 15,-8 2 0-15,9-2-4 16,-9 2 4-16,5-2 2 0,-5 2-2 0,11 0 0 0,-11 0 0 0,9 0 0 15,-9 0 0-15,6 0 4 0,-6 0-4 0,8 0-3 16,-8 0 3-16,7 0 0 0,-7 0 0 0,8 0 0 16,-8 0 0-16,8 0-3 0,-8 0 3 0,10 0 1 15,-10 0-1-15,9-2 0 0,-9 2 0 0,8-2 0 16,-8 2 0-16,6-3 5 0,-6 3-5 0,4 0-1 16,-4 0 1-16,4-3 0 0,-4 3 0 0,7-2 0 15,-7 2 0-15,4-2-4 0,-4 2 4 0,6-5 2 16,-6 5-2-16,10 0 0 0,-10 0 0 0,9-5 0 15,-9 5 0-15,10-4 3 0,-10 4-3 0,12-4-2 16,-12 4 2-16,7-4 0 0,-7 4 0 0,8-3 0 16,-8 3 0-16,7-1-4 0,-7 1 4 0,3-2 2 15,-3 2-2-15,9 0 0 0,-9 0 0 0,4-2 0 0,-4 2 0 16,6 0 3-16,-6 0-3 0,7-2-3 0,-7 2 3 0,6-2 0 16,-6 2 0-16,8-2 0 0,-8 2 0 0,6 0-2 15,-6 0 2-15,4 0 1 0,-4 0-1 0,7 0 0 16,-7 0 0-16,3 0 0 0,-3 0 0 0,7 0 3 15,-7 0-3-15,2-3-1 0,-2 3 1 0,2 0 0 16,-2 0 0-16,4 0 0 0,-4 0 0 0,5 0-7 16,-5 0 7-16,6 0 7 0,-6 0-7 0,4 0 0 15,-4 0 0-15,8 0 0 0,-8 0 0 0,3 0 0 16,-3 0 0-16,5 0-2 0,-5 0 2 0,5 0 0 16,-5 0 0-16,2 0 0 0,-2 0 0 0,4 0-5 15,-4 0 5-15,2 0 1 0,-2 0-1 0,6 0 0 0,-6 0 0 16,2 0 0-16,-2 0 0 0,2 0 7 0,-2 0-7 0,6 0-3 15,-6 0 3-15,3 0 0 0,-3 0 0 0,3 0 0 16,-3 0 0-16,7 0-5 0,-7 0 5 0,5 0 4 16,-5 0-4-16,5 0 0 0,-5 0 0 0,6 0 0 15,-6 0 0-15,5 0 3 0,-5 0-3 0,4 0-1 16,-4 0 1-16,2 0 0 0,-2 0 0 0,2 0 0 16,-2 0 0-16,5 0-2 0,-5 0 2 0,2 0 3 15,-2 0-3-15,3 0 0 0,-3 0 0 0,2 0 0 16,-2 0 0-16,2 0 4 0,-2 0-4 0,0 0 6 15,0 0-6-15,0 0 0 0,0 0 0 0,0 0 0 16,0 0 0-16,0 0 1 0,0 0-1 0,0 0 3 16,0 0-3-16,0 0 0 0,0 0 0 0,0 0 8 0,0 0-8 0,0 0 4 15,0 0-4-15,0 0 17 16,0 0-17-16,0 0 6 0,0 0-6 0,0 0 4 0,0 0-4 0,0 0 8 16,0 0-8-16,0 0 2 0,0 0-2 0,0 0 0 15,0 0 0-15,0 0 0 0,0 0 0 0,0 0 5 16,0 0-5-16,0 0 2 0,0 0-2 0,0 0 0 15,0 0 0-15,0 0 0 0,0 0 0 0,0 0 3 16,0 0-3-16,0 0 5 0,0 0-5 0,0 0 2 16,0 0-2-16,0 0 0 0,0 0 0 0,0 0 4 15,0 0-4-15,0 0 2 0,0 0-2 0,0 0 0 16,0 0 0-16,0 0 0 0,0 0 0 0,0 0 0 16,0 0 0-16,0 0 0 0,0 0 0 0,0 0 0 0,0 0 0 15,0 0-1-15,0 0 1 0,0 0 4 16,0 0-4-16,0 0-1 0,0 0 1 0,0 0 0 0,0 0 0 0,0 0 0 15,0 0 0-15,0 0-1 0,0 0 1 0,0 0 4 16,0 0-4-16,0 0 0 0,0 0 0 0,0 0 0 16,0 0 0-16,0 0 2 0,0 0-2 0,0 0-1 15,0 0 1-15,0 0 0 0,0 0 0 0,0 0 0 16,0 0 0-16,0 0-4 0,0 0 4 0,0 0 1 16,0 0-1-16,0 0 0 0,0 0 0 0,0 0 0 15,0 0 0-15,0 0 3 0,0 0-3 0,0 0-1 16,0 0 1-16,0 0 0 0,0 0 0 0,0 0 0 15,0 0 0-15,0 0-2 0,0 0 2 0,2 0 2 0,-2 0-2 0,0 0 0 16,0 0 0-16,3 0 0 16,-3 0 0-16,2 0 2 0,-2 0-2 0,2 0-2 15,-2 0 2-15,4 0 0 0,-4 0 0 0,2 0 0 0,-2 0 0 0,10 3-4 16,-10-3 4-16,11 4 2 0,-11-4-2 0,17 0 0 16,-17 0 0-16,23 2 0 0,-23-2 0 0,24 0 7 15,-24 0-7-15,23 0-2 0,-23 0 2 0,21 0 0 16,-21 0 0-16,19 0 0 0,-19 0 0 0,18 0-3 15,-18 0 3-15,13 0 2 0,-13 0-2 0,9 0 0 16,-9 0 0-16,5 0 0 0,-5 0 0 0,0 0 3 16,0 0-3-16,0 0 1 0,0 0-1 0,0 0 0 15,0 0 0-15,0 0 0 0,0 0 0 0,0 0-6 16,0 0 6-16,0 0 5 0,0 0-5 0,2 0 0 16,-2 0 0-16,0 0 0 0,0 0 0 0,1 0 3 15,-1 0-3-15,3 0-4 0,-3 0 4 0,5 0 0 0,-5 0 0 0,6 0 0 16,-6 0 0-16,4 0-3 15,-4 0 3-15,5 0 2 0,-5 0-2 0,5 0 0 0,-5 0 0 0,4 0 0 16,-4 0 0-16,8 0 6 0,-8 0-6 0,12 0-2 16,-12 0 2-16,16 0 0 0,-16 0 0 0,17 0 0 15,-17 0 0-15,18 0-2 0,-18 0 2 0,23 0 0 16,-23 0 0-16,22 0 0 0,-22 0 0 0,22 0-1 16,-22 0 1-16,20 0 5 0,-20 0-5 0,19 0-3 15,-19 0 3-15,12 0 0 0,-12 0 0 0,13 0 0 16,-13 0 0-16,14 0 0 0,-14 0 0 0,12 0 0 15,-12 0 0-15,15 0 0 0,-15 0 0 0,13 0 0 16,-13 0 0-16,13 0 2 0,-13 0-2 0,14 0-1 0,-14 0 1 0,13 0 0 16,-13 0 0-16,16 0 0 15,-16 0 0-15,16 0-3 0,-16 0 3 0,17 0 2 0,-17 0-2 0,21 0 0 16,-21 0 0-16,17 0 0 0,-17 0 0 0,18-2 2 16,-18 2-2-16,19-2-2 0,-19 2 2 0,17 0 0 15,-17 0 0-15,18 0 0 0,-18 0 0 0,17 0-4 16,-17 0 4-16,16 0 6 0,-16 0-6 0,13 0 0 15,-13 0 0-15,14 0 0 0,-14 0 0 0,13 0 2 16,-13 0-2-16,16 0-3 0,-16 0 3 0,13 0 0 16,-13 0 0-16,14 0 0 0,-14 0 0 0,13 0-4 15,-13 0 4-15,15 0 6 0,-15 0-6 0,16 0 0 16,-16 0 0-16,19 0 0 0,-19 0 0 0,15 0 1 16,-15 0-1-16,14 0-3 0,-14 0 3 0,10 0 0 0,-10 0 0 15,11-2 0-15,-11 2 0 0,12 0-2 0,-12 0 2 16,11 0 4-16,-11 0-4 0,10 0 0 0,-10 0 0 0,12 0 0 15,-12 0 0-15,13 0 2 0,-13 0-2 0,14 0-5 16,-14 0 5-16,13-3 0 0,-13 3 0 0,13 0 0 16,-13 0 0-16,14-1 2 0,-14 1-2 0,13-2 2 15,-13 2-2-15,12 0 0 0,-12 0 0 0,13-2 0 16,-13 2 0-16,11 0 3 0,-11 0-3 0,13 0-7 16,-13 0 7-16,15 0 0 0,-15 0 0 0,16 0 0 15,-16 0 0-15,12-4-5 0,-12 4 5 0,17 0 4 16,-17 0-4-16,13-3 0 0,-13 3 0 0,11 0 0 15,-11 0 0-15,14 0 4 0,-14 0-4 0,10 0-3 16,-10 0 3-16,8 0 0 0,-8 0 0 0,8 0 0 16,-8 0 0-16,9 0-3 0,-9 0 3 0,8-3 0 15,-8 3 0-15,9-2 0 0,-9 2 0 0,10 0 0 0,-10 0 0 0,12-2 5 16,-12 2-5-16,11-2-2 0,-11 2 2 0,11 0 0 16,-11 0 0-16,9-3 0 0,-9 3 0 0,5 0-5 15,-5 0 5-15,6 0 5 0,-6 0-5 0,5 0 0 16,-5 0 0-16,5 0 0 0,-5 0 0 0,8 0 3 15,-8 0-3-15,5 0 2 0,-5 0-2 0,6 0 0 16,-6 0 0-16,5 0 0 0,-5 0 0 0,4 0-1 16,-4 0 1-16,4 0 5 0,-4 0-5 0,2 0 0 15,-2 0 0-15,6 0 0 0,-6 0 0 0,4 0 3 16,-4 0-3-16,6 0 2 0,-6 0-2 0,7 0 0 16,-7 0 0-16,3 0 0 0,-3 0 0 0,7 0 11 15,-7 0-11-15,2 0 4 0,-2 0-4 0,2 0 7 0,-2 0-7 0,2 0 3 16,-2 0-3-16,2 0 5 0,-2 0-5 15,4 0 11-15,-4 0-11 0,5 0 1 0,-5 0-1 0,2 0 1 16,-2 0-1-16,4 0 10 0,-4 0-10 0,2 0 3 16,-2 0-3-16,0 0 9 0,0 0-9 0,0 0 6 15,0 0-6-15,0 0 3 0,0 0-3 0,0 0 13 16,0 0-13-16,0 0 0 0,0 0 0 0,0 0 2 16,0 0-2-16,0 0 0 0,0 0 0 0,0 0 4 15,0 0-4-15,0 0-4 0,0 0 4 0,0 0-3 16,0 0 3-16,0 0-36 0,0 0 36 0,0 0-52 15,0 0 52-15,-10 0-147 0,10 0 147 0,-22 7-362 16,22-7 362-16</inkml:trace>
  <inkml:trace contextRef="#ctx0" brushRef="#br0" timeOffset="117734.687">1584 9302 55 0,'0'0'0'0,"0"0"211"16,0 0-211-16,0 0 42 0,0 0-42 0,0 0 24 16,0 0-24-16,0 0 18 0,0 0-18 0,0 0 0 15,0 0 0-15,0 0-6 0,0 0 6 0,0 0-11 0,0 0 11 0,0 0-1 16,0 0 1-16,-20 20-1 0,20-20 1 0,-4 2 0 15,4-2 0-15,-3 2 1 0,3-2-1 0,0 2 12 16,0-2-12-16,-2 4 21 0,2-4-21 0,0 2 23 16,0-2-23-16,0 0 2 0,0 0-2 0,0 2 7 15,0-2-7-15,0 0 24 0,0 0-24 0,0 0 39 16,0 0-39-16,0 0 38 0,0 0-38 0,0 0 29 16,0 0-29-16,0 0 70 0,0 0-70 0,0 0 60 15,0 0-60-15,0 0 55 0,0 0-55 0,0 0 75 16,0 0-75-16,0 0 41 0,0 0-41 0,0 0 53 15,0 0-53-15,0 0 45 0,0 0-45 0,0 0 20 0,0 0-20 0,0 0 21 16,0 0-21-16,0-6 13 16,0 6-13-16,0-6 3 0,0 6-3 0,0-10 4 0,0 10-4 0,0-7 0 15,0 7 0-15,0-9 0 0,0 9 0 0,0-5-2 16,0 5 2-16,0-7 4 0,0 7-4 0,0-4 0 16,0 4 0-16,0-1 0 0,0 1 0 0,0-3-2 15,0 3 2-15,0 0-5 0,0 0 5 0,0 0 0 16,0 0 0-16,0 0 0 0,0 0 0 0,0 0 0 15,0 0 0-15,0 0 7 0,0 0-7 0,0 0-8 16,0 0 8-16,0 0-1 0,0 0 1 0,0 0 0 16,0 0 0-16,0 0-3 0,0 0 3 0,0 8 2 15,0-8-2-15,0 14 0 0,0-14 0 0,-2 16 10 16,2-16-10-16,0 24 1 0,0-24-1 0,0 28 29 16,0-28-29-16,0 36 19 0,0-36-19 0,0 39 13 15,0-39-13-15,0 42 34 0,0-42-34 0,0 38 22 0,0-38-22 0,0 34 36 16,0-34-36-16,2 32 27 0,-2-32-27 15,5 24 17-15,-5-24-17 0,4 20 23 0,-4-20-23 0,4 14 6 16,-4-14-6-16,2 10 0 0,-2-10 0 0,3 4 10 16,-3-4-10-16,2 2 3 0,-2-2-3 0,1 0 0 15,-1 0 0-15,0 0 0 0,0 0 0 0,0 0 6 16,0 0-6-16,0 0-2 0,0 0 2 0,0 0 0 16,0 0 0-16,0 0-18 0,0 0 18 0,0 0-15 15,0 0 15-15,0 0-53 0,0 0 53 0,0-10-68 16,0 10 68-16,0-17-151 0,0 17 151 0,0-26-303 15,0 26 303-15</inkml:trace>
  <inkml:trace contextRef="#ctx0" brushRef="#br0" timeOffset="118951.464">1836 9305 420 0,'0'0'0'0,"0"0"79"0,0 0-79 0,0 0 64 16,0 0-64-16,0 0 88 0,0 0-88 0,0 0 72 16,0 0-72-16,0 0 22 0,0 0-22 0,0 0 28 15,0 0-28-15,6-17 28 0,-6 17-28 0,3-2 25 16,-3 2-25-16,0 0 48 0,0 0-48 0,0-2 39 15,0 2-39-15,0 0 27 0,0 0-27 0,0 0 37 0,0 0-37 0,0 0 15 16,0 0-15-16,0 0 17 16,0 0-17-16,0 0 4 0,0 0-4 0,0 0 3 0,0 0-3 0,0 0 0 15,0 0 0-15,-7 0 0 0,7 0 0 0,-4 0 2 16,4 0-2-16,-4 0-5 0,4 0 5 0,-7 0 1 16,7 0-1-16,-6 0 0 0,6 0 0 0,-6 0 0 15,6 0 0-15,-8 6 6 0,8-6-6 0,-7 8-1 16,7-8 1-16,-9 7 0 0,9-7 0 0,-10 7 0 15,10-7 0-15,-6 7 10 0,6-7-10 0,-6 11 1 16,6-11-1-16,-5 9 1 0,5-9-1 0,-5 7 0 16,5-7 0-16,-6 8 9 0,6-8-9 0,-2 11 0 15,2-11 0-15,-5 7 0 0,5-7 0 0,-5 10 0 16,5-10 0-16,-3 12 5 0,3-12-5 0,-2 10 5 16,2-10-5-16,-6 12 8 0,6-12-8 0,-2 12 21 15,2-12-21-15,-2 11 2 0,2-11-2 0,0 11 12 0,0-11-12 0,-2 8 3 16,2-8-3-16,0 9 0 0,0-9 0 0,0 9 6 15,0-9-6-15,0 9 5 0,0-9-5 0,0 12 0 16,0-12 0-16,0 11 30 0,0-11-30 0,0 15 13 16,0-15-13-16,6 14 32 0,-6-14-32 0,10 14 25 15,-10-14-25-15,11 13 9 0,-11-13-9 0,13 11 22 16,-13-11-22-16,14 12 5 0,-14-12-5 0,13 8 7 16,-13-8-7-16,11 8 13 0,-11-8-13 0,9 7 2 15,-9-7-2-15,10 0 13 0,-10 0-13 0,10 0 1 16,-10 0-1-16,11 0 4 0,-11 0-4 0,11 0 1 15,-11 0-1-15,9 0 0 0,-9 0 0 0,11 0 0 16,-11 0 0-16,8 0 0 0,-8 0 0 0,11 0 9 0,-11 0-9 16,8-5 0-16,-8 5 0 0,9-8 0 0,-9 8 0 15,6-10-15-15,-6 10 15 0,6-12-6 0,-6 12 6 0,6-11-17 16,-6 11 17-16,4-9-12 0,-4 9 12 0,3-8-1 16,-3 8 1-16,0-6-15 0,0 6 15 0,2-6 0 15,-2 6 0-15,0-3-3 0,0 3 3 0,0-3 0 16,0 3 0-16,0-2-7 0,0 2 7 0,0-4 0 15,0 4 0-15,0-6 0 0,0 6 0 0,0-6-7 16,0 6 7-16,0-5 4 0,0 5-4 0,0-7-2 16,0 7 2-16,-5-5 0 0,5 5 0 0,-4-4 0 15,4 4 0-15,-6-1-7 0,6 1 7 0,-6-3-2 16,6 3 2-16,-6 0-4 0,6 0 4 0,-7-1-2 16,7 1 2-16,-4 0-17 0,4 0 17 0,-6-2-3 0,6 2 3 0,-6-2-5 15,6 2 5-15,-6-2 0 16,6 2 0-16,-5 0-6 0,5 0 6 0,-4-3 0 0,4 3 0 0,-2 0 0 15,2 0 0-15,-2 0-4 0,2 0 4 0,-5 0 8 16,5 0-8-16,-4 0-6 0,4 0 6 0,-7 0 0 16,7 0 0-16,-7 0 0 0,7 0 0 0,-4 0-2 15,4 0 2-15,-2 0 0 0,2 0 0 0,-4 0 0 16,4 0 0-16,-3 0-1 0,3 0 1 0,-7 5 3 16,7-5-3-16,-3 12 1 0,3-12-1 0,0 15 5 15,0-15-5-15,0 21 6 0,0-21-6 0,0 20 36 16,0-20-36-16,0 20 3 0,0-20-3 0,0 16 15 15,0-16-15-15,0 16 8 0,0-16-8 0,0 9 3 0,0-9-3 16,3 9 2-16,-3-9-2 0,3 3 0 16,-3-3 0-16,0 0 2 0,0 0-2 0,2 0-3 0,-2 0 3 0,0 0 0 15,0 0 0-15,0 0-7 0,0 0 7 0,2 0-23 16,-2 0 23-16,0-12-76 0,0 12 76 0,0-23-175 16,0 23 175-16,0-26-434 0,0 26 434 0</inkml:trace>
  <inkml:trace contextRef="#ctx0" brushRef="#br0" timeOffset="120172.819">2112 9397 401 0,'0'0'0'0,"0"0"114"0,0 0-114 0,0 0 57 16,0 0-57-16,0 0 100 0,0 0-100 0,0 0 85 15,0 0-85-15,0 0 43 0,0 0-43 0,0 0 38 16,0 0-38-16,2-3 25 0,-2 3-25 0,3 0 28 15,-3 0-28-15,4 0 27 0,-4 0-27 0,4 0 24 16,-4 0-24-16,6 0 55 0,-6 0-55 0,4 0 40 16,-4 0-40-16,4 0 27 0,-4 0-27 0,4 0 27 15,-4 0-27-15,3 8 0 0,-3-8 0 0,8 9 29 16,-8-9-29-16,8 10 15 0,-8-10-15 0,6 14 9 16,-6-14-9-16,9 13 28 0,-9-13-28 0,6 19 11 0,-6-19-11 0,8 22 16 15,-8-22-16-15,11 24 26 16,-11-24-26-16,7 24 8 0,-7-24-8 0,9 22 24 0,-9-22-24 0,6 22 17 15,-6-22-17-15,9 20 8 0,-9-20-8 0,6 16 20 16,-6-16-20-16,7 14 0 0,-7-14 0 0,9 10 7 16,-9-10-7-16,7 8 7 0,-7-8-7 0,4 4 6 15,-4-4-6-15,7 3 3 0,-7-3-3 0,4 1 0 16,-4-1 0-16,7 0 0 0,-7 0 0 0,7 0-3 16,-7 0 3-16,6 0 0 0,-6 0 0 0,7 0 0 15,-7 0 0-15,6 0 0 0,-6 0 0 0,10-10 8 16,-10 10-8-16,11-11-4 0,-11 11 4 0,11-14 0 15,-11 14 0-15,13-12 0 0,-13 12 0 0,9-13-9 0,-9 13 9 16,12-14-1-16,-12 14 1 0,8-17-2 16,-8 17 2-16,9-17-1 0,-9 17 1 0,7-18-8 0,-7 18 8 0,9-20-4 15,-9 20 4-15,4-21-1 0,-4 21 1 16,7-18-8-16,-7 18 8 0,2-15-7 0,-2 15 7 0,4-17-1 16,-4 17 1-16,2-12 0 0,-2 12 0 0,4-10-3 15,-4 10 3-15,0-9-4 0,0 9 4 0,0-9-6 16,0 9 6-16,0-6 0 0,0 6 0 0,0-4-7 15,0 4 7-15,0-4-5 0,0 4 5 0,0-1-6 16,0 1 6-16,0-4 0 0,0 4 0 0,0-4-3 16,0 4 3-16,0-5-4 0,0 5 4 0,0-4-4 15,0 4 4-15,-6-3-3 0,6 3 3 0,-4-2-12 16,4 2 12-16,-4-5-3 0,4 5 3 0,-3-2-7 16,3 2 7-16,-5-2-1 0,5 2 1 0,-1-1-3 15,1 1 3-15,-2 0 0 0,2 0 0 0,-2-2-2 0,2 2 2 0,-2 0 0 16,2 0 0-16,-3-3 0 0,3 3 0 0,-3 0-4 15,3 0 4-15,-2 0 0 0,2 0 0 0,-2 0 0 16,2 0 0-16,0 0-1 0,0 0 1 0,-4 0 7 16,4 0-7-16,-3 0-1 0,3 0 1 0,-2 0 0 15,2 0 0-15,-4 0 0 0,4 0 0 0,-2 0-9 16,2 0 9-16,-4 0 0 0,4 0 0 0,-4 0 0 16,4 0 0-16,-2 0 1 0,2 0-1 0,-2 0 6 15,2 0-6-15,-2 5 0 0,2-5 0 0,-2 5 0 16,2-5 0-16,-3 7 1 0,3-7-1 0,0 5 11 15,0-5-11-15,0 7 0 0,0-7 0 0,0 8 11 16,0-8-11-16,0 9 22 0,0-9-22 0,0 6 5 0,0-6-5 16,7 6 25-16,-7-6-25 0,12 5 12 0,-12-5-12 15,13 2 2-15,-13-2-2 0,14 0 13 0,-14 0-13 0,15 0 3 16,-15 0-3-16,16 0 0 0,-16 0 0 0,14 0 4 16,-14 0-4-16,15 0 7 0,-15 0-7 0,13 0 2 15,-13 0-2-15,14-2 0 0,-14 2 0 0,8-2 1 16,-8 2-1-16,9-3-1 0,-9 3 1 0,6-2 0 15,-6 2 0-15,6 0 0 0,-6 0 0 0,2 0-1 16,-2 0 1-16,0 0-6 0,0 0 6 0,0 0-1 16,0 0 1-16,0 0-37 0,0 0 37 0,0 0-92 15,0 0 92-15,0 0-132 0,0 0 132 0,0 0-399 16,0 0 399-16</inkml:trace>
  <inkml:trace contextRef="#ctx0" brushRef="#br0" timeOffset="124372.603">23780 6282 330 0,'0'0'0'0,"0"0"136"16,0 0-136-16,0 0 50 0,0 0-50 0,0 0 76 16,0 0-76-16,0 0 83 0,0 0-83 0,0 0 87 0,0 0-87 0,0 0 33 15,0 0-33-15,0 0 21 0,0 0-21 0,-2 5 45 16,2-5-45-16,0 0 27 0,0 0-27 0,0 0 20 15,0 0-20-15,0 0 31 0,0 0-31 0,0 1 20 16,0-1-20-16,0 0 44 0,0 0-44 0,0 3 42 16,0-3-42-16,0 0 24 0,0 0-24 0,0 1 33 15,0-1-33-15,0 0 20 0,0 0-20 0,0 3 17 16,0-3-17-16,0 1 21 0,0-1-21 0,0 0 12 16,0 0-12-16,4 2 11 0,-4-2-11 0,4 0 6 15,-4 0-6-15,3 0 6 0,-3 0-6 0,6 0 17 16,-6 0-17-16,8 0 4 0,-8 0-4 0,6 0 4 15,-6 0-4-15,6 0 10 0,-6 0-10 0,7 0 1 16,-7 0-1-16,6 0 5 0,-6 0-5 0,6 0 3 16,-6 0-3-16,6 0 3 0,-6 0-3 0,9 0 8 0,-9 0-8 0,6 0 0 15,-6 0 0-15,9 0 0 0,-9 0 0 0,9 0-4 16,-9 0 4-16,9 2 0 0,-9-2 0 0,10 0 0 16,-10 0 0-16,8 0 0 0,-8 0 0 0,9 0 6 15,-9 0-6-15,9 0-1 0,-9 0 1 0,9 0 0 16,-9 0 0-16,7 0 0 0,-7 0 0 0,8 0-3 15,-8 0 3-15,7 0 0 0,-7 0 0 0,7 0 0 16,-7 0 0-16,8 0 0 0,-8 0 0 0,7 0 6 16,-7 0-6-16,12 0-3 0,-12 0 3 0,11 0 0 15,-11 0 0-15,10 0 0 0,-10 0 0 0,12 0-5 16,-12 0 5-16,11 0 2 0,-11 0-2 0,9-4 0 16,-9 4 0-16,12-1 0 0,-12 1 0 0,8-4 5 0,-8 4-5 0,11-3-2 15,-11 3 2-15,12 0 0 0,-12 0 0 0,8-1 0 16,-8 1 0-16,11 0-5 0,-11 0 5 15,12 0 2-15,-12 0-2 0,5 0 0 0,-5 0 0 0,9 0 0 16,-9 0 0-16,11 0 5 0,-11 0-5 0,8 0 1 16,-8 0-1-16,9 0 0 0,-9 0 0 0,9 0 0 15,-9 0 0-15,9 0-2 0,-9 0 2 0,9 0 4 16,-9 0-4-16,8 0 2 0,-8 0-2 0,10 0 2 16,-10 0-2-16,8 0 3 0,-8 0-3 0,9 0 4 15,-9 0-4-15,9 0 0 0,-9 0 0 0,12 0 1 16,-12 0-1-16,10 0-4 0,-10 0 4 0,12 0 5 15,-12 0-5-15,11 0 0 0,-11 0 0 0,13 0 0 16,-13 0 0-16,10 0 4 0,-10 0-4 0,8 0 0 0,-8 0 0 0,9 0 0 16,-9 0 0-16,7 1 0 0,-7-1 0 15,11 0 4-15,-11 0-4 0,7 0 4 0,-7 0-4 0,8 0 0 16,-8 0 0-16,10 0 0 0,-10 0 0 0,8 3 0 16,-8-3 0-16,9 1 7 0,-9-1-7 0,12 0 0 15,-12 0 0-15,8 3 0 0,-8-3 0 0,11 0 1 16,-11 0-1-16,10 0 6 0,-10 0-6 0,7 1 1 15,-7-1-1-15,10 0 0 0,-10 0 0 0,9 2 5 16,-9-2-5-16,11 2 1 0,-11-2-1 0,9 2 0 16,-9-2 0-16,10 2 0 0,-10-2 0 0,13 3-1 15,-13-3 1-15,8 2 5 0,-8-2-5 0,11 0 0 16,-11 0 0-16,9 1 0 0,-9-1 0 0,9 2 7 0,-9-2-7 0,9 0 10 16,-9 0-10-16,7 2 0 0,-7-2 0 15,9 2 4-15,-9-2-4 0,6 3 7 16,-6-3-7-16,7 3 4 0,-7-3-4 0,10 2 0 0,-10-2 0 0,8 2 0 15,-8-2 0-15,9 4 4 0,-9-4-4 0,8 3-1 16,-8-3 1-16,12 0 0 0,-12 0 0 0,9 1 0 16,-9-1 0-16,7 2-3 0,-7-2 3 0,11 2 4 15,-11-2-4-15,7 0 0 0,-7 0 0 0,4 0 4 16,-4 0-4-16,6 0 1 0,-6 0-1 0,5 3 13 16,-5-3-13-16,7 1 1 0,-7-1-1 0,4 0 0 15,-4 0 0-15,5 0 2 0,-5 0-2 0,4 0 0 16,-4 0 0-16,4 0 0 0,-4 0 0 0,3 0-1 15,-3 0 1-15,5 0 10 0,-5 0-10 0,4 0 0 16,-4 0 0-16,7 0 0 0,-7 0 0 0,5 0 0 16,-5 0 0-16,8 0-1 0,-8 0 1 0,7 0 3 0,-7 0-3 0,7 0 0 15,-7 0 0-15,6 0 0 0,-6 0 0 0,4 0 0 16,-4 0 0-16,5 0-2 0,-5 0 2 0,2 0 0 16,-2 0 0-16,2 0 0 0,-2 0 0 0,2 0-1 15,-2 0 1-15,3 0 1 0,-3 0-1 0,2 0 0 16,-2 0 0-16,5 0 2 0,-5 0-2 0,2 0 7 15,-2 0-7-15,0 0-2 0,0 0 2 0,2 0 0 16,-2 0 0-16,0 3 0 0,0-3 0 0,0 0 2 16,0 0-2-16,0 0 4 0,0 0-4 0,0 0 0 15,0 0 0-15,0 0 0 0,0 0 0 0,0 0 1 16,0 0-1-16,0 0 8 0,0 0-8 0,0 0 0 16,0 0 0-16,0 0 0 0,0 0 0 0,0 0-2 0,0 0 2 0,0 0-3 15,0 0 3-15,-7 0-11 0,7 0 11 0,-9 0-38 16,9 0 38-16,-9 0-100 15,9 0 100-15,-8-12-160 0,8 12 160 0,-5-19-476 0,5 19 476 0</inkml:trace>
  <inkml:trace contextRef="#ctx0" brushRef="#br0" timeOffset="125856.871">24945 5745 437 0,'0'0'0'0,"0"0"57"16,0 0-57-16,0 0 42 0,0 0-42 0,0 0 80 16,0 0-80-16,0 0 73 0,0 0-73 0,0 0 50 15,0 0-50-15,0 0 54 0,0 0-54 0,0 0 59 16,0 0-59-16,0 0 50 0,0 0-50 0,0 0 48 15,0 0-48-15,0 0 34 0,0 0-34 0,0 0 33 16,0 0-33-16,0 0 17 0,0 0-17 0,0 0 8 16,0 0-8-16,0 0 19 0,0 0-19 0,0 0 12 15,0 0-12-15,0 0 8 0,0 0-8 0,0 0 36 16,0 0-36-16,0-2 11 0,0 2-11 0,0 0 28 16,0 0-28-16,0-2 37 0,0 2-37 0,0 0 22 15,0 0-22-15,0 0 31 0,0 0-31 0,0-3 14 16,0 3-14-16,0 0 10 0,0 0-10 0,0 0 17 0,0 0-17 0,0 0 4 15,0 0-4-15,0 0 0 0,0 0 0 0,0 0 1 16,0 0-1-16,0 0 6 0,0 0-6 0,0 7 8 16,0-7-8-16,0 16 5 0,0-16-5 0,0 21 11 15,0-21-11-15,0 27 32 0,0-27-32 0,0 33 10 16,0-33-10-16,0 35 19 0,0-35-19 0,0 40 22 16,0-40-22-16,0 38 4 0,0-38-4 0,2 35 24 15,-2-35-24-15,5 31 7 0,-5-31-7 0,5 27 1 16,-5-27-1-16,4 22 14 0,-4-22-14 0,5 17 4 15,-5-17-4-15,4 14 0 0,-4-14 0 0,4 10 1 16,-4-10-1-16,7 9 8 0,-7-9-8 0,5 5 2 0,-5-5-2 0,7 5 0 16,-7-5 0-16,4 3 0 0,-4-3 0 15,4 5-3-15,-4-5 3 0,5 4 2 0,-5-4-2 0,4 3 0 16,-4-3 0-16,7 3 1 0,-7-3-1 0,7 0 5 16,-7 0-5-16,6 0 0 0,-6 0 0 0,7 0 0 15,-7 0 0-15,9 0 0 0,-9 0 0 0,11 0-3 16,-11 0 3-16,13-3 1 0,-13 3-1 0,14-12 0 15,-14 12 0-15,13-11 0 0,-13 11 0 0,14-14-3 16,-14 14 3-16,11-14-6 0,-11 14 6 0,13-16 0 16,-13 16 0-16,14-14 0 0,-14 14 0 0,9-14-11 15,-9 14 11-15,13-16-4 0,-13 16 4 0,8-14 0 16,-8 14 0-16,9-18-2 0,-9 18 2 0,5-19-1 16,-5 19 1-16,5-17-6 0,-5 17 6 0,1-20 0 0,-1 20 0 15,3-17 0-15,-3 17 0 0,0-16-6 16,0 16 6-16,0-16-3 0,0 16 3 0,0-14-1 0,0 14 1 0,0-14 0 15,0 14 0-15,0-15-12 0,0 15 12 0,0-12-5 16,0 12 5-16,0-14-9 0,0 14 9 0,0-15-4 16,0 15 4-16,0-10-8 0,0 10 8 0,0-7-3 15,0 7 3-15,0-7 0 0,0 7 0 0,0-8 0 16,0 8 0-16,0-4 2 0,0 4-2 0,0-4-2 16,0 4 2-16,-3-3 0 0,3 3 0 0,-4-3 0 15,4 3 0-15,-2-4-9 0,2 4 9 0,-5-2 1 16,5 2-1-16,-2-3 0 0,2 3 0 0,-4-1 0 15,4 1 0-15,0-2 4 0,0 2-4 0,-3 0-5 0,3 0 5 0,0 0 0 16,0 0 0-16,0 0 0 16,0 0 0-16,0 0-3 0,0 0 3 0,0 0-2 0,0 0 2 0,0 0 0 15,0 0 0-15,0 2 0 0,0-2 0 0,0 13 5 16,0-13-5-16,0 12 11 0,0-12-11 0,0 17 6 16,0-17-6-16,0 17 5 0,0-17-5 0,0 15 22 15,0-15-22-15,0 14 1 0,0-14-1 0,0 14 10 16,0-14-10-16,7 12 12 0,-7-12-12 0,12 10 4 15,-12-10-4-15,13 8 8 0,-13-8-8 0,18 6 0 16,-18-6 0-16,20 0 0 0,-20 0 0 0,22 0-2 16,-22 0 2-16,23 0 1 0,-23 0-1 0,19 0 0 15,-19 0 0-15,23 0 0 0,-23 0 0 0,18-9-2 16,-18 9 2-16,13-5-4 0,-13 5 4 0,13-4 0 16,-13 4 0-16,12-6-14 0,-12 6 14 0,6-4-12 15,-6 4 12-15,6-4-52 0,-6 4 52 0,6-4-74 0,-6 4 74 0,4-5-156 16,-4 5 156-16,0-5-358 0,0 5 358 15</inkml:trace>
  <inkml:trace contextRef="#ctx0" brushRef="#br0" timeOffset="135590.789">12327 7615 486 0,'0'0'0'0,"0"0"180"0,0 0-180 0,0 0 120 16,0 0-120-16,0 0 96 0,0 0-96 0,0 0 100 15,0 0-100-15,0 0 48 0,0 0-48 0,0 0 18 16,0 0-18-16,0 0 25 0,0 0-25 0,0 0 10 15,0 0-10-15,0 0 21 0,0 0-21 0,2 0 30 16,-2 0-30-16,0 0 17 0,0 0-17 0,0 0 35 16,0 0-35-16,0-1 17 0,0 1-17 0,0-3 10 0,0 3-10 0,0 0 25 15,0 0-25-15,2-1 1 16,-2 1-1-16,0-4 9 0,0 4-9 0,0-4 14 0,0 4-14 0,2-5 2 16,-2 5-2-16,2-5 15 0,-2 5-15 0,3-5 2 15,-3 5-2-15,2-5 3 0,-2 5-3 0,4-4 8 16,-4 4-8-16,2-3 4 0,-2 3-4 0,2-1 5 15,-2 1-5-15,3-2 3 0,-3 2-3 0,2-2 9 16,-2 2-9-16,6-5 0 0,-6 5 0 0,8-4 0 16,-8 4 0-16,10-4 0 0,-10 4 0 0,7-4-6 15,-7 4 6-15,7-1 0 0,-7 1 0 0,5-2 0 16,-5 2 0-16,6-2 0 0,-6 2 0 0,7 0 7 16,-7 0-7-16,4 0-3 0,-4 0 3 0,10 0 0 0,-10 0 0 0,6 0 0 15,-6 0 0-15,4 0-6 16,-4 0 6-16,6 0 0 0,-6 0 0 0,5 4 0 0,-5-4 0 0,8 5 0 15,-8-5 0-15,6 8 7 0,-6-8-7 0,6 7-2 16,-6-7 2-16,5 6 0 0,-5-6 0 0,2 4 0 16,-2-4 0-16,2 4-5 0,-2-4 5 0,2 6 2 15,-2-6-2-15,0 5 0 0,0-5 0 0,0 9 0 16,0-9 0-16,0 9 5 0,0-9-5 0,0 10-2 16,0-10 2-16,0 11 0 0,0-11 0 0,-6 14 0 15,6-14 0-15,-11 12-5 0,11-12 5 0,-12 15 1 16,12-15-1-16,-8 12 0 0,8-12 0 0,-11 9 0 15,11-9 0-15,-9 10 7 0,9-10-7 0,-12 7-1 16,12-7 1-16,-8 7 0 0,8-7 0 0,-7 6 0 16,7-6 0-16,-4 4-5 0,4-4 5 0,-3 3 0 15,3-3 0-15,0 1 0 0,0-1 0 0,-2 0-1 0,2 0 1 0,0 0 8 16,0 0-8-16,0 0-2 0,0 0 2 0,0 0 0 16,0 0 0-16,0 0 0 0,0 0 0 0,0 0-6 15,0 0 6-15,0 0 0 0,0 0 0 0,0 0 0 16,0 0 0-16,0 0-1 0,0 0 1 0,0-4 7 15,0 4-7-15,0-3-5 0,0 3 5 0,0-1 0 16,0 1 0-16,0-2 0 0,0 2 0 0,9-2-5 16,-9 2 5-16,8-2 1 0,-8 2-1 0,7-2 0 15,-7 2 0-15,12 0 0 0,-12 0 0 0,9 0 7 16,-9 0-7-16,11 0 1 0,-11 0-1 0,14 0 0 16,-14 0 0-16,10 0 0 0,-10 0 0 0,11 0 1 15,-11 0-1-15,10 9 5 0,-10-9-5 0,8 13 0 0,-8-13 0 0,7 10 10 16,-7-10-10-16,6 12 1 15,-6-12-1-15,6 10 15 0,-6-10-15 0,4 10 0 0,-4-10 0 0,0 11 4 16,0-11-4-16,0 9 9 0,0-9-9 0,0 15 0 16,0-15 0-16,0 13 11 0,0-13-11 0,0 18 24 15,0-18-24-15,-2 18 5 0,2-18-5 0,-13 18 20 16,13-18-20-16,-8 21 4 0,8-21-4 0,-10 16 3 16,10-16-3-16,-12 13 8 0,12-13-8 0,-7 13 7 15,7-13-7-15,-8 5 0 0,8-5 0 0,-10 4 0 16,10-4 0-16,-9 3 10 0,9-3-10 0,-10 1-2 15,10-1 2-15,-14 3 0 0,14-3 0 0,-13 0 0 16,13 0 0-16,-9 0-7 0,9 0 7 0,-7 0 0 16,7 0 0-16,-5 0 0 0,5 0 0 0,-6 0 0 0,6 0 0 0,-4 0-8 15,4 0 8-15,-5 0-2 16,5 0 2-16,-7 0-32 0,7 0 32 0,-2-7-77 0,2 7 77 0,-5-8-83 16,5 8 83-16,-2-7-183 0,2 7 183 0,0-11-276 15,0 11 276-15,0-14-654 0,0 14 654 0</inkml:trace>
  <inkml:trace contextRef="#ctx0" brushRef="#br0" timeOffset="137240.536">12640 7614 225 0,'0'0'0'0,"0"0"177"0,0 0-177 0,0 0 51 15,0 0-51-15,0 0 46 0,0 0-46 0,0 0 93 0,0 0-93 0,0 0 77 16,0 0-77-16,0 0 56 0,0 0-56 0,5-39 68 16,-5 39-68-16,0-3 66 0,0 3-66 0,0-8 54 15,0 8-54-15,0-8 53 0,0 8-53 0,0-8 42 16,0 8-42-16,0-9 30 0,0 9-30 0,0-10 37 15,0 10-37-15,0-8 25 0,0 8-25 0,0-8 32 16,0 8-32-16,-2-10 28 0,2 10-28 0,-4-8 17 16,4 8-17-16,-7-7 28 0,7 7-28 0,-7-7 9 15,7 7-9-15,-7-7 6 0,7 7-6 0,-6-7 28 16,6 7-28-16,-9-6 8 0,9 6-8 0,-5-6 14 16,5 6-14-16,-9-6 18 0,9 6-18 0,-6-4 3 15,6 4-3-15,-5-6 12 0,5 6-12 0,-6-6 2 0,6 6-2 0,-10-4 4 16,10 4-4-16,-6-4 7 0,6 4-7 0,-7-2 2 15,7 2-2-15,-9-3 0 0,9 3 0 0,-7-3 0 16,7 3 0-16,-8-2 7 0,8 2-7 0,-9-2 4 16,9 2-4-16,-12 0 0 0,12 0 0 0,-10 0 0 15,10 0 0-15,-11 0-2 0,11 0 2 0,-12 0 2 16,12 0-2-16,-13 0 0 0,13 0 0 0,-12 0 0 16,12 0 0-16,-11 0 8 0,11 0-8 0,-10 0 1 15,10 0-1-15,-12 0 0 0,12 0 0 0,-11 7 0 16,11-7 0-16,-8 5-2 0,8-5 2 0,-14 8 1 15,14-8-1-15,-9 6 0 0,9-6 0 0,-9 10 2 16,9-10-2-16,-9 8 8 0,9-8-8 0,-9 8 5 16,9-8-5-16,-9 9 0 0,9-9 0 0,-8 5 0 0,8-5 0 15,-9 6-1-15,9-6 1 0,-3 7 0 0,3-7 0 16,-4 5 0-16,4-5 0 0,-7 5 0 0,7-5 0 0,-5 8 6 16,5-8-6-16,-6 5-1 0,6-5 1 0,-5 9 0 15,5-9 0-15,-4 9 0 0,4-9 0 0,-7 8-3 16,7-8 3-16,-4 9 3 0,4-9-3 0,-4 10 0 15,4-10 0-15,-6 7 1 0,6-7-1 0,-5 11 8 16,5-11-8-16,-3 8 6 0,3-8-6 0,-2 10 0 16,2-10 0-16,0 10 0 0,0-10 0 0,-2 9 11 15,2-9-11-15,0 13 1 0,0-13-1 0,-3 12 10 16,3-12-10-16,0 14 18 0,0-14-18 0,0 14 0 16,0-14 0-16,0 14 15 0,0-14-15 0,0 14 3 0,0-14-3 0,0 12 3 15,0-12-3-15,0 14 6 0,0-14-6 16,0 13 3-16,0-13-3 0,0 11 0 0,0-11 0 0,0 15 1 15,0-15-1-15,3 13 10 0,-3-13-10 0,4 16 3 16,-4-16-3-16,6 14 0 0,-6-14 0 0,6 16 0 16,-6-16 0-16,4 13 4 0,-4-13-4 0,6 13 3 15,-6-13-3-15,5 14 0 0,-5-14 0 0,6 10 5 16,-6-10-5-16,5 12 5 0,-5-12-5 0,6 13 10 16,-6-13-10-16,7 12 0 0,-7-12 0 0,9 11 0 15,-9-11 0-15,12 14 11 0,-12-14-11 0,11 13 3 16,-11-13-3-16,10 12 1 0,-10-12-1 0,10 10 2 15,-10-10-2-15,9 10 8 0,-9-10-8 0,8 8 3 16,-8-8-3-16,9 8 0 0,-9-8 0 0,10 7 0 16,-10-7 0-16,8 6-2 0,-8-6 2 0,9 5 2 15,-9-5-2-15,7 2 0 0,-7-2 0 0,9 4 0 0,-9-4 0 0,6 3 9 16,-6-3-9-16,6 5 0 0,-6-5 0 16,10 2 0-16,-10-2 0 0,9 2 0 0,-9-2 0 0,6 2-1 15,-6-2 1-15,9 0 0 0,-9 0 0 0,10 0 0 16,-10 0 0-16,8 0-2 0,-8 0 2 0,8 0 9 15,-8 0-9-15,13 0-2 0,-13 0 2 0,7 0 0 16,-7 0 0-16,10-6 0 0,-10 6 0 0,10-8-7 16,-10 8 7-16,8-9 2 0,-8 9-2 0,7-8 0 15,-7 8 0-15,8-7 0 0,-8 7 0 0,8-8 6 16,-8 8-6-16,6-8-6 0,-6 8 6 0,9-8 0 16,-9 8 0-16,6-11 0 0,-6 11 0 0,5-13-8 15,-5 13 8-15,7-14-1 0,-7 14 1 0,4-18 0 0,-4 18 0 16,7-21-2-16,-7 21 2 0,5-20-9 0,-5 20 9 15,6-22-2-15,-6 22 2 0,7-22 0 0,-7 22 0 0,2-18 0 16,-2 18 0-16,5-15-8 0,-5 15 8 0,4-17 2 16,-4 17-2-16,0-14 0 0,0 14 0 0,0-12 0 15,0 12 0-15,0-14 5 0,0 14-5 0,0-14-2 16,0 14 2-16,0-14 0 0,0 14 0 0,0-14 0 16,0 14 0-16,0-14-5 0,0 14 5 0,0-12 1 15,0 12-1-15,0-13 0 0,0 13 0 0,0-9 0 16,0 9 0-16,0-6 6 0,0 6-6 0,0-4-3 15,0 4 3-15,0-5 0 0,0 5 0 0,0-2 0 16,0 2 0-16,0-6-6 0,0 6 6 0,0-3 3 16,0 3-3-16,0-2 0 0,0 2 0 0,0-5 0 0,0 5 0 0,-3-5 6 15,3 5-6-15,-4-6-1 16,4 6 1-16,-6-8 0 0,6 8 0 0,-3-6 0 0,3 6 0 0,-4-7-5 16,4 7 5-16,-5-5 0 0,5 5 0 0,-2-6 0 15,2 6 0-15,-4-7-3 0,4 7 3 0,-2-5 10 16,2 5-10-16,-5-8-2 0,5 8 2 0,-5-9 0 15,5 9 0-15,-2-5 0 0,2 5 0 0,-2-9-8 16,2 9 8-16,-2-5 4 0,2 5-4 0,-3-7 0 16,3 7 0-16,0-7 0 0,0 7 0 0,-2-4 7 15,2 4-7-15,0-7-2 0,0 7 2 0,0-2 0 16,0 2 0-16,0-2-1 0,0 2 1 0,0-3-8 16,0 3 8-16,0-2 0 0,0 2 0 0,0 0-13 0,0 0 13 0,0-2-22 15,0 2 22-15,0 0-68 0,0 0 68 16,0 0-105-16,0 0 105 0,0 0-224 0,0 0 224 0,-6 0-547 15,6 0 547-15</inkml:trace>
  <inkml:trace contextRef="#ctx0" brushRef="#br0" timeOffset="139123.371">13004 7728 266 0,'0'0'0'0,"0"0"179"15,0 0-179-15,0 0 53 0,0 0-53 0,0 0 81 16,0 0-81-16,0 0 91 0,0 0-91 0,0 0 74 16,0 0-74-16,0 0 56 0,0 0-56 0,0-32 45 15,0 32-45-15,0-5 17 0,0 5-17 0,0-1 44 16,0 1-44-16,0 0 29 0,0 0-29 0,0 0 13 15,0 0-13-15,0 0 32 0,0 0-32 0,0 0 9 16,0 0-9-16,0 0 19 0,0 0-19 0,0 0 24 16,0 0-24-16,0 0 3 0,0 0-3 0,0 0 11 15,0 0-11-15,2 0 1 0,-2 0-1 0,2 4 6 0,-2-4-6 0,7 14 13 16,-7-14-13-16,4 18 0 0,-4-18 0 0,8 26 1 16,-8-26-1-16,11 32 4 0,-11-32-4 0,8 44 3 15,-8-44-3-15,10 57 19 0,-10-57-19 0,6 72 29 16,-6-72-29-16,5 82 29 0,-5-82-29 0,4 78 44 15,-4-78-44-15,2 72 8 0,-2-72-8 0,4 54 5 16,-4-54-5-16,4 36 17 0,-4-36-17 0,6 24 1 16,-6-24-1-16,4 12 25 0,-4-12-25 0,1 7 1 15,-1-7-1-15,4 1 8 0,-4-1-8 0,2 0-1 16,-2 0 1-16,0 0 0 0,0 0 0 0,0 0 0 16,0 0 0-16,0 0 0 0,0 0 0 0,0 0-31 15,0 0 31-15,0 0-44 0,0 0 44 0,0-9-97 0,0 9 97 0,0-13-120 16,0 13 120-16,0-13-155 0,0 13 155 0,-2-21-258 15,2 21 258-15,-7-24-554 0,7 24 554 0</inkml:trace>
  <inkml:trace contextRef="#ctx0" brushRef="#br0" timeOffset="139551.299">13017 7867 459 0,'0'0'0'0,"0"0"49"0,0 0-49 0,0 0 24 15,0 0-24-15,0 0 35 0,0 0-35 0,0 0 43 16,0 0-43-16,0 0 13 0,0 0-13 0,0 0 0 16,0 0 0-16,70-113 0 0,-70 113 0 0,13-12 0 15,-13 12 0-15,13-7 0 0,-13 7 0 0,12-7 23 16,-12 7-23-16,8-2 43 0,-8 2-43 0,11 0 75 15,-11 0-75-15,12 0 79 0,-12 0-79 0,11 0 49 16,-11 0-49-16,11 2 64 0,-11-2-64 0,13 16 46 16,-13-16-46-16,13 20 32 0,-13-20-32 0,10 24 33 15,-10-24-33-15,8 28 29 0,-8-28-29 0,7 26 33 16,-7-26-33-16,0 28 48 0,0-28-48 0,0 25 26 16,0-25-26-16,0 23 30 0,0-23-30 0,-4 22 19 0,4-22-19 0,-15 21 1 15,15-21-1-15,-19 20 14 16,19-20-14-16,-20 16 4 0,20-16-4 0,-20 11 0 0,20-11 0 0,-18 9 0 15,18-9 0-15,-13 3-7 0,13-3 7 0,-9 0-1 16,9 0 1-16,-7 0-24 0,7 0 24 0,-3-9-66 16,3 9 66-16,0-18-93 0,0 18 93 0,0-21-165 15,0 21 165-15,0-19-270 0,0 19 270 0,7-17-645 16,-7 17 645-16</inkml:trace>
  <inkml:trace contextRef="#ctx0" brushRef="#br0" timeOffset="140121.309">13397 7961 601 0,'0'0'0'0,"0"0"88"15,0 0-88-15,0 0 82 0,0 0-82 0,0 0 95 16,0 0-95-16,0 0 77 0,0 0-77 0,0 0 50 16,0 0-50-16,0 0 3 0,0 0-3 0,53-57 2 15,-53 57-2-15,13-18 0 0,-13 18 0 0,9-19 7 16,-9 19-7-16,10-17-3 0,-10 17 3 0,4-17 0 16,-4 17 0-16,2-13 0 0,-2 13 0 0,0-16-9 15,0 16 9-15,0-14-4 0,0 14 4 0,0-15-3 0,0 15 3 0,0-14-6 16,0 14 6-16,0-12-12 0,0 12 12 15,0-9-1-15,0 9 1 0,-6-11-8 0,6 11 8 0,-9-9-9 16,9 9 9-16,-8-6-8 0,8 6 8 0,-6-6-7 16,6 6 7-16,-12-5-14 0,12 5 14 0,-11 0-3 15,11 0 3-15,-8-3-17 0,8 3 17 0,-12 0-2 16,12 0 2-16,-6 0 0 0,6 0 0 0,-7 0 0 16,7 0 0-16,-6 0 10 0,6 0-10 0,-10 3 6 15,10-3-6-15,-7 12 7 0,7-12-7 0,-6 13 16 16,6-13-16-16,-6 12 1 0,6-12-1 0,-5 16 10 15,5-16-10-15,-7 16 7 0,7-16-7 0,-5 21 10 16,5-21-10-16,-2 23 29 0,2-23-29 0,0 26 38 16,0-26-38-16,0 30 35 0,0-30-35 0,0 31 49 0,0-31-49 0,0 32 60 15,0-32-60-15,16 27 56 16,-16-27-56-16,15 27 29 0,-15-27-29 0,19 18 20 0,-19-18-20 0,20 10 21 16,-20-10-21-16,22 3 0 0,-22-3 0 0,24 0 3 15,-24 0-3-15,23 0-3 0,-23 0 3 0,19-14-37 16,-19 14 37-16,16-21-88 0,-16 21 88 0,13-23-203 15,-13 23 203-15,10-22-344 0,-10 22 344 0</inkml:trace>
  <inkml:trace contextRef="#ctx0" brushRef="#br0" timeOffset="140600.75">13586 7768 462 0,'0'0'0'0,"0"0"141"0,0 0-141 0,0 0 48 16,0 0-48-16,0 0 74 0,0 0-74 0,0 0 87 16,0 0-87-16,0 0 33 0,0 0-33 0,0 0 30 15,0 0-30-15,0-4 44 0,0 4-44 0,0 0 33 16,0 0-33-16,0 0 43 0,0 0-43 0,0 0 46 16,0 0-46-16,0 17 47 0,0-17-47 0,0 19 77 15,0-19-77-15,0 24 48 0,0-24-48 0,4 32 45 16,-4-32-45-16,7 39 46 0,-7-39-46 0,2 40 33 15,-2-40-33-15,5 36 46 0,-5-36-46 0,2 29 11 16,-2-29-11-16,0 20 12 0,0-20-12 0,2 9 11 0,-2-9-11 0,3 2 3 16,-3-2-3-16,0 0 7 15,0 0-7-15,0 0 0 0,0 0 0 0,0 0 2 0,0 0-2 0,0-20-3 16,0 20 3-16,0-26-27 0,0 26 27 0,0-28-37 16,0 28 37-16,0-30-32 0,0 30 32 0,0-28-69 15,0 28 69-15,4-29-35 0,-4 29 35 0,8-24-43 16,-8 24 43-16,14-24-20 0,-14 24 20 0,18-18-5 15,-18 18 5-15,16-14-6 0,-16 14 6 0,17-9 0 16,-17 9 0-16,18-7 35 0,-18 7-35 0,15-4 42 16,-15 4-42-16,16-2 34 0,-16 2-34 0,13 0 33 15,-13 0-33-15,12 0 15 0,-12 0-15 0,7 0 18 16,-7 0-18-16,4 0 0 0,-4 0 0 0,1 0-2 16,-1 0 2-16,3 0-2 0,-3 0 2 0,0 0-64 15,0 0 64-15,0 0-86 0,0 0 86 0,0 4-171 0,0-4 171 0,0 10-333 16,0-10 333-16</inkml:trace>
  <inkml:trace contextRef="#ctx0" brushRef="#br0" timeOffset="140969.947">13880 7738 481 0,'0'0'0'0,"0"0"85"0,0 0-85 0,0 0 80 0,0 0-80 0,0 0 77 16,0 0-77-16,0 0 101 0,0 0-101 0,0 0 62 15,0 0-62-15,0 0 77 0,0 0-77 0,27 62 92 16,-27-62-92-16,2 33 65 0,-2-33-65 0,3 39 89 15,-3-39-89-15,0 36 56 0,0-36-56 0,0 32 33 16,0-32-33-16,2 29 33 0,-2-29-33 0,0 17 8 16,0-17-8-16,1 13 3 0,-1-13-3 0,3 7 1 15,-3-7-1-15,0 1 0 0,0-1 0 0,0 0-10 16,0 0 10-16,0 0-31 0,0 0 31 0,0 0-69 16,0 0 69-16,0-7-117 0,0 7 117 0,0-11-148 0,0 11 148 0,0-15-230 15,0 15 230-15,0-12-324 16,0 12 324-16</inkml:trace>
  <inkml:trace contextRef="#ctx0" brushRef="#br0" timeOffset="141184.916">13829 7572 45 0,'0'0'0'0,"0"0"849"16,0 0-849-16,0 0 78 0,0 0-78 0,0 0 58 16,0 0-58-16,0 0 64 0,0 0-64 0,0 0 32 15,0 0-32-15,0 0 0 0,0 0 0 0,95-24-35 0,-95 24 35 16,3-2-134-16,-3 2 134 0,0-3-332 0,0 3 332 0</inkml:trace>
  <inkml:trace contextRef="#ctx0" brushRef="#br0" timeOffset="141673.188">14090 7517 459 0,'0'0'0'0,"0"0"123"15,0 0-123-15,0 0 68 0,0 0-68 0,0 0 99 16,0 0-99-16,0 0 90 0,0 0-90 0,0 0 49 16,0 0-49-16,0 0 51 0,0 0-51 0,0 0 21 15,0 0-21-15,0 0 29 0,0 0-29 0,0 0 44 16,0 0-44-16,0 0 20 0,0 0-20 0,0 11 28 15,0-11-28-15,0 10 19 0,0-10-19 0,0 15 14 16,0-15-14-16,0 21 44 0,0-21-44 0,0 28 27 16,0-28-27-16,0 36 30 0,0-36-30 0,0 45 27 0,0-45-27 0,0 55 29 15,0-55-29-15,4 58 43 16,-4-58-43-16,2 57 26 0,-2-57-26 0,3 47 20 0,-3-47-20 0,4 40 20 16,-4-40-20-16,2 29 1 0,-2-29-1 0,2 16 6 15,-2-16-6-15,5 12 3 0,-5-12-3 0,2 3 6 16,-2-3-6-16,0 3-6 0,0-3 6 0,1 0 0 15,-1 0 0-15,0 0-32 0,0 0 32 0,0 0-28 16,0 0 28-16,0-4-76 0,0 4 76 0,0-13-83 16,0 13 83-16,0-14-116 0,0 14 116 0,0-15-173 15,0 15 173-15,0-18-252 0,0 18 252 0,0-18-574 16,0 18 574-16</inkml:trace>
  <inkml:trace contextRef="#ctx0" brushRef="#br0" timeOffset="142213.035">14263 7718 424 0,'0'0'0'0,"0"0"84"0,0 0-84 0,0 0 41 15,0 0-41-15,0 0 68 0,0 0-68 0,0 0 78 16,0 0-78-16,0 0 82 0,0 0-82 0,0 0 48 15,0 0-48-15,29-12 64 0,-29 12-64 0,2 0 74 16,-2 0-74-16,2-3 78 0,-2 3-78 0,0 0 59 16,0 0-59-16,0 0 49 0,0 0-49 0,0 0 47 15,0 0-47-15,0 0 25 0,0 0-25 0,0 0 7 0,0 0-7 0,0 0 17 16,0 0-17-16,0 0 1 0,0 0-1 0,0 0 4 16,0 0-4-16,-6 0 8 0,6 0-8 0,-17 7 3 15,17-7-3-15,-21 12 8 0,21-12-8 0,-24 13 0 16,24-13 0-16,-25 11 0 0,25-11 0 0,-24 12-3 15,24-12 3-15,-18 10 0 0,18-10 0 0,-18 10-5 16,18-10 5-16,-11 10-1 0,11-10 1 0,-6 7 0 16,6-7 0-16,-3 7-2 0,3-7 2 0,0 6 0 15,0-6 0-15,0 6 0 0,0-6 0 0,0 10-5 16,0-10 5-16,3 9 2 0,-3-9-2 0,19 16 0 16,-19-16 0-16,22 18 14 0,-22-18-14 0,27 18 11 15,-27-18-11-15,27 19 32 0,-27-19-32 0,23 19 21 0,-23-19-21 0,19 16 7 16,-19-16-7-16,13 11 28 0,-13-11-28 15,14 8 1-15,-14-8-1 0,6 4 5 0,-6-4-5 0,6 5 7 16,-6-5-7-16,2 0 9 0,-2 0-9 0,0 0 3 16,0 0-3-16,0 0 0 0,0 0 0 0,0 0-8 15,0 0 8-15,0 0-5 0,0 0 5 0,0 0-28 16,0 0 28-16,0-5-40 0,0 5 40 0,-8-13-70 16,8 13 70-16,-8-18-168 0,8 18 168 0,-4-20-273 15,4 20 273-15,-3-25-801 0,3 25 801 0</inkml:trace>
  <inkml:trace contextRef="#ctx0" brushRef="#br0" timeOffset="142834.926">14582 7714 350 0,'0'0'0'0,"0"0"263"16,0 0-263-16,0 0 58 0,0 0-58 0,0 0 74 0,0 0-74 15,0 0 82-15,0 0-82 0,0 0 71 16,0 0-71-16,0 0 26 0,0 0-26 0,0-11 12 0,0 11-12 0,0-5 21 15,0 5-21-15,0-4 0 0,0 4 0 0,-4-4 17 16,4 4-17-16,-7-1 19 0,7 1-19 0,-11-3 33 16,11 3-33-16,-11-3 29 0,11 3-29 0,-14 0 3 15,14 0-3-15,-11 0 12 0,11 0-12 0,-17 0 17 16,17 0-17-16,-14 0 2 0,14 0-2 0,-16 7 15 16,16-7-15-16,-17 10 11 0,17-10-11 0,-16 14 5 15,16-14-5-15,-13 14 27 0,13-14-27 0,-12 12 6 16,12-12-6-16,-6 12 10 0,6-12-10 0,-5 12 17 15,5-12-17-15,-2 10 2 0,2-10-2 0,0 8 10 16,0-8-10-16,0 8 6 0,0-8-6 0,0 8 9 16,0-8-9-16,7 10 28 0,-7-10-28 0,18 11 7 15,-18-11-7-15,20 14 12 0,-20-14-12 0,24 17 17 0,-24-17-17 0,25 18 1 16,-25-18-1-16,24 18 18 0,-24-18-18 16,19 18 0-16,-19-18 0 0,14 17 3 0,-14-17-3 0,10 11 11 15,-10-11-11-15,4 13 1 0,-4-13-1 0,0 9 13 16,0-9-13-16,0 7 10 0,0-7-10 0,0 8 4 15,0-8-4-15,-5 8 6 0,5-8-6 0,-19 6 0 16,19-6 0-16,-23 6 0 0,23-6 0 0,-24 5-3 16,24-5 3-16,-21 3 1 0,21-3-1 0,-17 2-1 15,17-2 1-15,-14 0 0 0,14 0 0 0,-6 0-14 16,6 0 14-16,-5 0-1 0,5 0 1 0,-2 0-38 16,2 0 38-16,0 0-85 0,0 0 85 0,0-18-179 15,0 18 179-15,0-23-512 0,0 23 512 0</inkml:trace>
  <inkml:trace contextRef="#ctx0" brushRef="#br0" timeOffset="143630.626">14854 7756 160 0,'0'0'0'0,"0"0"416"15,0 0-416-15,0 0 79 0,0 0-79 0,0 0 45 16,0 0-45-16,0 0 112 0,0 0-112 0,0 0 48 15,0 0-48-15,0 0 17 0,0 0-17 0,0-18 25 16,0 18-25-16,0-2 22 0,0 2-22 0,0-4 33 16,0 4-33-16,0-3 30 0,0 3-30 0,-5-1 30 15,5 1-30-15,-3-2 36 0,3 2-36 0,-6-4 16 16,6 4-16-16,-6-2 9 0,6 2-9 0,-6-2 11 16,6 2-11-16,-7 0 0 0,7 0 0 0,-4 0 0 0,4 0 0 0,-9 0 4 15,9 0-4-15,-3 0 6 16,3 0-6-16,-4-3 5 0,4 3-5 0,-5 0 5 0,5 0-5 0,-2 0 2 15,2 0-2-15,-6 0 27 0,6 0-27 0,-6 0 13 16,6 0-13-16,-6 0 5 0,6 0-5 0,-6 0 31 16,6 0-31-16,-7 0 5 0,7 0-5 0,-10 0 22 15,10 0-22-15,-8 0 10 0,8 0-10 0,-9 0 4 16,9 0-4-16,-8 0 20 0,8 0-20 0,-8 0 3 16,8 0-3-16,-4 7 10 0,4-7-10 0,-9 6 21 15,9-6-21-15,-6 8 2 0,6-8-2 0,-5 10 21 16,5-10-21-16,-7 15 11 0,7-15-11 0,-7 17 2 15,7-17-2-15,-4 26 26 0,4-26-26 0,-4 29 10 16,4-29-10-16,0 37 25 0,0-37-25 0,0 38 36 16,0-38-36-16,0 37 18 0,0-37-18 0,2 27 37 15,-2-27-37-15,18 18 16 0,-18-18-16 0,20 9 2 0,-20-9-2 0,26 0 11 16,-26 0-11-16,30-2 0 0,-30 2 0 16,28-26-2-16,-28 26 2 0,25-35-11 0,-25 35 11 0,17-36-40 15,-17 36 40-15,17-35-33 0,-17 35 33 0,8-33-54 16,-8 33 54-16,5-28-52 0,-5 28 52 0,2-23-33 15,-2 23 33-15,2-20-22 0,-2 20 22 0,3-9 0 16,-3 9 0-16,0-3 8 0,0 3-8 0,0 0 15 16,0 0-15-16,0 0 41 0,0 0-41 0,0 12 26 15,0-12-26-15,2 29 38 0,-2-29-38 0,4 34 52 16,-4-34-52-16,5 39 18 0,-5-39-18 0,4 36 17 16,-4-36-17-16,9 32 10 0,-9-32-10 0,8 26 6 15,-8-26-6-15,8 22 0 0,-8-22 0 0,6 15 0 0,-6-15 0 0,5 14-22 16,-5-14 22-16,4 12-35 0,-4-12 35 15,0 7-111-15,0-7 111 0,0 8-215 0,0-8 215 0,0 6-431 16,0-6 431-16</inkml:trace>
  <inkml:trace contextRef="#ctx0" brushRef="#br0" timeOffset="174988.633">21629 8301 413 0,'0'0'0'0,"0"0"153"0,0 0-153 0,0 0 40 16,0 0-40-16,0 0 12 0,0 0-12 0,0 0 55 15,0 0-55-15,0 0 84 0,0 0-84 0,0 0 53 16,0 0-53-16,0 0 11 0,0 0-11 0,0 0 10 15,0 0-10-15,-2 0 12 0,2 0-12 0,0 0 23 16,0 0-23-16,0 0 31 0,0 0-31 0,0 0 28 16,0 0-28-16,0 0 22 0,0 0-22 0,0 0 12 15,0 0-12-15,0 0 22 0,0 0-22 0,0 0 12 16,0 0-12-16,0 0 3 0,0 0-3 0,0 0 11 16,0 0-11-16,0 0 0 0,0 0 0 0,12 0 0 0,-12 0 0 0,12 0 13 15,-12 0-13-15,13 0 0 16,-13 0 0-16,14 0 8 0,-14 0-8 0,13 0 1 0,-13 0-1 0,11 0 1 15,-11 0-1-15,12 0 2 0,-12 0-2 0,10 0 1 16,-10 0-1-16,14 0 0 0,-14 0 0 0,11 0 1 16,-11 0-1-16,13 0 5 0,-13 0-5 0,16 0-2 15,-16 0 2-15,13 0 0 0,-13 0 0 0,15 0 0 16,-15 0 0-16,16 0 0 0,-16 0 0 0,14 0 0 16,-14 0 0-16,13 0 0 0,-13 0 0 0,14 0-2 15,-14 0 2-15,13 0 4 0,-13 0-4 0,14 0-2 16,-14 0 2-16,11 0 0 0,-11 0 0 0,13 0 0 15,-13 0 0-15,14 0-5 0,-14 0 5 0,10 0 0 16,-10 0 0-16,14 0 0 0,-14 0 0 0,11 0-1 16,-11 0 1-16,13 0-6 0,-13 0 6 0,12 0-5 15,-12 0 5-15,15 0-4 0,-15 0 4 0,14 0-3 0,-14 0 3 16,13 0-5-16,-13 0 5 0,14 0-2 0,-14 0 2 0,15 0-4 16,-15 0 4-16,20 0 0 0,-20 0 0 0,20 0-4 15,-20 0 4-15,24 0-2 0,-24 0 2 0,23 0 0 16,-23 0 0-16,21 0 0 0,-21 0 0 0,28 0-2 15,-28 0 2-15,27 0 0 0,-27 0 0 0,28 0 0 16,-28 0 0-16,31 0 0 0,-31 0 0 0,31 0 2 16,-31 0-2-16,33 0-2 0,-33 0 2 0,26 0 0 15,-26 0 0-15,26 0 0 0,-26 0 0 0,25 0-1 16,-25 0 1-16,23 0 0 0,-23 0 0 0,20 0-1 16,-20 0 1-16,19 0-3 0,-19 0 3 0,21 0 2 15,-21 0-2-15,22 0 0 0,-22 0 0 0,20 5 0 0,-20-5 0 0,22 1 0 16,-22-1 0-16,20 3 2 0,-20-3-2 0,19 1 0 15,-19-1 0-15,21 0 0 0,-21 0 0 0,19 3 0 16,-19-3 0-16,17 0 2 0,-17 0-2 0,20 0-1 16,-20 0 1-16,20 0 0 0,-20 0 0 0,22 0 0 15,-22 0 0-15,27 1-4 0,-27-1 4 0,29 0 0 16,-29 0 0-16,29 0 0 0,-29 0 0 0,28 0 0 16,-28 0 0-16,33 0-4 0,-33 0 4 0,29 0 0 15,-29 0 0-15,28 0-6 0,-28 0 6 0,27 0-11 16,-27 0 11-16,27 0-2 0,-27 0 2 0,26 0-3 15,-26 0 3-15,27-1 0 0,-27 1 0 0,25-3-1 16,-25 3 1-16,25 0 3 0,-25 0-3 0,22-1 1 16,-22 1-1-16,21 0 0 0,-21 0 0 0,23-3 0 0,-23 3 0 0,23 0-3 15,-23 0 3-15,22 0 0 0,-22 0 0 0,22 0 0 16,-22 0 0-16,21 0 2 0,-21 0-2 0,26 0 3 16,-26 0-3-16,29 0-1 0,-29 0 1 0,26 0 0 15,-26 0 0-15,32 0 0 0,-32 0 0 0,31 0-1 16,-31 0 1-16,32 0 1 0,-32 0-1 0,29 0 0 15,-29 0 0-15,24 0 0 0,-24 0 0 0,22 0 2 16,-22 0-2-16,20 0 4 0,-20 0-4 0,19 0 7 16,-19 0-7-16,17 0 4 0,-17 0-4 0,15 0 18 15,-15 0-18-15,18 0 6 0,-18 0-6 0,14 0 18 16,-14 0-18-16,13 0 14 0,-13 0-14 0,14 0 3 16,-14 0-3-16,11 0 20 0,-11 0-20 0,9 0 14 0,-9 0-14 15,13 0 17-15,-13 0-17 0,8 0 12 16,-8 0-12-16,7 0 13 0,-7 0-13 0,7 0 14 0,-7 0-14 0,3 0 19 15,-3 0-19-15,3 0 2 0,-3 0-2 0,3 0 9 16,-3 0-9-16,7 0 5 0,-7 0-5 0,4 0 3 16,-4 0-3-16,9 0 10 0,-9 0-10 0,7-1 1 15,-7 1-1-15,7 0 2 0,-7 0-2 0,6-3 0 16,-6 3 0-16,5 0 4 0,-5 0-4 0,0 0 4 16,0 0-4-16,2 0 2 0,-2 0-2 0,0 0 1 15,0 0-1-15,0 0 19 0,0 0-19 0,0 0 14 16,0 0-14-16,0 0 14 0,0 0-14 0,0 0 17 15,0 0-17-15,0 0 3 0,0 0-3 0,0 0 9 16,0 0-9-16,0 0 1 0,0 0-1 0,0 0 0 16,0 0 0-16,0 0 8 0,0 0-8 0,0 0 1 15,0 0-1-15,0 0 1 0,0 0-1 0,0 0 6 0,0 0-6 0,0-2 0 16,0 2 0-16,0 0 6 0,0 0-6 0,0 0 0 16,0 0 0-16,0 0-1 0,0 0 1 0,0-1-5 15,0 1 5-15,0-2-10 0,0 2 10 0,0 0-58 16,0 0 58-16,-7-5-149 0,7 5 149 0,-13-2-391 15,13 2 391-15</inkml:trace>
  <inkml:trace contextRef="#ctx0" brushRef="#br0" timeOffset="179660.794">14879 10425 465 0,'0'0'0'0,"0"0"89"0,0 0-89 0,0 0 31 0,0 0-31 0,0 0 47 15,0 0-47-15,0 0 55 0,0 0-55 0,0 0 69 16,0 0-69-16,0 0 42 0,0 0-42 0,0 0 15 15,0 0-15-15,0 0 27 0,0 0-27 0,0 0 49 16,0 0-49-16,0 0 46 0,0 0-46 0,0 0 34 16,0 0-34-16,0 0 16 0,0 0-16 0,0 0 16 15,0 0-16-15,0 0 16 0,0 0-16 0,0 0 11 16,0 0-11-16,0 0 10 0,0 0-10 0,0 0 1 16,0 0-1-16,0 0 0 0,0 0 0 0,0 0 6 15,0 0-6-15,0 0 3 0,0 0-3 0,0 0 2 0,0 0-2 0,0 0 0 16,0 0 0-16,0 0 2 0,0 0-2 0,0 5 5 15,0-5-5-15,0 9 3 0,0-9-3 0,0 12 6 16,0-12-6-16,0 14 13 0,0-14-13 0,0 14 6 16,0-14-6-16,0 16 13 0,0-16-13 0,0 16 6 15,0-16-6-15,0 16 2 0,0-16-2 0,0 15 8 16,0-15-8-16,0 13 2 0,0-13-2 0,0 13 0 16,0-13 0-16,0 12 4 0,0-12-4 0,0 12 5 15,0-12-5-15,0 14 0 0,0-14 0 0,0 13 0 16,0-13 0-16,0 14 5 0,0-14-5 0,0 17 0 15,0-17 0-15,0 16 2 0,0-16-2 0,0 18 3 16,0-18-3-16,0 16 2 0,0-16-2 0,-2 18 2 16,2-18-2-16,-3 20 3 0,3-20-3 0,-2 18 1 0,2-18-1 15,-2 20 7-15,2-20-7 0,-3 17 0 0,3-17 0 16,0 17 0-16,0-17 0 0,-2 16 1 0,2-16-1 0,-2 16-3 16,2-16 3-16,0 16 3 0,0-16-3 0,0 14 0 15,0-14 0-15,0 13 0 0,0-13 0 0,0 12 0 16,0-12 0-16,-5 9 4 0,5-9-4 0,-1 11 7 15,1-11-7-15,0 11 1 0,0-11-1 0,-3 11 7 16,3-11-7-16,0 14 1 0,0-14-1 0,0 14 3 16,0-14-3-16,0 12 0 0,0-12 0 0,0 14 1 15,0-14-1-15,0 11 2 0,0-11-2 0,-2 11 0 16,2-11 0-16,0 12 1 0,0-12-1 0,-3 12-4 16,3-12 4-16,-1 13 3 0,1-13-3 0,-2 15 0 0,2-15 0 15,-6 11 0-15,6-11 0 0,0 15 1 16,0-15-1-16,0 12-2 0,0-12 2 0,0 14 0 0,0-14 0 0,0 12 0 15,0-12 0-15,0 11 5 0,0-11-5 0,0 9 0 16,0-9 0-16,0 10 0 0,0-10 0 0,0 10-1 16,0-10 1-16,0 9 0 0,0-9 0 0,0 11-2 15,0-11 2-15,0 14 0 0,0-14 0 0,0 14 0 16,0-14 0-16,0 14-2 0,0-14 2 0,0 14 5 16,0-14-5-16,0 14 0 0,0-14 0 0,0 14 0 15,0-14 0-15,0 17 2 0,0-17-2 0,0 15-2 16,0-15 2-16,-2 16-1 0,2-16 1 0,0 12 0 15,0-12 0-15,0 12-2 0,0-12 2 0,0 11 4 0,0-11-4 16,0 7 0-16,0-7 0 0,0 11 0 16,0-11 0-16,0 10 1 0,0-10-1 0,0 12-2 0,0-12 2 0,0 12 2 15,0-12-2-15,0 13 0 0,0-13 0 0,0 14 0 16,0-14 0-16,0 14 0 0,0-14 0 0,0 17-1 16,0-17 1-16,0 14 0 0,0-14 0 0,0 15 0 15,0-15 0-15,0 11-1 0,0-11 1 0,0 12 0 16,0-12 0-16,0 10 0 0,0-10 0 0,0 10 0 15,0-10 0-15,0 12 2 0,0-12-2 0,0 10 0 16,0-10 0-16,0 10 0 0,0-10 0 0,0 10 0 16,0-10 0-16,0 10-2 0,0-10 2 0,2 9 1 15,-2-9-1-15,0 12 0 0,0-12 0 0,0 8 0 16,0-8 0-16,0 7 2 0,0-7-2 0,3 10-2 16,-3-10 2-16,0 10 0 0,0-10 0 0,0 8 0 15,0-8 0-15,0 11-4 0,0-11 4 0,0 12 0 0,0-12 0 0,0 10 0 16,0-10 0-16,0 14-2 0,0-14 2 15,0 11 1-15,0-11-1 0,0 15 0 0,0-15 0 0,0 10 0 16,0-10 0-16,0 9 0 0,0-9 0 0,0 8-3 16,0-8 3-16,0 9 1 0,0-9-1 0,0 8 0 15,0-8 0-15,0 7 0 0,0-7 0 0,3 9 2 16,-3-9-2-16,2 9-2 0,-2-9 2 0,1 11 0 16,-1-11 0-16,3 10 0 0,-3-10 0 0,2 6-2 15,-2-6 2-15,0 8-2 0,0-8 2 0,3 4 0 16,-3-4 0-16,0 2-1 0,0-2 1 0,0 4 1 15,0-4-1-15,1 4 0 0,-1-4 0 0,0 6 0 16,0-6 0-16,0 4 0 0,0-4 0 0,3 6-3 16,-3-6 3-16,0 6 3 0,0-6-3 0,0 3 0 0,0-3 0 0,0 7 0 15,0-7 0-15,0 6 0 0,0-6 0 0,0 2-6 16,0-2 6-16,0 6 0 0,0-6 0 0,0 4-2 16,0-4 2-16,2 4-1 0,-2-4 1 0,2 4 0 15,-2-4 0-15,0 2-1 0,0-2 1 0,2 4-1 16,-2-4 1-16,3 2 1 0,-3-2-1 0,0 5 0 15,0-5 0-15,0 0 0 0,0 0 0 0,2 0 0 16,-2 0 0-16,5 0 0 0,-5 0 0 0,4 0-3 16,-4 0 3-16,5 0 0 0,-5 0 0 0,4 0 6 15,-4 0-6-15,6-5 0 0,-6 5 0 0,7-2 1 16,-7 2-1-16,6-2 0 0,-6 2 0 0,10 0 0 16,-10 0 0-16,11-2-3 0,-11 2 3 0,14-2 0 0,-14 2 0 15,15-1 0-15,-15 1 0 0,16-3 0 16,-16 3 0-16,14-4 1 0,-14 4-1 0,19-2-3 0,-19 2 3 0,15-2-6 15,-15 2 6-15,14 0 0 0,-14 0 0 0,11-2-1 16,-11 2 1-16,10-2 0 0,-10 2 0 0,6 0-1 16,-6 0 1-16,7-2-3 0,-7 2 3 0,6-2-2 15,-6 2 2-15,9-2-2 0,-9 2 2 0,7-4-11 16,-7 4 11-16,9-2-9 0,-9 2 9 0,7-2-2 16,-7 2 2-16,8 0-11 0,-8 0 11 0,7 0-5 15,-7 0 5-15,7 0 0 0,-7 0 0 0,4 0-2 16,-4 0 2-16,7 0-1 0,-7 0 1 0,4 0 0 15,-4 0 0-15,7 0 0 0,-7 0 0 0,7 0 0 0,-7 0 0 16,8 0 1-16,-8 0-1 0,7 0 0 16,-7 0 0-16,7 0-3 0,-7 0 3 0,7 0-1 0,-7 0 1 0,4 0 0 15,-4 0 0-15,4 0-3 0,-4 0 3 0,5 0-5 16,-5 0 5-16,4 0-2 0,-4 0 2 0,2 0-1 16,-2 0 1-16,6 0-1 0,-6 0 1 0,4 0-2 15,-4 0 2-15,4 0 2 0,-4 0-2 0,7 0-2 16,-7 0 2-16,4 0-2 0,-4 0 2 0,4 0-1 15,-4 0 1-15,8 0-4 0,-8 0 4 0,4 0-1 16,-4 0 1-16,6 0-3 0,-6 0 3 0,9 0-1 16,-9 0 1-16,10 0-8 0,-10 0 8 0,10 0-3 15,-10 0 3-15,9-3-8 0,-9 3 8 0,10-3-2 16,-10 3 2-16,7 0 0 0,-7 0 0 0,8 0 0 16,-8 0 0-16,6 0-2 0,-6 0 2 0,5 0 0 15,-5 0 0-15,7 0 0 0,-7 0 0 0,2 0 6 0,-2 0-6 16,5 0 1-16,-5 0-1 0,0 0 3 0,0 0-3 0,0 0-3 15,0 0 3-15,0 0 0 0,0 0 0 0,0 0-2 16,0 0 2-16,0-6-33 0,0 6 33 0,0-6-106 16,0 6 106-16,0-10-233 0,0 10 233 0,-17-16-685 15,17 16 685-15</inkml:trace>
  <inkml:trace contextRef="#ctx0" brushRef="#br0" timeOffset="182637.311">14934 10488 309 0,'0'0'0'0,"0"0"34"16,0 0-34-16,0 0 4 0,0 0-4 0,0 0 50 15,0 0-50-15,0 0 50 0,0 0-50 0,0 0 33 16,0 0-33-16,0 0 19 0,0 0-19 0,0 0 28 16,0 0-28-16,-9-17 32 0,9 17-32 0,0 0 44 15,0 0-44-15,0 0 33 0,0 0-33 0,0 0 23 0,0 0-23 0,-2 0 28 16,2 0-28-16,0 0 38 0,0 0-38 0,0 0 43 15,0 0-43-15,0 0 43 0,0 0-43 0,0 0 25 16,0 0-25-16,0 0 25 0,0 0-25 0,0 0 29 16,0 0-29-16,0 0 23 0,0 0-23 0,0 0 24 15,0 0-24-15,0 0 22 0,0 0-22 0,0 0 11 16,0 0-11-16,0 0 16 0,0 0-16 0,0 0 6 16,0 0-6-16,11 0 15 0,-11 0-15 0,12 0 12 15,-12 0-12-15,11 0 10 0,-11 0-10 0,8 0 9 16,-8 0-9-16,12 0 5 0,-12 0-5 0,9 0 1 15,-9 0-1-15,8 0 6 0,-8 0-6 0,12 0 3 16,-12 0-3-16,13 0 3 0,-13 0-3 0,14 0 6 0,-14 0-6 0,15 0 2 16,-15 0-2-16,16 0 4 0,-16 0-4 0,15 0 0 15,-15 0 0-15,14 5 0 0,-14-5 0 0,15 0 0 16,-15 0 0-16,16 3 0 0,-16-3 0 0,15 0 0 16,-15 0 0-16,14 2-2 0,-14-2 2 0,13 2 2 15,-13-2-2-15,16 0 0 0,-16 0 0 0,13 2 1 16,-13-2-1-16,15 0 2 0,-15 0-2 0,16 0 1 15,-16 0-1-15,17 0 0 0,-17 0 0 0,15 0 0 16,-15 0 0-16,16 0-1 0,-16 0 1 0,16 0 1 16,-16 0-1-16,17 0 0 0,-17 0 0 0,15 0 0 15,-15 0 0-15,16 0 3 0,-16 0-3 0,15 0-3 16,-15 0 3-16,16 0 3 0,-16 0-3 0,13 0 0 16,-13 0 0-16,14 0 0 0,-14 0 0 0,14 0 1 0,-14 0-1 0,15 0 0 15,-15 0 0-15,18 0-1 16,-18 0 1-16,18 0 0 0,-18 0 0 0,17 0 3 0,-17 0-3 0,18-2 0 15,-18 2 0-15,19-4 0 0,-19 4 0 0,16-3-2 16,-16 3 2-16,17-5 0 0,-17 5 0 0,17-2 0 16,-17 2 0-16,18-4 0 0,-18 4 0 0,15-1 4 15,-15 1-4-15,17-3-1 0,-17 3 1 0,16-4 0 16,-16 4 0-16,17 0 0 0,-17 0 0 0,18-2-3 16,-18 2 3-16,22-2 3 0,-22 2-3 0,24-4 0 15,-24 4 0-15,29-5 18 0,-29 5-18 0,25 0 8 16,-25 0-8-16,29-3 7 0,-29 3-7 0,29-2 0 15,-29 2 0-15,27-2 0 0,-27 2 0 0,27-5-6 0,-27 5 6 16,24-2 5-16,-24 2-5 0,20 0 0 0,-20 0 0 16,20 0 0-16,-20 0 0 0,16 0 1 0,-16 0-1 0,15 0 0 15,-15 0 0-15,14 0 2 0,-14 0-2 0,10 0 5 16,-10 0-5-16,14 0 7 0,-14 0-7 0,13 0 2 16,-13 0-2-16,14 0 3 0,-14 0-3 0,15 0 4 15,-15 0-4-15,18 0 1 0,-18 0-1 0,21 0 8 16,-21 0-8-16,17 0 0 0,-17 0 0 0,18 0 1 15,-18 0-1-15,18 0 2 0,-18 0-2 0,16-3 0 16,-16 3 0-16,19-2 0 0,-19 2 0 0,18-4 1 16,-18 4-1-16,21-3 3 0,-21 3-3 0,19 0 1 15,-19 0-1-15,18-3 0 0,-18 3 0 0,21-2 0 16,-21 2 0-16,17-2 0 0,-17 2 0 0,20-2 0 16,-20 2 0-16,19-2 0 0,-19 2 0 0,17-2 0 15,-17 2 0-15,15 0 2 0,-15 0-2 0,12 0-5 0,-12 0 5 16,11 0 0-16,-11 0 0 0,9 0 0 0,-9 0 0 15,9 0-3-15,-9 0 3 0,6 0 2 0,-6 0-2 0,12-2 0 16,-12 2 0-16,11 0 0 0,-11 0 0 16,13 0 1-16,-13 0-1 0,16 0 2 0,-16 0-2 0,15 0 0 15,-15 0 0-15,16 0 0 0,-16 0 0 0,17 0-2 16,-17 0 2-16,19-2 0 0,-19 2 0 0,20-2 0 16,-20 2 0-16,21-2 0 0,-21 2 0 0,23-2 2 15,-23 2-2-15,23-2-1 0,-23 2 1 0,22-2 0 16,-22 2 0-16,22 0 0 0,-22 0 0 0,22 0-1 15,-22 0 1-15,22-2 0 0,-22 2 0 0,23-3 0 16,-23 3 0-16,20-3 0 0,-20 3 0 0,17-2 3 16,-17 2-3-16,16-2-2 0,-16 2 2 0,14 0 0 15,-14 0 0-15,10 0 0 0,-10 0 0 0,13-2-2 0,-13 2 2 0,7 0 0 16,-7 0 0-16,10 0 0 0,-10 0 0 0,6-3 0 16,-6 3 0-16,10 0 1 0,-10 0-1 0,6-2 0 15,-6 2 0-15,8 0 0 0,-8 0 0 0,12-5 0 16,-12 5 0-16,12-2-1 0,-12 2 1 0,13-5-3 15,-13 5 3-15,11-3-2 0,-11 3 2 0,12-4-1 16,-12 4 1-16,15-2-10 0,-15 2 10 0,13-4-2 16,-13 4 2-16,12-2-8 0,-12 2 8 0,13-2-9 15,-13 2 9-15,13-4 0 0,-13 4 0 0,12-2-7 16,-12 2 7-16,8-4 0 0,-8 4 0 0,13-2 0 16,-13 2 0-16,12-5 3 0,-12 5-3 0,13-3-2 15,-13 3 2-15,12-2 0 0,-12 2 0 0,10-2-1 16,-10 2 1-16,7 0-1 0,-7 0 1 0,4-3-7 0,-4 3 7 0,0 0 0 15,0 0 0-15,0 0-1 0,0 0 1 0,0 0-9 16,0 0 9-16,0 0-1 0,0 0 1 0,0 0 1 16,0 0-1-16,0 0 0 0,0 0 0 0,0 0 1 15,0 0-1-15,0 0 0 0,0 0 0 0,0 0 0 16,0 0 0-16,0 0 0 0,0 0 0 0,0 5 2 16,0-5-2-16,0 5-1 0,0-5 1 0,0 7 0 15,0-7 0-15,0 7 0 0,0-7 0 0,0 7 0 16,0-7 0-16,0 6 1 0,0-6-1 0,0 7 0 15,0-7 0-15,0 9 0 0,0-9 0 0,0 8 5 16,0-8-5-16,0 12 2 0,0-12-2 0,0 14 0 16,0-14 0-16,0 15 1 0,0-15-1 0,0 19 10 0,0-19-10 15,0 20 0-15,0-20 0 0,0 22 0 0,0-22 0 0,0 23-2 16,0-23 2-16,0 23 7 0,0-23-7 0,0 23 0 16,0-23 0-16,0 21 0 0,0-21 0 0,0 23 0 15,0-23 0-15,-2 22 3 0,2-22-3 0,-2 24 3 16,2-24-3-16,0 22 5 0,0-22-5 0,0 20 5 15,0-20-5-15,0 21 1 0,0-21-1 0,0 21 6 16,0-21-6-16,0 18 2 0,0-18-2 0,0 16 1 16,0-16-1-16,0 14 0 0,0-14 0 0,0 12 0 15,0-12 0-15,0 14 0 0,0-14 0 0,0 14 0 16,0-14 0-16,0 16 4 0,0-16-4 0,0 16 0 16,0-16 0-16,0 18 0 0,0-18 0 0,2 17 0 15,-2-17 0-15,2 17 3 0,-2-17-3 0,2 16 0 0,-2-16 0 0,0 18 3 16,0-18-3-16,0 15 0 0,0-15 0 0,0 14 3 15,0-14-3-15,0 14 1 0,0-14-1 0,0 15 0 16,0-15 0-16,0 17 0 0,0-17 0 0,0 18-1 16,0-18 1-16,2 18 0 0,-2-18 0 0,3 18 0 15,-3-18 0-15,5 19 5 0,-5-19-5 0,2 21 0 16,-2-21 0-16,4 18 7 0,-4-18-7 0,3 20 0 16,-3-20 0-16,2 16 0 0,-2-16 0 0,4 17-1 15,-4-17 1-15,2 17 0 0,-2-17 0 0,4 16 0 16,-4-16 0-16,3 18 3 0,-3-18-3 0,0 19 1 15,0-19-1-15,2 19 15 0,-2-19-15 0,0 18 10 16,0-18-10-16,0 18 7 0,0-18-7 0,3 18 9 0,-3-18-9 0,0 19 0 16,0-19 0-16,0 16 4 0,0-16-4 0,0 15 0 15,0-15 0-15,0 15 0 0,0-15 0 0,0 12-2 16,0-12 2-16,2 13 2 0,-2-13-2 0,0 15 0 16,0-15 0-16,2 16 0 0,-2-16 0 0,2 14 0 15,-2-14 0-15,3 16 0 0,-3-16 0 0,0 14 0 16,0-14 0-16,0 12 6 0,0-12-6 0,2 12 2 15,-2-12-2-15,0 10 0 0,0-10 0 0,0 10 0 16,0-10 0-16,0 10-1 0,0-10 1 0,2 8 2 16,-2-8-2-16,0 10 0 0,0-10 0 0,0 7 0 15,0-7 0-15,0 7 3 0,0-7-3 0,2 7-3 16,-2-7 3-16,0 7 5 0,0-7-5 0,0 6 1 16,0-6-1-16,2 7 0 0,-2-7 0 0,0 3 2 0,0-3-2 0,2 6 1 15,-2-6-1-15,0 6 0 16,0-6 0-16,0 4 1 0,0-4-1 0,3 7-2 0,-3-7 2 0,0 9 0 15,0-9 0-15,0 9 0 0,0-9 0 16,0 9-1-16,0-9 1 0,0 8 1 0,0-8-1 0,0 9 1 16,0-9-1-16,0 5 0 0,0-5 0 0,0 7 0 15,0-7 0-15,0 5-2 0,0-5 2 0,0 4 0 16,0-4 0-16,0 6 0 0,0-6 0 0,0 8 0 16,0-8 0-16,0 9 1 0,0-9-1 0,0 9 0 15,0-9 0-15,0 9 0 0,0-9 0 0,0 5 2 16,0-5-2-16,0 7-2 0,0-7 2 0,0 6 0 15,0-6 0-15,0 5 0 0,0-5 0 0,0 9-1 16,0-9 1-16,0 3 2 0,0-3-2 0,0 5 0 16,0-5 0-16,0 4 0 0,0-4 0 0,0 3 1 0,0-3-1 0,0 5-2 15,0-5 2-15,0 2 1 16,0-2-1-16,0 1 0 0,0-1 0 0,0 3 0 0,0-3 0 0,0 1 3 16,0-1-3-16,0 0-1 0,0 0 1 0,0 3 0 15,0-3 0-15,0 2 0 0,0-2 0 0,0 2-1 16,0-2 1-16,0 2 0 0,0-2 0 0,0 2 0 15,0-2 0-15,0 2-1 0,0-2 1 0,0 4 3 16,0-4-3-16,0 0-2 0,0 0 2 0,0 1 0 16,0-1 0-16,0 0 0 0,0 0 0 0,0 0 2 15,0 0-2-15,0 0 0 0,0 0 0 0,0 0 0 16,0 0 0-16,0 0 5 0,0 0-5 0,0 0 0 16,0 0 0-16,-3 0 3 0,3 0-3 0,0 0 0 15,0 0 0-15,0 0-12 0,0 0 12 0,0-1-3 0,0 1 3 0,-2-4-19 16,2 4 19-16,0-6-35 15,0 6 35-15,-2-7-40 0,2 7 40 0,-2-9-63 0,2 9 63 0,-7-13-170 16,7 13 170-16,-6-11-395 0,6 11 395 0</inkml:trace>
  <inkml:trace contextRef="#ctx0" brushRef="#br0" timeOffset="183673.486">16806 11805 312 0,'0'0'0'0,"0"0"117"15,0 0-117-15,0 0 39 0,0 0-39 0,0 0 63 16,0 0-63-16,0 0 70 0,0 0-70 0,0 0 66 15,0 0-66-15,0 0 52 0,0 0-52 0,0 0 45 16,0 0-45-16,-12 7 53 0,12-7-53 0,0 0 28 16,0 0-28-16,0 0 28 0,0 0-28 0,0 0 25 0,0 0-25 0,2 0 20 15,-2 0-20-15,7 0 30 0,-7 0-30 0,6 0 21 16,-6 0-21-16,6 0 17 0,-6 0-17 0,8 0 27 16,-8 0-27-16,9 0 16 0,-9 0-16 0,8 0 8 15,-8 0-8-15,10 0 10 0,-10 0-10 0,11 0 3 16,-11 0-3-16,10-3 8 0,-10 3-8 0,12-4 1 15,-12 4-1-15,11-3 1 0,-11 3-1 0,11-4 14 16,-11 4-14-16,11 0 2 0,-11 0-2 0,13 0 8 16,-13 0-8-16,12-1 10 0,-12 1-10 0,9 0 0 15,-9 0 0-15,11 0 6 0,-11 0-6 0,8 0 9 16,-8 0-9-16,10 0 9 0,-10 0-9 0,11 0 8 16,-11 0-8-16,8 0 3 0,-8 0-3 0,12-3 2 15,-12 3-2-15,11-1 0 0,-11 1 0 0,14-4 1 0,-14 4-1 16,12-2 3-16,-12 2-3 0,17-4 2 0,-17 4-2 15,15-4 7-15,-15 4-7 0,14-4 12 0,-14 4-12 0,13-2 2 16,-13 2-2-16,10-2 0 0,-10 2 0 0,12 0 0 16,-12 0 0-16,11 0 3 0,-11 0-3 0,11 0 1 15,-11 0-1-15,12 0 6 0,-12 0-6 0,10 0 12 16,-10 0-12-16,7 0 25 0,-7 0-25 0,9 0 8 16,-9 0-8-16,7 0 11 0,-7 0-11 0,4 0 7 15,-4 0-7-15,5 0 1 0,-5 0-1 0,3 0 5 16,-3 0-5-16,5 2 0 0,-5-2 0 0,5 2 3 15,-5-2-3-15,7 1 4 0,-7-1-4 0,4 0 7 16,-4 0-7-16,7 4 3 0,-7-4-3 0,4 0 16 16,-4 0-16-16,8 3 11 0,-8-3-11 0,6 2 13 15,-6-2-13-15,5 0 7 0,-5 0-7 0,6 0 1 0,-6 0-1 0,2 0 8 16,-2 0-8-16,4 0 1 0,-4 0-1 0,2 0 8 16,-2 0-8-16,0 0 12 0,0 0-12 0,4 0 5 15,-4 0-5-15,0 0 16 0,0 0-16 0,0 0 6 16,0 0-6-16,0 0 2 0,0 0-2 0,0 0 4 15,0 0-4-15,0 0 0 0,0 0 0 0,0 0-3 16,0 0 3-16,0 0-20 0,0 0 20 0,0-2-24 16,0 2 24-16,-6-7-43 0,6 7 43 0,-12-3-99 15,12 3 99-15,-14-8-195 0,14 8 195 0,-11-9-486 16,11 9 486-16</inkml:trace>
  <inkml:trace contextRef="#ctx0" brushRef="#br0" timeOffset="194521.707">15476 12893 398 0,'0'0'0'0,"0"0"98"16,0 0-98-16,0 0 33 0,0 0-33 0,0 0 30 15,0 0-30-15,0 0 66 0,0 0-66 0,0 0 28 16,0 0-28-16,0 0 18 0,0 0-18 0,0 0 6 16,0 0-6-16,0 0 9 0,0 0-9 0,0 0 29 15,0 0-29-15,0 0 26 0,0 0-26 0,0 0 32 16,0 0-32-16,0 0 36 0,0 0-36 0,0 0 19 15,0 0-19-15,0 0 45 0,0 0-45 0,0 0 25 16,0 0-25-16,0 0 10 0,0 0-10 0,0 0 24 16,0 0-24-16,0 0 0 0,0 0 0 0,0 0 9 15,0 0-9-15,0 0 18 0,0 0-18 0,0 0 4 16,0 0-4-16,0 0 27 0,0 0-27 0,0 0 12 16,0 0-12-16,0 0 8 0,0 0-8 0,0 0 10 0,0 0-10 0,0 0 5 15,0 0-5-15,0 0 1 0,0 0-1 0,0 0 5 16,0 0-5-16,2 0 8 0,-2 0-8 0,0 0 6 15,0 0-6-15,0 0 0 0,0 0 0 0,0 0 3 16,0 0-3-16,0 0 3 0,0 0-3 0,2 0 4 16,-2 0-4-16,3 0 1 0,-3 0-1 0,0 0 1 15,0 0-1-15,2 0 5 0,-2 0-5 0,0 0 7 16,0 0-7-16,3 0 0 0,-3 0 0 0,0 0 1 16,0 0-1-16,2 0 1 0,-2 0-1 0,1 0 1 15,-1 0-1-15,0 0 0 0,0 0 0 0,0 0 0 16,0 0 0-16,3 0 7 0,-3 0-7 0,0 0-4 15,0 0 4-15,0 0 0 0,0 0 0 0,0 0-41 0,0 0 41 0,0 0-94 16,0 0 94-16,0 0-245 0,0 0 245 0,0 0-522 16,0 0 522-16</inkml:trace>
  <inkml:trace contextRef="#ctx0" brushRef="#br1" timeOffset="-205575.207">3444 12962 518 0,'0'0'0'0,"0"0"154"0,0 0-154 0,0 0 92 0,0 0-92 0,0 0 73 16,0 0-73-16,0 0 95 0,0 0-95 0,0 0 75 16,0 0-75-16,0 0 34 0,0 0-34 0,0-49 31 15,0 49-31-15,0-5 32 0,0 5-32 0,0-3 7 16,0 3-7-16,0-4 28 0,0 4-28 0,0-1 22 15,0 1-22-15,0-3 0 0,0 3 0 0,0-6 21 16,0 6-21-16,0-3 0 0,0 3 0 0,-1-9 0 16,1 9 0-16,0-7-1 0,0 7 1 0,0-10 15 15,0 10-15-15,0-11 1 0,0 11-1 0,0-9 0 16,0 9 0-16,-2-9 0 0,2 9 0 0,0-8-3 16,0 8 3-16,-2-9 0 0,2 9 0 0,0-9 0 15,0 9 0-15,0-8-2 0,0 8 2 0,0-8 6 0,0 8-6 0,0-7 0 16,0 7 0-16,0-9 0 0,0 9 0 0,0-5 1 15,0 5-1-15,0-3 4 0,0 3-4 0,0-4 4 16,0 4-4-16,0-2 5 0,0 2-5 0,0 0 21 16,0 0-21-16,0 0 0 0,0 0 0 0,0 0 22 15,0 0-22-15,0 0 3 0,0 0-3 0,0 0 5 16,0 0-5-16,-2 0 19 0,2 0-19 0,0 0 4 16,0 0-4-16,0 0 1 0,0 0-1 0,0 0 7 15,0 0-7-15,0 0 9 0,0 0-9 0,0 2 10 16,0-2-10-16,0 14 1 0,0-14-1 0,2 22 2 15,-2-22-2-15,11 31 31 0,-11-31-31 0,14 37 1 16,-14-37-1-16,15 51 13 0,-15-51-13 0,15 58 28 16,-15-58-28-16,18 64 7 0,-18-64-7 0,18 66 31 15,-18-66-31-15,14 70 11 0,-14-70-11 0,18 66 2 0,-18-66-2 16,15 67 26-16,-15-67-26 0,14 58 3 0,-14-58-3 0,12 51 2 16,-12-51-2-16,14 44 8 0,-14-44-8 0,11 31 7 15,-11-31-7-15,11 24 5 0,-11-24-5 0,12 20 0 16,-12-20 0-16,11 14 1 0,-11-14-1 0,6 10-3 15,-6-10 3-15,10 8 0 0,-10-8 0 0,4 0 0 16,-4 0 0-16,3 2 0 0,-3-2 0 0,6 0 5 16,-6 0-5-16,6 0-8 0,-6 0 8 0,4 0-1 15,-4 0 1-15,8 0-4 0,-8 0 4 0,11-22-11 16,-11 22 11-16,13-27 0 0,-13 27 0 0,12-37 0 16,-12 37 0-16,14-42-1 0,-14 42 1 0,14-46-4 15,-14 46 4-15,11-48-7 0,-11 48 7 0,12-51 0 16,-12 51 0-16,9-54-20 0,-9 54 20 0,10-51-5 0,-10 51 5 0,10-51-22 15,-10 51 22-15,10-48 0 0,-10 48 0 0,10-39-5 16,-10 39 5-16,15-39 7 0,-15 39-7 0,7-32-2 16,-7 32 2-16,8-26 0 0,-8 26 0 0,9-21 0 15,-9 21 0-15,8-15 8 0,-8 15-8 0,6-10 4 16,-6 10-4-16,4-11 2 0,-4 11-2 0,3-8 9 16,-3 8-9-16,2-3 12 0,-2 3-12 0,0-7 8 15,0 7-8-15,0-4 0 0,0 4 0 0,0-3 2 16,0 3-2-16,2-4 1 0,-2 4-1 0,2-3 0 15,-2 3 0-15,4-2 0 0,-4 2 0 0,6-3 0 16,-6 3 0-16,2-5 5 0,-2 5-5 0,2-1-10 0,-2 1 10 16,1-3-22-16,-1 3 22 0,0 0-83 0,0 0 83 0,0 0-148 15,0 0 148-15,0 10-410 0,0-10 410 0</inkml:trace>
  <inkml:trace contextRef="#ctx0" brushRef="#br1" timeOffset="-204795.847">3911 13555 519 0,'0'0'0'0,"0"0"81"15,0 0-81-15,0 0 71 0,0 0-71 0,0 0 96 16,0 0-96-16,0 0 55 0,0 0-55 0,0 0 56 15,0 0-56-15,0 0 28 0,0 0-28 0,0-47 44 16,0 47-44-16,0-3 29 0,0 3-29 0,0-2 47 16,0 2-47-16,0-2 57 0,0 2-57 0,0 0 20 0,0 0-20 0,0 0 48 15,0 0-48-15,0-2 43 16,0 2-43-16,0 0 5 0,0 0-5 0,0-2 30 0,0 2-30 0,0 0 7 16,0 0-7-16,0 0 4 0,0 0-4 0,0 0 5 15,0 0-5-15,0 0 0 0,0 0 0 0,0 0 0 16,0 0 0-16,0 0 0 0,0 0 0 0,0 0 3 15,0 0-3-15,2 0-5 0,-2 0 5 0,2 6 0 16,-2-6 0-16,6 12 0 0,-6-12 0 0,2 19 2 16,-2-19-2-16,2 21 1 0,-2-21-1 0,4 27 4 15,-4-27-4-15,2 27 24 0,-2-27-24 0,3 29 5 16,-3-29-5-16,4 30 22 0,-4-30-22 0,2 21 6 16,-2-21-6-16,4 20 8 0,-4-20-8 0,1 17 23 15,-1-17-23-15,5 9 0 0,-5-9 0 0,4 9 0 16,-4-9 0-16,2 2 3 0,-2-2-3 0,2 1 14 0,-2-1-14 0,2 0 4 15,-2 0-4-15,5 0 0 0,-5 0 0 0,1 3 3 16,-1-3-3-16,5 2-1 0,-5-2 1 0,8 0 0 16,-8 0 0-16,6 0 0 0,-6 0 0 0,7 2 0 15,-7-2 0-15,8 0 8 0,-8 0-8 0,10 0-9 16,-10 0 9-16,8 0 0 0,-8 0 0 0,8 0-1 16,-8 0 1-16,8 0-15 0,-8 0 15 0,9 0 0 15,-9 0 0-15,9 0 0 0,-9 0 0 0,6 0 0 16,-6 0 0-16,7 0 5 0,-7 0-5 0,7 0 0 15,-7 0 0-15,5 0 0 0,-5 0 0 0,2-2 0 16,-2 2 0-16,2 0-8 0,-2 0 8 0,0 0 2 16,0 0-2-16,2 0 0 0,-2 0 0 0,0 0 0 15,0 0 0-15,2 0-14 0,-2 0 14 0,0 0-1 0,0 0 1 0,4 0-66 16,-4 0 66-16,3 0-122 0,-3 0 122 0,4-2-179 16,-4 2 179-16,5-12-532 0,-5 12 532 0</inkml:trace>
  <inkml:trace contextRef="#ctx0" brushRef="#br1" timeOffset="-204284.928">4270 13242 213 0,'0'0'0'0,"0"0"408"15,0 0-408-15,0 0 65 0,0 0-65 0,0 0 67 16,0 0-67-16,0 0 101 0,0 0-101 0,0 0 86 16,0 0-86-16,0 0 32 0,0 0-32 0,-6 0 50 0,6 0-50 0,3 0 36 15,-3 0-36-15,12 0 28 16,-12 0-28-16,14 0 68 0,-14 0-68 0,13 0 33 0,-13 0-33 0,18 0 21 16,-18 0-21-16,15 0 17 0,-15 0-17 0,18 0 3 15,-18 0-3-15,16 0 18 0,-16 0-18 0,13 0 0 16,-13 0 0-16,9 0 8 0,-9 0-8 0,9 0 2 15,-9 0-2-15,3 0 0 0,-3 0 0 0,4 0 0 16,-4 0 0-16,0 0-2 0,0 0 2 0,2 0 8 16,-2 0-8-16,0 0 1 0,0 0-1 0,0 0 0 15,0 0 0-15,0 0-15 0,0 0 15 0,0 0-9 16,0 0 9-16,0 0-59 0,0 0 59 0,0 0-100 16,0 0 100-16,0 0-120 0,0 0 120 0,0 0-288 0,0 0 288 0,-2 0-672 15,2 0 672-15</inkml:trace>
  <inkml:trace contextRef="#ctx0" brushRef="#br1" timeOffset="-203783.951">4301 13395 193 0,'0'0'0'0,"0"0"229"0,0 0-229 0,0 0 57 0,0 0-57 16,0 0 66-16,0 0-66 0,0 0 103 0,0 0-103 0,0 0 69 15,0 0-69-15,0 0 78 0,0 0-78 0,0 2 76 16,0-2-76-16,0 0 75 0,0 0-75 0,0 0 50 15,0 0-50-15,0 0 59 0,0 0-59 0,0 0 28 16,0 0-28-16,0 0 64 0,0 0-64 0,0 0 38 16,0 0-38-16,0-5 13 0,0 5-13 0,6-5 33 15,-6 5-33-15,10-3 2 0,-10 3-2 0,10-1 6 16,-10 1-6-16,14-2 13 0,-14 2-13 0,14 0 4 16,-14 0-4-16,12 0 13 0,-12 0-13 0,17 0 0 15,-17 0 0-15,11 0 2 0,-11 0-2 0,13-2 7 0,-13 2-7 0,14-2 3 16,-14 2-3-16,8 0 0 0,-8 0 0 15,8 0 0-15,-8 0 0 0,6 0 10 0,-6 0-10 0,2 0-2 16,-2 0 2-16,2-2 0 0,-2 2 0 0,3 0 0 16,-3 0 0-16,0-3-2 0,0 3 2 0,0 0 0 15,0 0 0-15,0-1-12 0,0 1 12 0,0 0-7 16,0 0 7-16,0 0-40 0,0 0 40 0,0-2-50 16,0 2 50-16,0-4-114 0,0 4 114 0,0-8-266 15,0 8 266-15,0-14-645 0,0 14 645 0</inkml:trace>
  <inkml:trace contextRef="#ctx0" brushRef="#br1" timeOffset="-202995.946">4834 13138 549 0,'0'0'0'0,"0"0"131"0,0 0-131 0,0 0 95 15,0 0-95-15,0 0 123 16,0 0-123-16,0 0 83 0,0 0-83 0,0 0 53 0,0 0-53 0,0 0 47 15,0 0-47-15,0-5 19 0,0 5-19 0,0 0 21 16,0 0-21-16,0 0 50 0,0 0-50 0,0 0 18 16,0 0-18-16,0 0 20 0,0 0-20 0,0 0 19 15,0 0-19-15,0 0 5 0,0 0-5 0,0 15 26 16,0-15-26-16,0 23 15 0,0-23-15 0,0 23 7 16,0-23-7-16,-2 31 19 0,2-31-19 0,-2 31 4 15,2-31-4-15,0 35 0 0,0-35 0 0,0 35 34 16,0-35-34-16,0 32 4 0,0-32-4 0,0 31 41 15,0-31-41-15,9 24 18 0,-9-24-18 0,15 17 1 0,-15-17-1 16,15 13 30-16,-15-13-30 0,18 7 5 16,-18-7-5-16,21 3 4 0,-21-3-4 0,20 0 6 15,-20 0-6-15,19 0 8 0,-19 0-8 0,21-3-8 0,-21 3 8 0,16-15-3 16,-16 15 3-16,16-20-19 0,-16 20 19 16,13-20-3-16,-13 20 3 0,6-23-33 0,-6 23 33 0,5-19-11 15,-5 19 11-15,0-19-6 0,0 19 6 0,0-18-13 16,0 18 13-16,0-19-4 0,0 19 4 0,-11-22 0 15,11 22 0-15,-23-24 0 0,23 24 0 0,-27-25 7 16,27 25-7-16,-33-26 7 0,33 26-7 0,-35-28 6 16,35 28-6-16,-32-27 9 0,32 27-9 0,-29-32 13 15,29 32-13-15,-20-31 5 0,20 31-5 0,-15-30 0 16,15 30 0-16,-10-30-2 0,10 30 2 0,-4-28-11 16,4 28 11-16,0-26-16 0,0 26 16 0,0-24-17 15,0 24 17-15,0-21-18 0,0 21 18 0,4-19-39 0,-4 19 39 0,20-14-19 16,-20 14 19-16,21-11-23 0,-21 11 23 15,26-5-5-15,-26 5 5 0,27 0-7 0,-27 0 7 0,25 0-6 16,-25 0 6-16,22 0 0 0,-22 0 0 0,17 14 0 16,-17-14 0-16,10 21 7 0,-10-21-7 0,2 30 6 15,-2-30-6-15,0 32 29 0,0-32-29 0,0 33 20 16,0-33-20-16,-2 32 39 0,2-32-39 0,-12 28 1 16,12-28-1-16,-8 23 10 0,8-23-10 0,-9 17 0 15,9-17 0-15,-4 12-5 0,4-12 5 0,-2 8-19 16,2-8 19-16,-4 6-77 0,4-6 77 0,0 6-149 15,0-6 149-15,0 6-292 0,0-6 292 0,0 5-800 16,0-5 800-16</inkml:trace>
  <inkml:trace contextRef="#ctx0" brushRef="#br1" timeOffset="-202634.876">5277 13395 651 0,'0'0'0'0,"0"0"140"0,0 0-140 0,0 0 83 15,0 0-83-15,0 0 96 0,0 0-96 0,0 0 84 16,0 0-84-16,0 0 25 0,0 0-25 0,0 0 34 16,0 0-34-16,0 35 30 0,0-35-30 0,5 25 25 15,-5-25-25-15,0 33 35 0,0-33-35 0,0 32 7 16,0-32-7-16,0 31 14 0,0-31-14 0,-2 27 0 16,2-27 0-16,-7 18-2 0,7-18 2 0,-6 11-10 15,6-11 10-15,-7 8-57 0,7-8 57 0,-4 2-84 16,4-2 84-16,-6 0-130 0,6 0 130 0,-4 0-291 15,4 0 291-15</inkml:trace>
  <inkml:trace contextRef="#ctx0" brushRef="#br1" timeOffset="-202073.971">5354 13009 700 0,'0'0'0'0,"0"0"170"0,0 0-170 0,0 0 56 15,0 0-56-15,0 0 90 0,0 0-90 0,0 0 63 0,0 0-63 0,0 0 10 16,0 0-10-16,0 0 9 0,0 0-9 0,116-24 0 15,-116 24 0-15,29-9-34 0,-29 9 34 0,24-12-36 16,-24 12 36-16,22-8-49 0,-22 8 49 0,17-8-43 16,-17 8 43-16,12-4-6 0,-12 4 6 0,8 0-22 15,-8 0 22-15,3 0 0 0,-3 0 0 0,0 0 34 16,0 0-34-16,3 0 20 0,-3 0-20 0,0 0 63 16,0 0-63-16,0 0 27 0,0 0-27 0,0 4 27 15,0-4-27-15,0 10 38 0,0-10-38 0,0 13 14 16,0-13-14-16,0 13 21 0,0-13-21 0,0 16 23 15,0-16-23-15,-6 20 1 0,6-20-1 0,-6 23 31 16,6-23-31-16,-6 29 8 0,6-29-8 0,-8 36 10 0,8-36-10 0,-5 40 34 16,5-40-34-16,-5 50 31 0,5-50-31 15,-3 53 37-15,3-53-37 0,0 54 35 0,0-54-35 0,0 52 6 16,0-52-6-16,0 42 38 0,0-42-38 0,0 34 9 16,0-34-9-16,0 20 4 0,0-20-4 0,0 14 7 15,0-14-7-15,0 9 1 0,0-9-1 0,0 5 0 16,0-5 0-16,0 0 0 0,0 0 0 0,0 0-13 15,0 0 13-15,0 0-14 0,0 0 14 0,0 0-53 16,0 0 53-16,0 0-73 0,0 0 73 0,0 0-75 16,0 0 75-16,0-8-161 0,0 8 161 0,0-11-211 15,0 11 211-15,-2-19-272 0,2 19 272 0,0-20-351 16,0 20 351-16</inkml:trace>
  <inkml:trace contextRef="#ctx0" brushRef="#br1" timeOffset="-201876.401">5481 13251 170 0,'0'0'0'0,"0"0"559"0,0 0-559 0,0 0 125 16,0 0-125-16,0 0 128 0,0 0-128 0,0 0 121 15,0 0-121-15,0 0 83 0,0 0-83 0,0 0 54 16,0 0-54-16,37-41 13 0,-37 41-13 0,19-5 5 16,-19 5-5-16,17-5 7 0,-17 5-7 0,16-4 0 15,-16 4 0-15,11-3-6 0,-11 3 6 0,11-9-29 16,-11 9 29-16,7-4-150 0,-7 4 150 0,3-12-227 15,-3 12 227-15,5-12-735 0,-5 12 735 0</inkml:trace>
  <inkml:trace contextRef="#ctx0" brushRef="#br1" timeOffset="-201212.267">5763 13060 104 0,'0'0'0'0,"0"0"331"15,0 0-331-15,0 0 101 0,0 0-101 0,0 0 108 0,0 0-108 0,0 0 119 16,0 0-119-16,0 0 83 0,0 0-83 0,0 0 46 15,0 0-46-15,-4-2 58 0,4 2-58 0,0-3 24 16,0 3-24-16,0 0 35 0,0 0-35 0,0 0 39 16,0 0-39-16,0-5 17 0,0 5-17 0,0-7 31 15,0 7-31-15,0-7 5 0,0 7-5 0,0-7 8 16,0 7-8-16,0-5 44 0,0 5-44 0,0-7 10 16,0 7-10-16,0-3 24 0,0 3-24 0,7-8 12 15,-7 8-12-15,11-9 8 0,-11 9-8 0,15-7 1 16,-15 7-1-16,17-6 0 0,-17 6 0 0,14-4 0 15,-14 4 0-15,19-2-5 0,-19 2 5 0,15 0 13 16,-15 0-13-16,16 0 1 0,-16 0-1 0,13 0 15 16,-13 0-15-16,12 4 1 0,-12-4-1 0,4 14 25 0,-4-14-25 15,1 20 37-15,-1-20-37 0,0 24 30 0,0-24-30 0,-1 28 38 16,1-28-38-16,-23 30 2 0,23-30-2 0,-26 32 2 16,26-32-2-16,-27 29 0 0,27-29 0 0,-20 20-3 15,20-20 3-15,-14 10-7 0,14-10 7 0,-4 4-35 16,4-4 35-16,0 0-45 0,0 0 45 0,0 0-29 15,0 0 29-15,0 0-52 0,0 0 52 0,4 0-24 16,-4 0 24-16,21 0-2 0,-21 0 2 0,20 1 2 16,-20-1-2-16,24 11 49 0,-24-11-49 0,25 17 24 15,-25-17-24-15,21 20 14 0,-21-20-14 0,19 24 50 16,-19-24-50-16,13 25 19 0,-13-25-19 0,5 25 24 16,-5-25-24-16,0 30 37 0,0-30-37 0,0 29 7 0,0-29-7 15,-2 29 20-15,2-29-20 0,-21 26 0 0,21-26 0 16,-26 23 2-16,26-23-2 0,-27 23-6 0,27-23 6 0,-29 15 0 15,29-15 0-15,-24 10-8 0,24-10 8 0,-23 2-31 16,23-2 31-16,-15 0-68 0,15 0 68 0,-12 0-65 16,12 0 65-16,-6 0-160 0,6 0 160 0,0-12-318 15,0 12 318-15</inkml:trace>
  <inkml:trace contextRef="#ctx0" brushRef="#br1" timeOffset="-200340.982">6203 13124 423 0,'0'0'0'0,"0"0"52"16,0 0-52-16,0 0 59 0,0 0-59 0,0 0 87 16,0 0-87-16,0 0 85 0,0 0-85 0,0 0 95 15,0 0-95-15,0 0 43 0,0 0-43 0,-2-40 107 0,2 40-107 0,0-4 67 16,0 4-67-16,0-5 71 0,0 5-71 15,0-3 95-15,0 3-95 0,0-4 44 0,0 4-44 0,0-2 42 16,0 2-42-16,2-2 27 0,-2 2-27 0,2-2 19 16,-2 2-19-16,5 0 31 0,-5 0-31 0,4 0 3 15,-4 0-3-15,4 0 5 0,-4 0-5 0,10 0 9 16,-10 0-9-16,7 8 8 0,-7-8-8 0,10 22 12 16,-10-22-12-16,14 30 9 0,-14-30-9 0,13 40 12 15,-13-40-12-15,12 43 33 0,-12-43-33 0,15 44 3 16,-15-44-3-16,15 44 21 0,-15-44-21 0,16 36 18 15,-16-36-18-15,16 31 8 0,-16-31-8 0,13 21 20 16,-13-21-20-16,13 11 0 0,-13-11 0 0,13 9 0 16,-13-9 0-16,9 3-5 0,-9-3 5 0,9 0 5 0,-9 0-5 15,10 0 0-15,-10 0 0 0,4 0 0 0,-4 0 0 0,8 0 7 16,-8 0-7-16,7 0-8 0,-7 0 8 0,8-12 0 16,-8 12 0-16,8-15-7 0,-8 15 7 0,11-19-10 15,-11 19 10-15,12-24 2 0,-12 24-2 0,11-23 0 16,-11 23 0-16,10-31 0 0,-10 31 0 0,14-31 0 15,-14 31 0-15,10-35-8 0,-10 35 8 0,13-35 0 16,-13 35 0-16,7-32-17 0,-7 32 17 0,10-31-2 16,-10 31 2-16,7-26-19 0,-7 26 19 0,7-24-9 15,-7 24 9-15,4-23-4 0,-4 23 4 0,5-19-8 16,-5 19 8-16,2-16-7 0,-2 16 7 0,2-14 0 16,-2 14 0-16,0-10 0 0,0 10 0 0,0-8-3 0,0 8 3 0,0-8 10 15,0 8-10-15,0-6 1 0,0 6-1 0,0-6 0 16,0 6 0-16,-2-5 9 0,2 5-9 0,-7-3 3 15,7 3-3-15,-11-2 0 0,11 2 0 0,-9 0 0 16,9 0 0-16,-11 0-9 0,11 0 9 0,-12 0 0 16,12 0 0-16,-6 0 0 0,6 0 0 0,-7 2-2 15,7-2 2-15,-2 14 8 0,2-14-8 0,0 20 2 16,0-20-2-16,0 22 10 0,0-22-10 0,7 22 13 16,-7-22-13-16,20 17 37 0,-20-17-37 0,24 17 5 15,-24-17-5-15,29 12 11 0,-29-12-11 0,34 6 0 16,-34-6 0-16,36 0 7 0,-36 0-7 0,37 0-11 15,-37 0 11-15,36 0-8 0,-36 0 8 0,28-10-32 16,-28 10 32-16,20-8-33 0,-20 8 33 0,12-5-98 16,-12 5 98-16,2 0-190 0,-2 0 190 0,0 0-379 15,0 0 379-15</inkml:trace>
  <inkml:trace contextRef="#ctx0" brushRef="#br1" timeOffset="-199605.856">3236 13307 710 0,'0'0'0'0,"0"0"142"0,0 0-142 0,0 0 73 15,0 0-73-15,0 0 45 0,0 0-45 0,0 0 47 16,0 0-47-16,0 0 43 0,0 0-43 0,0 0 1 15,0 0-1-15,56-20 4 0,-56 20-4 0,20 0 0 0,-20 0 0 0,13 0-136 16,-13 0 136-16,6 0-398 16,-6 0 398-16</inkml:trace>
  <inkml:trace contextRef="#ctx0" brushRef="#br1" timeOffset="-199056.091">3410 14598 188 0,'0'0'0'0,"0"0"373"0,0 0-373 0,0 0 73 16,0 0-73-16,0 0 76 0,0 0-76 0,0 0 146 15,0 0-146-15,0 0 98 0,0 0-98 0,0 0 88 16,0 0-88-16,-45 9 95 0,45-9-95 0,0 0 78 15,0 0-78-15,0 0 66 0,0 0-66 0,0 0 41 16,0 0-41-16,0 0 26 0,0 0-26 0,4 0 11 16,-4 0-11-16,16-11 6 0,-16 11-6 0,18-12-6 15,-18 12 6-15,20-9-12 0,-20 9 12 0,20 0-91 16,-20 0 91-16,15-5-140 0,-15 5 140 0,12 0-330 16,-12 0 330-16</inkml:trace>
  <inkml:trace contextRef="#ctx0" brushRef="#br1" timeOffset="-192509.622">3775 14137 651 0,'0'0'0'0,"0"0"223"0,0 0-223 0,0 0 52 16,0 0-52-16,0 0 41 0,0 0-41 0,0 0 80 15,0 0-80-15,0 0 24 0,0 0-24 0,0 0 1 16,0 0-1-16,0 0 6 0,0 0-6 0,-13-10 3 16,13 10-3-16,0-2 0 0,0 2 0 0,0 0 9 15,0 0-9-15,0 0 23 0,0 0-23 0,0 0 41 16,0 0-41-16,0 0 41 0,0 0-41 0,0 0 25 16,0 0-25-16,0 0 34 0,0 0-34 0,0 0 9 15,0 0-9-15,0 0 5 0,0 0-5 0,0 0 10 16,0 0-10-16,0 0 6 0,0 0-6 0,0 0-3 15,0 0 3-15,0 0 0 0,0 0 0 0,0 0 0 16,0 0 0-16,0 6-1 0,0-6 1 0,5 16 1 0,-5-16-1 0,8 18 0 16,-8-18 0-16,9 22 1 0,-9-22-1 0,9 25 9 15,-9-25-9-15,9 29 7 0,-9-29-7 0,9 34 0 16,-9-34 0-16,6 41 2 0,-6-41-2 0,12 49 6 16,-12-49-6-16,13 60 6 0,-13-60-6 0,13 69 7 15,-13-69-7-15,14 76 9 0,-14-76-9 0,13 68 6 16,-13-68-6-16,12 65 6 0,-12-65-6 0,11 49 0 15,-11-49 0-15,10 36 1 0,-10-36-1 0,8 28 6 16,-8-28-6-16,8 21 2 0,-8-21-2 0,7 14 0 16,-7-14 0-16,7 10 0 0,-7-10 0 0,11 8 4 15,-11-8-4-15,9 1 1 0,-9-1-1 0,8 5 0 16,-8-5 0-16,10 2 2 0,-10-2-2 0,9 0-1 16,-9 0 1-16,10 0 2 0,-10 0-2 0,14 0 0 0,-14 0 0 15,13 0 0-15,-13 0 0 0,16-8 4 16,-16 8-4-16,18-18-6 0,-18 18 6 0,18-26 0 0,-18 26 0 0,17-35-12 15,-17 35 12-15,20-36-3 0,-20 36 3 0,19-42-9 16,-19 42 9-16,17-44-8 0,-17 44 8 0,16-50-7 16,-16 50 7-16,15-48-17 0,-15 48 17 0,16-48-3 15,-16 48 3-15,13-44-5 0,-13 44 5 0,12-41 0 16,-12 41 0-16,9-36-2 0,-9 36 2 0,8-27 0 16,-8 27 0-16,10-29 0 0,-10 29 0 0,8-22 2 15,-8 22-2-15,9-18 5 0,-9 18-5 0,9-16 7 16,-9 16-7-16,7-10 7 0,-7 10-7 0,7-9 0 15,-7 9 0-15,6-7 16 0,-6 7-16 0,4-5 1 0,-4 5-1 0,4 0 7 16,-4 0-7-16,3 0 4 16,-3 0-4-16,5-5 4 0,-5 5-4 0,2-4 6 0,-2 4-6 0,5-6 0 15,-5 6 0-15,5-8 0 0,-5 8 0 0,8-10-2 16,-8 10 2-16,6-8 1 0,-6 8-1 0,8-12-1 16,-8 12 1-16,4-5-3 0,-4 5 3 0,2 0-27 15,-2 0 27-15,0 0-35 0,0 0 35 0,0 0-136 16,0 0 136-16,0 17-181 0,0-17 181 0,-4 28-346 15,4-28 346-15</inkml:trace>
  <inkml:trace contextRef="#ctx0" brushRef="#br1" timeOffset="-191152.079">4326 14833 466 0,'0'0'0'0,"0"0"74"0,0 0-74 0,0 0 82 15,0 0-82-15,0 0 63 0,0 0-63 0,0 0 87 16,0 0-87-16,0 0 46 0,0 0-46 0,0 0 29 16,0 0-29-16,-7-26 28 0,7 26-28 0,0 0 34 15,0 0-34-15,0 0 21 0,0 0-21 0,0 0 29 16,0 0-29-16,0 0 10 0,0 0-10 0,0 0 10 15,0 0-10-15,0 9 13 0,0-9-13 0,0 23 30 16,0-23-30-16,0 30 45 0,0-30-45 0,5 35 24 16,-5-35-24-16,8 46 18 0,-8-46-18 0,9 45 44 15,-9-45-44-15,8 48 18 0,-8-48-18 0,4 44 16 16,-4-44-16-16,0 32 13 0,0-32-13 0,2 26 3 16,-2-26-3-16,0 18 5 0,0-18-5 0,0 7 0 0,0-7 0 15,0 3 2-15,0-3-2 0,2 2 4 0,-2-2-4 0,0 0 3 16,0 0-3-16,0 0 4 0,0 0-4 0,0 0 6 15,0 0-6-15,0 0 5 0,0 0-5 0,0-10-5 16,0 10 5-16,0-18-1 0,0 18 1 0,0-18-12 16,0 18 12-16,0-17-3 0,0 17 3 0,-2-19-16 15,2 19 16-15,-4-20-14 0,4 20 14 0,0-18-1 16,0 18 1-16,-2-18-7 0,2 18 7 0,-3-17-6 16,3 17 6-16,0-17-3 0,0 17 3 0,-5-15 0 15,5 15 0-15,0-19-2 0,0 19 2 0,-2-19-2 16,2 19 2-16,-4-14 0 0,4 14 0 0,-3-13-23 15,3 13 23-15,-2-19-33 0,2 19 33 0,-3-13-8 0,3 13 8 16,0-14-22-16,0 14 22 0,0-12-17 0,0 12 17 16,0-19-1-16,0 19 1 0,0-12-16 0,0 12 16 0,0-9-1 15,0 9 1-15,0-13 0 0,0 13 0 0,0-5 0 16,0 5 0-16,0-12 2 0,0 12-2 0,3-7 0 16,-3 7 0-16,5-5 0 0,-5 5 0 0,4-7 7 15,-4 7-7-15,5-4 3 0,-5 4-3 0,7-2 1 16,-7 2-1-16,8-8 3 0,-8 8-3 0,8-4 4 15,-8 4-4-15,15-4 2 0,-15 4-2 0,8-2 3 16,-8 2-3-16,11-3 3 0,-11 3-3 0,10 0 8 16,-10 0-8-16,8 0 3 0,-8 0-3 0,8 0 9 15,-8 0-9-15,9 0 10 0,-9 0-10 0,8 0 4 16,-8 0-4-16,9 0 15 0,-9 0-15 0,8 3 0 16,-8-3 0-16,10 0 1 0,-10 0-1 0,9 6 6 15,-9-6-6-15,6 3 3 0,-6-3-3 0,7 5 0 0,-7-5 0 0,7 4 3 16,-7-4-3-16,7 5 1 0,-7-5-1 15,6 5 16-15,-6-5-16 0,4 8 8 0,-4-8-8 0,5 10 8 16,-5-10-8-16,3 9 16 0,-3-9-16 0,3 12 13 16,-3-12-13-16,0 10 4 0,0-10-4 0,0 10 4 15,0-10-4-15,0 12 4 0,0-12-4 0,0 14 8 16,0-14-8-16,0 12 0 0,0-12 0 0,0 15 1 16,0-15-1-16,0 17 1 0,0-17-1 0,-3 14 3 15,3-14-3-15,-10 14 0 0,10-14 0 0,-11 16 0 16,11-16 0-16,-16 18 5 0,16-18-5 0,-10 20 0 15,10-20 0-15,-17 17 0 0,17-17 0 0,-13 12 0 16,13-12 0-16,-10 11-1 0,10-11 1 0,-12 6 2 0,12-6-2 16,-9 6 0-16,9-6 0 0,-10 4 0 0,10-4 0 15,-10 0 3-15,10 0-3 0,-10 0-5 0,10 0 5 0,-5 0-7 16,5 0 7-16,-9 0 0 0,9 0 0 0,-6 0-3 16,6 0 3-16,-3 0 4 0,3 0-4 0,-3-10 0 15,3 10 0-15,0-6 0 0,0 6 0 0,0-4 5 16,0 4-5-16,0-7-3 0,0 7 3 0,0-3 0 15,0 3 0-15,0-4 0 0,0 4 0 0,0-2-2 16,0 2 2-16,3 0-4 0,-3 0 4 0,11 0 0 16,-11 0 0-16,12 0 0 0,-12 0 0 0,17 0 1 15,-17 0-1-15,18 6 2 0,-18-6-2 0,20 12 1 16,-20-12-1-16,23 18 0 0,-23-18 0 0,19 19 19 16,-19-19-19-16,23 25 10 0,-23-25-10 0,20 33 25 0,-20-33-25 0,17 26 30 15,-17-26-30-15,16 25 20 0,-16-25-20 16,11 20 32-16,-11-20-32 0,9 14 7 0,-9-14-7 0,7 9 6 15,-7-9-6-15,2 3 10 0,-2-3-10 0,0 0 8 16,0 0-8-16,0 5 0 0,0-5 0 0,0 0 0 16,0 0 0-16,0 2 9 0,0-2-9 0,0 2-7 15,0-2 7-15,0 3 0 0,0-3 0 0,-5 3-24 16,5-3 24-16,-4 4-27 0,4-4 27 0,-5 0-72 16,5 0 72-16,-2 0-77 0,2 0 77 0,-2-19-114 15,2 19 114-15,0-26-315 0,0 26 315 0,0-36-725 16,0 36 725-16</inkml:trace>
  <inkml:trace contextRef="#ctx0" brushRef="#br1" timeOffset="-190542.413">5034 14592 389 0,'0'0'0'0,"0"0"149"0,0 0-149 0,0 0 84 16,0 0-84-16,0 0 107 0,0 0-107 0,0 0 130 15,0 0-130-15,0 0 97 0,0 0-97 0,0 0 74 16,0 0-74-16,-4 2 61 0,4-2-61 0,-2 0 51 15,2 0-51-15,0 0 62 0,0 0-62 0,0 2 44 16,0-2-44-16,0 0 20 0,0 0-20 0,0 0 36 0,0 0-36 0,0 0 8 16,0 0-8-16,0 0 2 0,0 0-2 0,0 0 15 15,0 0-15-15,14 0 2 0,-14 0-2 0,17 0 20 16,-17 0-20-16,23 0 11 0,-23 0-11 0,22 0 1 16,-22 0-1-16,20 0 8 0,-20 0-8 0,18 0 0 15,-18 0 0-15,13 0 0 0,-13 0 0 0,9 0-1 16,-9 0 1-16,9 0 2 0,-9 0-2 0,7 0 0 15,-7 0 0-15,2 0 0 0,-2 0 0 0,0 0 2 16,0 0-2-16,0 0-2 0,0 0 2 0,0 0 0 16,0 0 0-16,0 0 0 0,0 0 0 0,0 0-2 15,0 0 2-15,0 0-24 0,0 0 24 0,0 0-33 16,0 0 33-16,0 0-69 0,0 0 69 0,0 0-139 16,0 0 139-16,0 0-188 0,0 0 188 0,0 0-335 0,0 0 335 15</inkml:trace>
  <inkml:trace contextRef="#ctx0" brushRef="#br1" timeOffset="-190124.064">5008 14762 478 0,'0'0'0'0,"0"0"61"0,0 0-61 0,0 0 57 0,0 0-57 0,0 0 98 15,0 0-98-15,0 0 103 0,0 0-103 0,0 0 58 16,0 0-58-16,0 0 60 0,0 0-60 0,0 4 39 15,0-4-39-15,0 0 77 0,0 0-77 0,11 0 54 16,-11 0-54-16,13 0 58 0,-13 0-58 0,18 0 59 16,-18 0-59-16,21 0 33 0,-21 0-33 0,22 0 31 15,-22 0-31-15,24 0 20 0,-24 0-20 0,23-4 4 16,-23 4-4-16,19-1 13 0,-19 1-13 0,16 0 0 16,-16 0 0-16,9-3 0 0,-9 3 0 0,6 0-3 15,-6 0 3-15,4 0-2 0,-4 0 2 0,0 0-24 0,0 0 24 0,0 0-70 16,0 0 70-16,0 0-146 0,0 0 146 0,0 8-231 15,0-8 231-15,-4 17-540 0,4-17 540 0</inkml:trace>
  <inkml:trace contextRef="#ctx0" brushRef="#br1" timeOffset="-181332.199">3931 6766 506 0,'0'0'0'0,"0"0"159"0,0 0-159 0,0 0 59 16,0 0-59-16,0 0 87 0,0 0-87 0,0 0 88 16,0 0-88-16,0 0 81 0,0 0-81 0,0 0 61 15,0 0-61-15,0 0 29 0,0 0-29 0,-53 0 31 16,53 0-31-16,0 0 17 0,0 0-17 0,-3 0 21 15,3 0-21-15,-2 0 26 0,2 0-26 0,-2 0 15 16,2 0-15-16,-2 0 32 0,2 0-32 0,0 0 15 16,0 0-15-16,0 0 11 0,0 0-11 0,0 0 25 15,0 0-25-15,0 0 7 0,0 0-7 0,0 0 14 16,0 0-14-16,0 0 16 0,0 0-16 0,0 0 0 16,0 0 0-16,0 0 15 0,0 0-15 0,0 0 0 0,0 0 0 0,0 0 0 15,0 0 0-15,9 0-2 0,-9 0 2 0,18 0 10 16,-18 0-10-16,19 0 0 0,-19 0 0 0,25-5 0 15,-25 5 0-15,25 0 4 0,-25 0-4 0,27 0 1 16,-27 0-1-16,26 0 0 0,-26 0 0 0,28 0 0 16,-28 0 0-16,31 0-2 0,-31 0 2 0,31-2 2 15,-31 2-2-15,31 0 0 0,-31 0 0 0,31-2 0 16,-31 2 0-16,31 0 3 0,-31 0-3 0,26 0-1 16,-26 0 1-16,28 0 0 0,-28 0 0 0,27 0 0 15,-27 0 0-15,21 0-3 0,-21 0 3 0,24 0 3 16,-24 0-3-16,26 0 0 0,-26 0 0 0,20 0 0 15,-20 0 0-15,24 0 3 0,-24 0-3 0,20 0-1 16,-20 0 1-16,21 4 0 0,-21-4 0 0,17 3 0 0,-17-3 0 0,18 2-3 16,-18-2 3-16,15 0 8 15,-15 0-8-15,12 0 0 0,-12 0 0 0,11 0 0 0,-11 0 0 0,6 0 0 16,-6 0 0-16,8 0 2 0,-8 0-2 0,3 0 0 16,-3 0 0-16,3 0 0 0,-3 0 0 0,0 0 2 15,0 0-2-15,0 0 0 0,0 0 0 0,0 0 0 16,0 0 0-16,0 0-1 0,0 0 1 0,0 0 3 15,0 0-3-15,0 0-4 0,0 0 4 0,0 0 0 16,0 0 0-16,0 0-17 0,0 0 17 0,0 0-17 16,0 0 17-16,-4 0-74 0,4 0 74 0,-16-9-143 15,16 9 143-15,-18-15-291 0,18 15 291 0</inkml:trace>
  <inkml:trace contextRef="#ctx0" brushRef="#br1" timeOffset="-180642.43">4143 6505 107 0,'0'0'0'0,"0"0"341"0,0 0-341 0,0 0 61 15,0 0-61-15,0 0 64 0,0 0-64 0,0 0 62 16,0 0-62-16,0 0 28 0,0 0-28 0,0 0 12 16,0 0-12-16,11-43 18 0,-11 43-18 0,0-5 18 15,0 5-18-15,2-4 58 0,-2 4-58 0,0-3 51 16,0 3-51-16,0-1 40 0,0 1-40 0,0 0 56 16,0 0-56-16,0 0 30 0,0 0-30 0,0 0 24 0,0 0-24 0,0 0 28 15,0 0-28-15,0 0 17 16,0 0-17-16,0 0 18 0,0 0-18 0,0 0 1 0,0 0-1 0,0 0 5 15,0 0-5-15,0 12 23 0,0-12-23 0,0 13 5 16,0-13-5-16,5 23 11 0,-5-23-11 0,6 26 18 16,-6-26-18-16,7 36 6 0,-7-36-6 0,9 42 43 15,-9-42-43-15,10 48 27 0,-10-48-27 0,8 54 26 16,-8-54-26-16,9 61 23 0,-9-61-23 0,6 65 13 16,-6-65-13-16,8 75 12 0,-8-75-12 0,6 72 15 15,-6-72-15-15,7 66 0 0,-7-66 0 0,6 62 17 16,-6-62-17-16,7 46 0 0,-7-46 0 0,3 35 0 15,-3-35 0-15,4 24 0 0,-4-24 0 0,0 12 4 16,0-12-4-16,0 8 0 0,0-8 0 0,2 2 0 0,-2-2 0 0,0 2 4 16,0-2-4-16,0 2 7 15,0-2-7-15,0 0 0 0,0 0 0 0,0 0 0 0,0 0 0 0,0 0 6 16,0 0-6-16,0 0 0 0,0 0 0 0,0-4-10 16,0 4 10-16,0-10-18 0,0 10 18 0,0-10-59 15,0 10 59-15,0-12-90 0,0 12 90 0,0-12-141 16,0 12 141-16,0-14-303 0,0 14 303 0</inkml:trace>
  <inkml:trace contextRef="#ctx0" brushRef="#br1" timeOffset="-179373.174">6379 6702 128 0,'0'0'0'0,"0"0"424"15,0 0-424-15,0 0 82 0,0 0-82 0,0 0 84 16,0 0-84-16,0 0 103 0,0 0-103 0,0 0 63 15,0 0-63-15,0 0 63 0,0 0-63 0,-14-18 30 16,14 18-30-16,0-2 43 0,0 2-43 0,0-3 39 16,0 3-39-16,0 0 24 0,0 0-24 0,0 0 30 15,0 0-30-15,0 0 29 0,0 0-29 0,0 0 23 16,0 0-23-16,0 0 38 0,0 0-38 0,0 0 17 0,0 0-17 0,9 0 9 16,-9 0-9-16,11 0 23 0,-11 0-23 0,16 0 2 15,-16 0-2-15,18 0 16 0,-18 0-16 0,21 0 5 16,-21 0-5-16,21 0 2 0,-21 0-2 0,23 0 8 15,-23 0-8-15,24 0 0 0,-24 0 0 0,27 0 0 16,-27 0 0-16,29 0 6 0,-29 0-6 0,29 0 6 16,-29 0-6-16,31 0 12 0,-31 0-12 0,32 0 13 15,-32 0-13-15,29 5 4 0,-29-5-4 0,29 5 11 16,-29-5-11-16,29 5 1 0,-29-5-1 0,23 1 1 16,-23-1-1-16,27 2 7 0,-27-2-7 0,24 0 4 15,-24 0-4-15,26 0 0 0,-26 0 0 0,24 0 0 16,-24 0 0-16,24 0 2 0,-24 0-2 0,23 2-1 15,-23-2 1-15,22 4 0 0,-22-4 0 0,19 2 0 0,-19-2 0 16,15 3 2-16,-15-3-2 0,16 1 4 16,-16-1-4-16,11 0 10 0,-11 0-10 0,8 0 12 0,-8 0-12 0,12 0 0 15,-12 0 0-15,6 0 15 0,-6 0-15 0,9 0 1 16,-9 0-1-16,6 0 6 0,-6 0-6 0,3 0 16 16,-3 0-16-16,5 0 0 0,-5 0 0 0,4 2 17 15,-4-2-17-15,2 0 11 0,-2 0-11 0,5 2 1 16,-5-2-1-16,4 2 20 0,-4-2-20 0,2 2 3 15,-2-2-3-15,2 0 0 0,-2 0 0 0,2 0 12 16,-2 0-12-16,3 0 4 0,-3 0-4 0,2 0 3 16,-2 0-3-16,0 0 0 0,0 0 0 0,0 0 6 15,0 0-6-15,0 0 1 0,0 0-1 0,0 0 0 0,0 0 0 16,0 0 0-16,0 0 0 0,0 0-3 16,0 0 3-16,0 0 0 0,0 0 0 0,0 0-1 0,0 0 1 0,0 0-13 15,0 0 13-15,0 3-46 0,0-3 46 0,-15 1-55 16,15-1 55-16,-23 7-126 0,23-7 126 0,-27 5-260 15,27-5 260-15,-33 5-620 0,33-5 620 0</inkml:trace>
  <inkml:trace contextRef="#ctx0" brushRef="#br1" timeOffset="-178459.38">5100 6624 440 0,'0'0'0'0,"0"0"118"0,0 0-118 0,0 0 65 16,0 0-65-16,0 0 64 0,0 0-64 0,0 0 71 15,0 0-71-15,0 0 75 0,0 0-75 0,0 0 39 0,0 0-39 0,0-17 40 16,0 17-40-16,0 0 48 0,0 0-48 16,0-3 25-16,0 3-25 0,0 0 52 0,0 0-52 0,0 0 44 15,0 0-44-15,0 0 26 0,0 0-26 0,0 0 51 16,0 0-51-16,9 11 38 0,-9-11-38 0,10 18 21 16,-10-18-21-16,14 26 25 0,-14-26-25 0,15 28 14 15,-15-28-14-15,19 38 24 0,-19-38-24 0,17 49 25 16,-17-49-25-16,20 55 11 0,-20-55-11 0,19 71 19 15,-19-71-19-15,15 82 13 0,-15-82-13 0,16 82 10 16,-16-82-10-16,13 77 21 0,-13-77-21 0,10 62 6 16,-10-62-6-16,12 44 0 0,-12-44 0 0,12 26 11 15,-12-26-11-15,10 16 0 0,-10-16 0 0,9 7 11 0,-9-7-11 16,13 0 1-16,-13 0-1 0,12 0 3 16,-12 0-3-16,13-5 7 0,-13 5-7 0,13-28 0 0,-13 28 0 0,16-30 0 15,-16 30 0-15,11-36-2 0,-11 36 2 0,16-43-13 16,-16 43 13-16,15-44-12 0,-15 44 12 0,20-48-17 15,-20 48 17-15,25-48-15 0,-25 48 15 0,25-47-2 16,-25 47 2-16,24-43-9 0,-24 43 9 0,24-44-1 16,-24 44 1-16,21-43-3 0,-21 43 3 0,20-39-19 15,-20 39 19-15,14-41-4 0,-14 41 4 0,17-37-7 16,-17 37 7-16,11-33-4 0,-11 33 4 0,9-28-3 16,-9 28 3-16,6-18 0 0,-6 18 0 0,5-10 0 15,-5 10 0-15,3-6-7 0,-3 6 7 0,0-4 5 16,0 4-5-16,0-2-5 0,0 2 5 0,2-2 0 15,-2 2 0-15,0 0-15 0,0 0 15 0,0 0-30 16,0 0 30-16,0 0-78 0,0 0 78 0,0 16-102 0,0-16 102 0,0 22-151 16,0-22 151-16,-5 27-265 15,5-27 265-15,-8 27-430 0,8-27 430 0</inkml:trace>
  <inkml:trace contextRef="#ctx0" brushRef="#br1" timeOffset="-177139.901">5616 7253 353 0,'0'0'0'0,"0"0"106"0,0 0-106 0,0 0 43 15,0 0-43-15,0 0 81 0,0 0-81 0,0 0 95 16,0 0-95-16,0 0 69 0,0 0-69 0,0 0 70 16,0 0-70-16,0-32 49 0,0 32-49 0,0 0 28 15,0 0-28-15,0 0 39 0,0 0-39 0,-2 0 27 16,2 0-27-16,0 0 13 0,0 0-13 0,0 0 21 0,0 0-21 0,0 8 8 15,0-8-8-15,0 21 39 0,0-21-39 0,0 27 31 16,0-27-31-16,0 31 13 16,0-31-13-16,0 37 35 0,0-37-35 0,0 41 32 0,0-41-32 0,0 41 33 15,0-41-33-15,5 40 39 0,-5-40-39 0,5 30 8 16,-5-30-8-16,4 24 7 0,-4-24-7 0,6 15 14 16,-6-15-14-16,5 5 1 0,-5-5-1 0,6 2 11 15,-6-2-11-15,3 0 0 0,-3 0 0 0,2 0 0 16,-2 0 0-16,3 0-1 0,-3 0 1 0,0 0 5 15,0 0-5-15,2 0 0 0,-2 0 0 0,2 0 0 16,-2 0 0-16,0 0 5 0,0 0-5 0,0-4-2 16,0 4 2-16,0-6 0 0,0 6 0 0,0-9-4 15,0 9 4-15,0-14-5 0,0 14 5 0,0-17-8 0,0 17 8 16,0-19 0-16,0 19 0 0,0-19 0 16,0 19 0-16,0-18-8 0,0 18 8 0,0-17-1 0,0 17 1 0,0-17-7 15,0 17 7-15,0-17-18 0,0 17 18 0,-7-17-7 16,7 17 7-16,-9-15-26 0,9 15 26 0,-9-14-17 15,9 14 17-15,-6-12-25 0,6 12 25 0,-7-12-24 16,7 12 24-16,-7-9 0 0,7 9 0 0,-5-11-1 16,5 11 1-16,-5-7 0 0,5 7 0 0,-3-12-6 15,3 12 6-15,-2-12-1 0,2 12 1 0,-2-12 0 16,2 12 0-16,0-15 0 0,0 15 0 0,0-14-13 16,0 14 13-16,0-12-1 0,0 12 1 0,0-9-7 15,0 9 7-15,0-8-3 0,0 8 3 0,0-8-6 0,0 8 6 16,4-6-1-16,-4 6 1 0,6-6 0 15,-6 6 0-15,7-7 2 0,-7 7-2 0,7-4 5 16,-7 4-5-16,9-3 3 0,-9 3-3 0,9-7 0 0,-9 7 0 16,8-5-2-16,-8 5 2 0,10-7-4 0,-10 7 4 15,11-3 2-15,-11 3-2 0,13-3 0 0,-13 3 0 0,11-2 12 16,-11 2-12-16,11-2 0 0,-11 2 0 0,12 0 15 16,-12 0-15-16,13-1 0 0,-13 1 0 0,14-3 1 15,-14 3-1-15,13-1 0 0,-13 1 0 0,13-5 1 16,-13 5-1-16,13 0 0 0,-13 0 0 0,16 0 0 15,-16 0 0-15,14 0 4 0,-14 0-4 0,12 0-2 16,-12 0 2-16,14 0 0 0,-14 0 0 0,11 0 0 16,-11 0 0-16,7 0-2 0,-7 0 2 0,4 0 5 15,-4 0-5-15,5 0 0 0,-5 0 0 0,0 5 9 16,0-5-9-16,2 5 1 0,-2-5-1 0,3 9 3 0,-3-9-3 0,2 9 1 16,-2-9-1-16,0 11 3 0,0-11-3 15,2 10 17-15,-2-10-17 0,0 11 8 0,0-11-8 0,0 13 19 16,0-13-19-16,0 12 11 0,0-12-11 0,0 12 3 15,0-12-3-15,0 14 14 0,0-14-14 0,-4 14 0 16,4-14 0-16,-8 11 2 0,8-11-2 0,-9 12-1 16,9-12 1-16,-8 11 0 0,8-11 0 0,-9 10 0 15,9-10 0-15,-12 11 0 0,12-11 0 0,-10 6 1 16,10-6-1-16,-14 7-2 0,14-7 2 0,-11 8 0 16,11-8 0-16,-13 5-4 0,13-5 4 0,-14 5-5 15,14-5 5-15,-13 4 0 0,13-4 0 0,-14 3 0 16,14-3 0-16,-11 5-5 0,11-5 5 0,-14 4-3 15,14-4 3-15,-8 2-2 0,8-2 2 0,-9 0 0 16,9 0 0-16,-4 0 0 0,4 0 0 0,-3 0-7 16,3 0 7-16,-1 0 2 0,1 0-2 0,0 0 0 0,0 0 0 0,0 0 6 15,0 0-6-15,0 0 4 0,0 0-4 0,0 0 10 16,0 0-10-16,0-2 0 0,0 2 0 0,8-9 5 16,-8 9-5-16,9-3-5 0,-9 3 5 0,8-2 3 15,-8 2-3-15,12 0 0 0,-12 0 0 0,13 0 0 16,-13 0 0-16,14 0 5 0,-14 0-5 0,20 2 0 15,-20-2 0-15,22 17 6 0,-22-17-6 0,25 27 8 16,-25-27-8-16,25 32 41 0,-25-32-41 0,24 32 25 16,-24-32-25-16,24 30 32 0,-24-30-32 0,27 24 24 15,-27-24-24-15,25 14 7 0,-25-14-7 0,26 7 14 0,-26-7-14 16,25 0 0-16,-25 0 0 0,23 0 0 16,-23 0 0-16,17-5-3 0,-17 5 3 0,11-18-30 0,-11 18 30 0,9-19-69 15,-9 19 69-15,2-23-117 0,-2 23 117 16,0-16-261-16,0 16 261 0,0-12-483 0,0 12 483 0</inkml:trace>
  <inkml:trace contextRef="#ctx0" brushRef="#br1" timeOffset="-116214.319">14462 10026 381 0,'0'0'0'0,"0"0"159"0,0 0-159 0,0 0 42 0,0 0-42 0,0 0 52 16,0 0-52-16,0 0 47 0,0 0-47 0,0 0 53 15,0 0-53-15,0 0 45 0,0 0-45 0,0 0 9 16,0 0-9-16,0 5 4 0,0-5-4 0,0 0 16 16,0 0-16-16,0 0 2 0,0 0-2 0,0 0 14 15,0 0-14-15,0 0 31 0,0 0-31 0,0 0 29 16,0 0-29-16,0 1 46 0,0-1-46 0,0 0 30 15,0 0-30-15,0 2 20 0,0-2-20 0,0 0 32 16,0 0-32-16,0 2 17 0,0-2-17 0,0 0 22 16,0 0-22-16,0 2 11 0,0-2-11 0,0 0 4 0,0 0-4 0,0 0 18 15,0 0-18-15,0 0 5 0,0 0-5 0,0 0 5 16,0 0-5-16,0 0 12 0,0 0-12 0,0 2 0 16,0-2 0-16,0 0 26 0,0 0-26 0,0 3 10 15,0-3-10-15,0 0 10 0,0 0-10 0,0 3 13 16,0-3-13-16,0 2 2 0,0-2-2 0,0 2 2 15,0-2-2-15,5 2 12 0,-5-2-12 0,6 3 4 16,-6-3-4-16,9 1 4 0,-9-1-4 0,9 1 1 16,-9-1-1-16,9 3 2 0,-9-3-2 0,7 2-1 15,-7-2 1-15,10 2 0 0,-10-2 0 0,7 2 0 16,-7-2 0-16,11 3 2 0,-11-3-2 0,14 0 3 16,-14 0-3-16,13 0-1 0,-13 0 1 0,18 0 0 15,-18 0 0-15,17 0 0 0,-17 0 0 0,20 0-7 16,-20 0 7-16,17 0 0 0,-17 0 0 0,17 0-4 15,-17 0 4-15,16 0-2 0,-16 0 2 0,13 0-4 0,-13 0 4 0,16-3-3 16,-16 3 3-16,11-2 0 0,-11 2 0 0,11 0 0 16,-11 0 0-16,14-2-3 0,-14 2 3 0,13-2 0 15,-13 2 0-15,13 0 0 0,-13 0 0 16,14 0 0-16,-14 0 0 0,16 0 4 0,-16 0-4 0,15 0 0 16,-15 0 0-16,16 0 0 0,-16 0 0 0,13 0 5 15,-13 0-5-15,14 0 6 0,-14 0-6 0,8 0 4 16,-8 0-4-16,9 0 0 0,-9 0 0 0,11 0 7 15,-11 0-7-15,9 0 5 0,-9 0-5 0,9 0 1 16,-9 0-1-16,9 0 1 0,-9 0-1 0,7 0 0 16,-7 0 0-16,7 0 14 0,-7 0-14 0,6 0 1 15,-6 0-1-15,4 0 13 0,-4 0-13 0,3 0 12 0,-3 0-12 16,0 0 0-16,0 0 0 0,0 0 17 16,0 0-17-16,0 0 9 0,0 0-9 0,0 0 3 0,0 0-3 0,0 0 14 15,0 0-14-15,0 0 7 0,0 0-7 0,0 0 4 16,0 0-4-16,0 0 1 0,0 0-1 0,0 0 9 15,0 0-9-15,0 0-8 0,0 0 8 0,0 0 0 16,0 0 0-16,0-3-46 0,0 3 46 0,0-1-89 16,0 1 89-16,0-6-204 0,0 6 204 0,-3-7-666 15,3 7 666-15</inkml:trace>
  <inkml:trace contextRef="#ctx0" brushRef="#br1" timeOffset="-113990.976">15721 10048 198 0,'0'0'0'0,"0"0"217"15,0 0-217-15,0 0 53 0,0 0-53 0,0 0 39 16,0 0-39-16,0 0 82 0,0 0-82 0,0 0 76 16,0 0-76-16,0 0 36 0,0 0-36 0,0 0 55 15,0 0-55-15,0 0 41 0,0 0-41 0,0 0 31 16,0 0-31-16,0 0 42 0,0 0-42 0,0 0 38 15,0 0-38-15,0 0 42 0,0 0-42 0,0 0 25 16,0 0-25-16,0 0 28 0,0 0-28 0,0 0 41 0,0 0-41 0,0 0 16 16,0 0-16-16,0 0 26 0,0 0-26 0,0 0 18 15,0 0-18-15,0 0 15 0,0 0-15 0,0 0 28 16,0 0-28-16,0 0 21 0,0 0-21 0,0 0 20 16,0 0-20-16,0 0 17 0,0 0-17 0,0 0 1 15,0 0-1-15,0 0 7 0,0 0-7 0,0 0 6 16,0 0-6-16,0 0 1 0,0 0-1 0,0 0 5 15,0 0-5-15,7 0 0 0,-7 0 0 0,7 0 0 16,-7 0 0-16,9 0 0 0,-9 0 0 0,6 0 2 16,-6 0-2-16,10 0 0 0,-10 0 0 0,8 0 0 0,-8 0 0 0,9 0 2 15,-9 0-2-15,10 0-1 0,-10 0 1 0,8 0 0 16,-8 0 0-16,9 0 0 0,-9 0 0 0,8 0-2 16,-8 0 2-16,8 0 0 0,-8 0 0 0,8 0 0 15,-8 0 0-15,7 0-1 0,-7 0 1 0,11 2 4 16,-11-2-4-16,9 2-1 0,-9-2 1 0,9 0 0 15,-9 0 0-15,11 0 0 0,-11 0 0 0,8 0-3 16,-8 0 3-16,12 0-4 0,-12 0 4 0,9 0 0 16,-9 0 0-16,12 0 0 0,-12 0 0 0,8 0-2 15,-8 0 2-15,7 0-3 0,-7 0 3 0,6 0 0 16,-6 0 0-16,8 0 0 0,-8 0 0 0,6 0-5 16,-6 0 5-16,4 0 0 0,-4 0 0 0,7 0 0 15,-7 0 0-15,7 0 0 0,-7 0 0 0,7 4 3 16,-7-4-3-16,7 4-3 0,-7-4 3 0,10 4 0 15,-10-4 0-15,7 5 0 0,-7-5 0 0,9 3 1 0,-9-3-1 0,9 4 3 16,-9-4-3-16,6 2 0 16,-6-2 0-16,9 4 5 0,-9-4-5 0,7 2 6 0,-7-2-6 0,5 2 2 15,-5-2-2-15,6 4 0 0,-6-4 0 0,10 0 3 16,-10 0-3-16,4 0 3 0,-4 0-3 0,6 0 3 16,-6 0-3-16,7 0 3 0,-7 0-3 0,5 0 4 15,-5 0-4-15,9 0 4 0,-9 0-4 0,4 0 13 16,-4 0-13-16,4 0 4 0,-4 0-4 0,3 0 3 15,-3 0-3-15,0 0 15 0,0 0-15 0,0 0 2 16,0 0-2-16,0 0 10 0,0 0-10 0,0 0 9 16,0 0-9-16,0 0 2 0,0 0-2 0,0 0 16 15,0 0-16-15,0 0 3 0,0 0-3 0,0 0 2 0,0 0-2 0,0 0 10 16,0 0-10-16,0 0 0 0,0 0 0 0,0 0 4 16,0 0-4-16,0 0 0 0,0 0 0 0,0 0-3 15,0 0 3-15,0 0 0 0,0 0 0 0,0 0-16 16,0 0 16-16,0 0-44 0,0 0 44 0,-3 0-59 15,3 0 59-15,-13 0-141 0,13 0 141 0,-18 0-388 16,18 0 388-16</inkml:trace>
  <inkml:trace contextRef="#ctx0" brushRef="#br1" timeOffset="-106868.457">2980 5448 175 0,'0'0'0'0,"0"0"145"16,0 0-145-16,0 0 33 0,0 0-33 0,0 0 80 15,0 0-80-15,0 0 52 0,0 0-52 0,0 0 35 16,0 0-35-16,0 0 45 0,0 0-45 0,-18-2 45 16,18 2-45-16,0-2 45 0,0 2-45 0,0 0 44 15,0 0-44-15,0 0 48 0,0 0-48 0,0 0 49 16,0 0-49-16,0 0 35 0,0 0-35 0,0 0 34 0,0 0-34 15,0 0 45-15,0 0-45 0,0 0 21 0,0 0-21 0,0 0 25 16,0 0-25-16,0 0 34 0,0 0-34 0,0 0 28 16,0 0-28-16,0 0 33 0,0 0-33 0,0 0 9 15,0 0-9-15,0 0 10 0,0 0-10 0,0 0 0 16,0 0 0-16,10 2 0 0,-10-2 0 0,23 16 0 16,-23-16 0-16,29 20 11 0,-29-20-11 0,33 26 0 15,-33-26 0-15,38 29 14 0,-38-29-14 0,41 29 5 16,-41-29-5-16,37 33 11 0,-37-33-11 0,36 30 18 15,-36-30-18-15,33 28 4 0,-33-28-4 0,27 30 2 16,-27-30-2-16,24 25 4 0,-24-25-4 0,19 23 3 16,-19-23-3-16,15 18-3 0,-15-18 3 0,11 14-1 0,-11-14 1 15,5 10 0-15,-5-10 0 0,5 4-3 0,-5-4 3 16,2 3 0-16,-2-3 0 0,0 0 0 0,0 0 0 0,0 0 0 16,0 0 0-16,0 0-19 0,0 0 19 0,0 0-13 15,0 0 13-15,0 0-28 0,0 0 28 0,0 0-34 16,0 0 34-16,-7 0-43 0,7 0 43 0,-12-3-93 15,12 3 93-15,-10-11-171 0,10 11 171 0,-9-12-225 16,9 12 225-16</inkml:trace>
  <inkml:trace contextRef="#ctx0" brushRef="#br1" timeOffset="-106433.328">3278 5434 321 0,'0'0'0'0,"0"0"132"0,0 0-132 0,0 0 67 16,0 0-67-16,0 0 87 0,0 0-87 0,0 0 83 15,0 0-83-15,0 0 88 0,0 0-88 0,0 0 42 16,0 0-42-16,0-4 44 0,0 4-44 0,0 0 38 16,0 0-38-16,0 0 20 0,0 0-20 0,0 0 35 15,0 0-35-15,0 0 4 0,0 0-4 0,0 0 9 0,0 0-9 0,0 16 12 16,0-16-12-16,-13 21 12 0,13-21-12 0,-15 32 30 16,15-32-30-16,-23 33 8 0,23-33-8 0,-25 39 0 15,25-39 0-15,-26 42 3 0,26-42-3 0,-29 41 3 16,29-41-3-16,-27 46 0 0,27-46 0 0,-28 45 0 15,28-45 0-15,-19 39 2 0,19-39-2 0,-21 37 1 16,21-37-1-16,-12 30 0 0,12-30 0 0,-10 20 0 16,10-20 0-16,-4 15-8 0,4-15 8 0,0 5-27 15,0-5 27-15,0 2-58 0,0-2 58 0,0 0-109 16,0 0 109-16,0 0-189 0,0 0 189 0,0-4-320 16,0 4 320-16</inkml:trace>
  <inkml:trace contextRef="#ctx0" brushRef="#br1" timeOffset="-83627.041">8129 6079 660 0,'0'0'0'0,"0"0"180"0,0 0-180 0,0 0 105 16,0 0-105-16,0 0 108 0,0 0-108 0,0 0 62 15,0 0-62-15,0 0 34 0,0 0-34 0,0 0 39 16,0 0-39-16,0 5 8 0,0-5-8 0,0 0 14 15,0 0-14-15,0 0 7 0,0 0-7 0,0 0 3 16,0 0-3-16,0 0 10 0,0 0-10 0,0 0 3 0,0 0-3 0,0 0 2 16,0 0-2-16,0 0 11 0,0 0-11 0,0 0 4 15,0 0-4-15,0 0 5 0,0 0-5 0,0 0 8 16,0 0-8-16,0 0 1 0,0 0-1 0,0 0 1 16,0 0-1-16,0 0 0 0,0 0 0 0,0 0-15 15,0 0 15-15,0 0-50 0,0 0 50 0,0 0-102 16,0 0 102-16,0 0-148 0,0 0 148 0,2-2-260 15,-2 2 260-15,14-10-570 0,-14 10 570 0</inkml:trace>
  <inkml:trace contextRef="#ctx0" brushRef="#br1" timeOffset="-77140.102">2523 17173 569 0,'0'0'0'0,"0"0"146"0,0 0-146 0,0 0 60 16,0 0-60-16,0 0 43 0,0 0-43 0,0 0 36 0,0 0-36 15,0 0 66-15,0 0-66 0,0 0 57 16,0 0-57-16,11-19 55 0,-11 19-55 0,0-3 39 0,0 3-39 0,2-4 24 16,-2 4-24-16,2 0 20 15,-2 0-20-15,2 0 35 0,-2 0-35 0,2 0 30 0,-2 0-30 0,3 0 15 16,-3 0-15-16,2 0 10 0,-2 0-10 0,7 9 4 15,-7-9-4-15,13 21 0 0,-13-21 0 0,16 23 0 16,-16-23 0-16,15 23 2 0,-15-23-2 0,19 21-3 16,-19-21 3-16,12 14 1 0,-12-14-1 0,14 12 0 15,-14-12 0-15,8 7 0 0,-8-7 0 0,10 0 6 16,-10 0-6-16,8 0-3 0,-8 0 3 0,14-7 0 16,-14 7 0-16,11-29-18 0,-11 29 18 0,17-41-10 15,-17 41 10-15,21-49-28 0,-21 49 28 0,19-55-42 16,-19 55 42-16,26-48-16 0,-26 48 16 0,27-40-26 15,-27 40 26-15,24-26-8 0,-24 26 8 0,27-9-12 16,-27 9 12-16,31 0-15 0,-31 0 15 0,32 0 0 16,-32 0 0-16,33 21 13 0,-33-21-13 0,35 37 36 0,-35-37-36 0,34 43 57 15,-34-43-57-15,29 46 42 0,-29-46-42 0,24 45 34 16,-24-45-34-16,22 32 17 0,-22-32-17 0,16 22 17 16,-16-22-17-16,11 8 29 0,-11-8-29 0,7 4 10 15,-7-4-10-15,4 0 5 0,-4 0-5 0,5-4 0 16,-5 4 0-16,4-27-14 0,-4 27 14 0,5-31-18 15,-5 31 18-15,4-41-22 0,-4 41 22 0,6-32-38 16,-6 32 38-16,10-26-22 0,-10 26 22 0,13-18-23 16,-13 18 23-16,18-7 0 0,-18 7 0 0,20 0-4 15,-20 0 4-15,22 0 2 0,-22 0-2 0,25 0 0 0,-25 0 0 16,22 3 6-16,-22-3-6 0,20 10 6 16,-20-10-6-16,16 12 5 0,-16-12-5 0,13 4 0 0,-13-4 0 0,7 5-2 15,-7-5 2-15,5 0-38 0,-5 0 38 0,0 0-143 16,0 0 143-16,0 0-416 0,0 0 416 0</inkml:trace>
  <inkml:trace contextRef="#ctx0" brushRef="#br1" timeOffset="-75322.013">8201 6060 499 0,'0'0'0'0,"0"0"157"0,0 0-157 0,0 0 69 16,0 0-69-16,0 0 119 0,0 0-119 0,0 0 114 16,0 0-114-16,0 0 74 0,0 0-74 0,0 0 61 15,0 0-61-15,0 0 34 0,0 0-34 0,0 0 23 16,0 0-23-16,0 0 35 0,0 0-35 0,0 0 14 0,0 0-14 0,0 0 15 15,0 0-15-15,0-5 12 0,0 5-12 0,-6-3 4 16,6 3-4-16,-4-2 23 16,4 2-23-16,-4-4 8 0,4 4-8 0,-7-3 7 0,7 3-7 0,-4-4 15 15,4 4-15-15,-7-3 0 0,7 3 0 0,-7-7 7 16,7 7-7-16,-4-5 0 0,4 5 0 0,-6-8 4 16,6 8-4-16,-3-7-3 0,3 7 3 0,-2-3 0 15,2 3 0-15,-2-4 0 0,2 4 0 0,-5-5 10 16,5 5-10-16,-5-5 1 0,5 5-1 0,-6-2 5 15,6 2-5-15,-7-5 0 0,7 5 0 0,-8-2 0 16,8 2 0-16,-7 0 7 0,7 0-7 0,-10 0 5 16,10 0-5-16,-6 0 0 0,6 0 0 0,-11 0 4 15,11 0-4-15,-9 0 4 0,9 0-4 0,-9 5 4 0,9-5-4 0,-10 5 3 16,10-5-3-16,-8 6 3 16,8-6-3-16,-9 8 20 0,9-8-20 0,-9 9 9 0,9-9-9 0,-8 9 4 15,8-9-4-15,-8 9 13 0,8-9-13 0,-6 9 2 16,6-9-2-16,-2 10 15 0,2-10-15 0,0 11 7 15,0-11-7-15,0 10 6 0,0-10-6 0,0 12 26 16,0-12-26-16,0 13 1 0,0-13-1 0,4 17 6 16,-4-17-6-16,10 14 17 0,-10-14-17 0,13 15 1 15,-13-15-1-15,12 12 12 0,-12-12-12 0,17 14 7 16,-17-14-7-16,17 9 3 0,-17-9-3 0,17 6 12 16,-17-6-12-16,19 5 0 0,-19-5 0 0,18 0 0 15,-18 0 0-15,18 0-1 0,-18 0 1 0,17 0 0 16,-17 0 0-16,14-5-2 0,-14 5 2 0,13-12-8 15,-13 12 8-15,10-15-12 0,-10 15 12 0,6-11-1 16,-6 11 1-16,4-10-14 0,-4 10 14 0,0-10-3 0,0 10 3 0,0-8-4 16,0 8 4-16,0-10 2 0,0 10-2 0,0-11 0 15,0 11 0-15,0-12 0 0,0 12 0 0,-6-9 0 16,6 9 0-16,-13-8 0 0,13 8 0 0,-5-8 0 16,5 8 0-16,-9-7 0 0,9 7 0 0,-6-2 2 15,6 2-2-15,-8-1 6 0,8 1-6 0,-4 0 3 16,4 0-3-16,-5 0 0 0,5 0 0 0,-6 0 0 15,6 0 0-15,-4 0 7 0,4 0-7 0,-5 0 0 16,5 0 0-16,-2 0 0 0,2 0 0 0,0 0-2 16,0 0 2-16,-6 0-4 0,6 0 4 0,-6-2-26 15,6 2 26-15,-10-2-128 0,10 2 128 0,-16-7-476 16,16 7 476-16</inkml:trace>
  <inkml:trace contextRef="#ctx0" brushRef="#br1" timeOffset="-73442.135">3098 5935 414 0,'0'0'0'0,"0"0"137"16,0 0-137-16,0 0 87 0,0 0-87 0,0 0 107 16,0 0-107-16,0 0 88 0,0 0-88 0,0 0 99 15,0 0-99-15,0 0 78 0,0 0-78 0,-3 0 70 16,3 0-70-16,0 0 43 0,0 0-43 0,-4 0 23 16,4 0-23-16,-2 0 41 0,2 0-41 0,-3 0 25 0,3 0-25 0,-2 0 13 15,2 0-13-15,0 0 9 0,0 0-9 0,-2 0 2 16,2 0-2-16,0 0 2 0,0 0-2 0,0 0 1 15,0 0-1-15,0 0 3 0,0 0-3 0,-2 0 10 16,2 0-10-16,-2 0 5 0,2 0-5 0,-2 0 7 16,2 0-7-16,-5 0 17 0,5 0-17 0,-5 0 1 15,5 0-1-15,-4 0 9 0,4 0-9 0,-3 0 0 16,3 0 0-16,-4 0 1 0,4 0-1 0,-3 0-1 16,3 0 1-16,-1 0 0 0,1 0 0 0,-2 0 0 15,2 0 0-15,-5 0-6 0,5 0 6 0,-6 0 7 16,6 0-7-16,-6 0-2 0,6 0 2 0,-6 0 0 15,6 0 0-15,-4 0 0 0,4 0 0 0,-4 4-4 16,4-4 4-16,-7 5 0 0,7-5 0 0,-4 5 0 0,4-5 0 0,-8 10-1 16,8-10 1-16,-7 8 2 0,7-8-2 0,-6 8 0 15,6-8 0-15,-4 10 0 0,4-10 0 0,-7 8 2 16,7-8-2-16,-5 9-3 0,5-9 3 0,-4 5 0 16,4-5 0-16,-2 7 0 0,2-7 0 0,-5 6-5 15,5-6 5-15,-2 8 2 0,2-8-2 0,-2 8 0 16,2-8 0-16,-3 5 0 0,3-5 0 0,0 7 3 15,0-7-3-15,0 5-1 0,0-5 1 0,0 7 0 16,0-7 0-16,0 7 0 0,0-7 0 0,0 8 6 16,0-8-6-16,0 9 2 0,0-9-2 0,0 6 2 15,0-6-2-15,0 7 11 0,0-7-11 0,3 7 0 16,-3-7 0-16,7 7 8 0,-7-7-8 0,6 7 1 0,-6-7-1 0,7 6 3 16,-7-6-3-16,11 6 8 15,-11-6-8-15,9 3 2 0,-9-3-2 0,14 3 5 0,-14-3-5 0,11 2 0 16,-11-2 0-16,12 2 3 0,-12-2-3 0,17 2 5 15,-17-2-5-15,13 0 0 0,-13 0 0 0,16 0 0 16,-16 0 0-16,13 0 0 0,-13 0 0 0,14 0-3 16,-14 0 3-16,15 0-1 0,-15 0 1 0,13-6-1 15,-13 6 1-15,11-4-3 0,-11 4 3 0,8-7-3 16,-8 7 3-16,9-5 0 0,-9 5 0 0,4-4 0 16,-4 4 0-16,2-6-1 0,-2 6 1 0,2-9-6 15,-2 9 6-15,2-7 0 0,-2 7 0 0,0-10 0 16,0 10 0-16,2-9 0 0,-2 9 0 0,0-8-3 0,0 8 3 0,0-7 0 15,0 7 0-15,0-7 0 0,0 7 0 16,0-5-2-16,0 5 2 0,0-9 4 0,0 9-4 0,0-7 4 16,0 7-4-16,0-7 9 0,0 7-9 0,-4-8 1 15,4 8-1-15,-12-6 8 0,12 6-8 0,-10-7 0 16,10 7 0-16,-11-7 0 0,11 7 0 0,-14-7-3 16,14 7 3-16,-11-7 3 0,11 7-3 0,-11-5 0 15,11 5 0-15,-11-4 0 0,11 4 0 0,-11-4-1 16,11 4 1-16,-12-3-4 0,12 3 4 0,-14 0 0 15,14 0 0-15,-10 0 0 0,10 0 0 0,-12 0-5 16,12 0 5-16,-8 0-5 0,8 0 5 0,-4 0-9 16,4 0 9-16,-3-1-20 0,3 1 20 0,-3 0-49 15,3 0 49-15,0 0-65 0,0 0 65 0,-1 0-133 0,1 0 133 16,-4 8-331-16,4-8 331 0</inkml:trace>
  <inkml:trace contextRef="#ctx0" brushRef="#br1" timeOffset="-68949.91">8461 5668 280 0,'0'0'0'0,"0"0"97"0,0 0-97 0,0 0 7 15,0 0-7-15,0 0 14 0,0 0-14 0,0 0 45 16,0 0-45-16,0 0 37 0,0 0-37 0,0 0 20 15,0 0-20-15,0 0 15 0,0 0-15 0,0-14 29 16,0 14-29-16,0-1 24 0,0 1-24 0,0-3 42 16,0 3-42-16,0 0 36 0,0 0-36 0,0-4 21 15,0 4-21-15,0-1 25 0,0 1-25 0,0-3 30 16,0 3-30-16,0-3 31 0,0 3-31 0,0-3 34 16,0 3-34-16,0-2 11 0,0 2-11 0,0-2 13 15,0 2-13-15,0-1 15 0,0 1-15 0,0-2 2 0,0 2-2 0,0-5 1 16,0 5-1-16,0-4 0 15,0 4 0-15,0-2 5 0,0 2-5 0,0-5-3 0,0 5 3 0,0-5 0 16,0 5 0-16,0-4 0 0,0 4 0 0,0-4-3 16,0 4 3-16,0-4 3 0,0 4-3 0,0-1 0 15,0 1 0-15,0-3 11 0,0 3-11 0,0-4 1 16,0 4-1-16,0-5 26 0,0 5-26 0,0-7 6 16,0 7-6-16,0-3 2 0,0 3-2 0,0-4 7 15,0 4-7-15,0-7 4 0,0 7-4 0,0-2 4 16,0 2-4-16,2-1 13 0,-2 1-13 0,0-2 11 15,0 2-11-15,0 0 33 0,0 0-33 0,0 0 21 16,0 0-21-16,0 0 17 0,0 0-17 0,0 0 35 16,0 0-35-16,0 0 9 0,0 0-9 0,0 0 8 15,0 0-8-15,0 0 1 0,0 0-1 0,0 0 2 16,0 0-2-16,0 0 10 0,0 0-10 0,0 0 2 0,0 0-2 0,0 5 5 16,0-5-5-16,0 9 7 0,0-9-7 0,2 12 3 15,-2-12-3-15,0 13 14 0,0-13-14 0,0 21 17 16,0-21-17-16,0 24 12 0,0-24-12 0,0 27 44 15,0-27-44-15,0 31 32 0,0-31-32 0,0 32 25 16,0-32-25-16,0 30 26 0,0-30-26 0,0 28 2 16,0-28-2-16,4 27 10 0,-4-27-10 0,4 21 8 15,-4-21-8-15,4 20 4 0,-4-20-4 0,6 17 25 16,-6-17-25-16,5 12 10 0,-5-12-10 0,4 14 2 16,-4-14-2-16,6 9 13 0,-6-9-13 0,6 8 2 15,-6-8-2-15,4 6 1 0,-4-6-1 0,2 4 0 16,-2-4 0-16,2 2 0 0,-2-2 0 0,2 3 1 15,-2-3-1-15,3 2 0 0,-3-2 0 0,6 0 0 0,-6 0 0 16,10 0 0-16,-10 0 0 0,15 0-3 0,-15 0 3 0,18 0 0 16,-18 0 0-16,20-2 0 0,-20 2 0 0,22-7-3 15,-22 7 3-15,23-2-7 0,-23 2 7 0,24-3-7 16,-24 3 7-16,22 0 0 0,-22 0 0 0,20 0-7 16,-20 0 7-16,18 0 0 0,-18 0 0 0,14 0 0 15,-14 0 0-15,10 0-4 0,-10 0 4 0,10 1 5 16,-10-1-5-16,9 6-4 0,-9-6 4 0,6 7 0 15,-6-7 0-15,6 3 0 0,-6-3 0 0,5 7-3 16,-5-7 3-16,5 2-1 0,-5-2 1 0,7 1-10 16,-7-1 10-16,0 2-54 0,0-2 54 0,0 0-129 15,0 0 129-15,0 0-190 0,0 0 190 0,0 0-513 0,0 0 513 0</inkml:trace>
  <inkml:trace contextRef="#ctx0" brushRef="#br1" timeOffset="-64448.804">3100 6132 546 0,'0'0'0'0,"0"0"61"15,0 0-61-15,0 0 4 0,0 0-4 0,0 0 52 16,0 0-52-16,0 0 63 0,0 0-63 0,0 0 30 15,0 0-30-15,0 0 6 0,0 0-6 0,0 0 9 16,0 0-9-16,0 4 0 0,0-4 0 0,0 0-27 16,0 0 27-16,2 0-22 0,-2 0 22 0,0 0-58 15,0 0 58-15,0 2-102 0,0-2 102 0,3 2-198 16,-3-2 198-16</inkml:trace>
  <inkml:trace contextRef="#ctx0" brushRef="#br1" timeOffset="-63347.076">8145 6111 374 0,'0'0'0'0,"0"0"94"0,0 0-94 0,0 0 33 16,0 0-33-16,0 0 48 0,0 0-48 0,0 0 89 16,0 0-89-16,0 0 70 0,0 0-70 0,0 0 71 15,0 0-71-15,0-1 50 0,0 1-50 0,0-2 46 16,0 2-46-16,0 0 61 0,0 0-61 0,0 0 44 16,0 0-44-16,0 0 48 0,0 0-48 0,0 0 38 15,0 0-38-15,0 0 14 0,0 0-14 0,0 0 4 16,0 0-4-16,0 0 4 0,0 0-4 0,0 0 3 15,0 0-3-15,0 0-3 0,0 0 3 0,0 0-15 16,0 0 15-16,0 0-60 0,0 0 60 0,0 0-123 16,0 0 123-16,-13 0-329 0,13 0 329 0</inkml:trace>
  <inkml:trace contextRef="#ctx0" brushRef="#br1" timeOffset="-62117.125">4077 6767 148 0,'0'0'0'0,"0"0"0"0,0 0 0 0,0 0-55 16,0 0 55-16</inkml:trace>
  <inkml:trace contextRef="#ctx0" brushRef="#br1" timeOffset="-59626.529">3276 5889 292 0,'0'0'0'0,"0"0"109"15,0 0-109-15,0 0 9 0,0 0-9 0,0 0 26 16,0 0-26-16,0 0 40 0,0 0-40 0,0 0 39 16,0 0-39-16,0 0 27 0,0 0-27 0,0 0 2 15,0 0-2-15,0-22 3 0,0 22-3 0,0 0 0 16,0 0 0-16,0 0-16 0,0 0 16 0,0 8-62 15,0-8 62-15,-13 22-277 0,13-22 277 0</inkml:trace>
  <inkml:trace contextRef="#ctx0" brushRef="#br1" timeOffset="-53446.697">14580 9956 688 0,'0'0'0'0,"0"0"28"0,0 0-28 0,0 0 5 16,0 0-5-16,0 0 12 0,0 0-12 0,0 0 47 15,0 0-47-15,0 0 39 0,0 0-39 0,0 0 25 16,0 0-25-16,0 0 0 0,0 0 0 0,0 0-1 16,0 0 1-16,0 0-12 0,0 0 12 0,0-3-66 15,0 3 66-15,2-3-134 0,-2 3 134 0,7-9-357 16,-7 9 357-16</inkml:trace>
  <inkml:trace contextRef="#ctx0" brushRef="#br1" timeOffset="-38315.237">5516 14439 522 0,'0'0'0'0,"0"0"245"0,0 0-245 0,0 0 51 16,0 0-51-16,0 0 97 0,0 0-97 0,0 0 101 16,0 0-101-16,0 0 59 0,0 0-59 0,0 0 53 15,0 0-53-15,0 0 16 0,0 0-16 0,-14 7 4 16,14-7-4-16,5 0 9 0,-5 0-9 0,25 0 6 16,-25 0-6-16,30 0 0 0,-30 0 0 0,37-7 0 15,-37 7 0-15,33-3 0 0,-33 3 0 0,30-9-7 0,-30 9 7 0,30-5-16 16,-30 5 16-16,23-4-24 0,-23 4 24 0,17-3-3 15,-17 3 3-15,11-2-8 0,-11 2 8 0,7 0 0 16,-7 0 0-16,5 0 0 0,-5 0 0 0,2 0 6 16,-2 0-6-16,2 0-5 0,-2 0 5 0,0 0 3 15,0 0-3-15,0 0 0 0,0 0 0 0,0 0 17 16,0 0-17-16,0 0 3 0,0 0-3 0,0 0 7 16,0 0-7-16,0 5 7 0,0-5-7 0,-4 9 5 15,4-9-5-15,-9 12 4 0,9-12-4 0,-9 15 0 16,9-15 0-16,-7 17 0 0,7-17 0 0,-9 19-2 15,9-19 2-15,-6 22 4 0,6-22-4 0,-8 26 0 16,8-26 0-16,-6 32 0 0,6-32 0 0,-6 40 4 0,6-40-4 0,-7 42 18 16,7-42-18-16,-5 51 0 0,5-51 0 15,0 55 6-15,0-55-6 0,0 61 29 0,0-61-29 0,0 60 4 16,0-60-4-16,0 62 33 0,0-62-33 0,0 56 21 16,0-56-21-16,3 50 2 0,-3-50-2 0,6 36 21 15,-6-36-21-15,7 22 0 0,-7-22 0 0,6 10 0 16,-6-10 0-16,6 9-1 0,-6-9 1 0,2 0 8 15,-2 0-8-15,0 0 0 0,0 0 0 0,0 0 0 16,0 0 0-16,0 0-14 0,0 0 14 0,0 0-6 16,0 0 6-16,0 0-52 0,0 0 52 0,0 0-97 15,0 0 97-15,0-9-120 0,0 9 120 0,-8-14-270 16,8 14 270-16,-6-22-346 0,6 22 346 0</inkml:trace>
  <inkml:trace contextRef="#ctx0" brushRef="#br1" timeOffset="-38074.343">5562 14712 653 0,'0'0'0'0,"0"0"128"16,0 0-128-16,0 0 30 0,0 0-30 0,0 0 68 15,0 0-68-15,0 0 80 0,0 0-80 0,0 0 26 0,0 0-26 0,137 0 23 16,-137 0-23-16,27 0 0 16,-27 0 0-16,20 0-17 0,-20 0 17 0,17-8-42 0,-17 8 42 0,12-8-149 15,-12 8 149-15,8-10-279 0,-8 10 279 0</inkml:trace>
  <inkml:trace contextRef="#ctx0" brushRef="#br1" timeOffset="-37714.954">5919 14909 488 0,'0'0'0'0,"0"0"142"0,0 0-142 0,0 0 47 16,0 0-47-16,0 0 91 0,0 0-91 0,0 0 100 16,0 0-100-16,0 0 79 0,0 0-79 0,0 111 69 15,0-111-69-15,0 34 25 0,0-34-25 0,0 29 24 16,0-29-24-16,0 24 7 0,0-24-7 0,0 17 8 15,0-17-8-15,0 8-5 0,0-8 5 0,0 1 0 16,0-1 0-16,0 0-28 0,0 0 28 0,0 0-87 0,0 0 87 0,0-9-172 16,0 9 172-16,3-29-345 0,-3 29 345 15</inkml:trace>
  <inkml:trace contextRef="#ctx0" brushRef="#br1" timeOffset="-36905.683">6096 14552 455 0,'0'0'0'0,"0"0"105"16,0 0-105-16,0 0 21 0,0 0-21 0,0 0 60 16,0 0-60-16,0 0 52 0,0 0-52 0,0 0 23 15,0 0-23-15,0 0 23 0,0 0-23 0,22-35 7 16,-22 35-7-16,13-1 1 0,-13 1-1 0,16-8 5 16,-16 8-5-16,13-4 4 0,-13 4-4 0,14-2 0 15,-14 2 0-15,13 0 4 0,-13 0-4 0,14 0 2 16,-14 0-2-16,11 0 22 0,-11 0-22 0,10 0 13 15,-10 0-13-15,8 0 21 0,-8 0-21 0,9 2 34 0,-9-2-34 0,8 12 34 16,-8-12-34-16,10 8 32 16,-10-8-32-16,6 12 31 0,-6-12-31 0,7 16 7 0,-7-16-7 0,5 18 28 15,-5-18-28-15,6 17 25 0,-6-17-25 0,2 20 18 16,-2-20-18-16,1 17 20 0,-1-17-20 0,0 21 3 16,0-21-3-16,0 19 12 0,0-19-12 0,0 22 16 15,0-22-16-15,0 22 1 0,0-22-1 0,-3 22 15 16,3-22-15-16,-13 22 1 0,13-22-1 0,-13 27 3 15,13-27-3-15,-20 32 11 0,20-32-11 0,-19 30 5 16,19-30-5-16,-17 31 1 0,17-31-1 0,-23 27 0 16,23-27 0-16,-18 24 5 0,18-24-5 0,-15 18 1 15,15-18-1-15,-14 12 0 0,14-12 0 0,-9 6 0 16,9-6 0-16,-6 3-3 0,6-3 3 0,-4 0 0 16,4 0 0-16,-5 0-4 0,5 0 4 0,-2 0-2 15,2 0 2-15,-3 0-16 0,3 0 16 0,-2-7-1 0,2 7 1 0,0-16-17 16,0 16 17-16,0-21-18 0,0 21 18 0,0-19-4 15,0 19 4-15,0-20-21 0,0 20 21 0,9-18-13 16,-9 18 13-16,11-15-10 0,-11 15 10 0,13-12-3 16,-13 12 3-16,13-9-2 0,-13 9 2 0,14-9 0 15,-14 9 0-15,16-5 0 0,-16 5 0 0,13-4-4 16,-13 4 4-16,14 0 9 0,-14 0-9 0,13 0 0 16,-13 0 0-16,11 0 21 0,-11 0-21 0,14 4 4 15,-14-4-4-15,10 14 34 0,-10-14-34 0,10 14 18 16,-10-14-18-16,11 14 25 0,-11-14-25 0,5 12 29 15,-5-12-29-15,8 12 12 0,-8-12-12 0,7 10 28 16,-7-10-28-16,4 4 19 0,-4-4-19 0,3 4 5 0,-3-4-5 0,0 2 9 16,0-2-9-16,2 2 0 0,-2-2 0 0,0 2 0 15,0-2 0-15,0 3-5 0,0-3 5 0,0 0-18 16,0 0 18-16,0 0-28 0,0 0 28 0,0 0-38 16,0 0 38-16,0 0-94 0,0 0 94 0,2 0-223 15,-2 0 223-15,4-17-524 0,-4 17 524 0</inkml:trace>
  <inkml:trace contextRef="#ctx0" brushRef="#br1" timeOffset="-36292.15">6471 14548 560 0,'0'0'0'0,"0"0"82"16,0 0-82-16,0 0 47 0,0 0-47 0,0 0 119 16,0 0-119-16,0 0 101 0,0 0-101 0,0 0 33 15,0 0-33-15,0 0 16 0,0 0-16 0,31-12 36 16,-31 12-36-16,19-2 19 0,-19 2-19 0,19-5 15 15,-19 5-15-15,17-5 0 0,-17 5 0 0,18-4 6 0,-18 4-6 0,14-4-7 16,-14 4 7-16,13 0 0 16,-13 0 0-16,9-4-14 0,-9 4 14 0,5 0-1 0,-5 0 1 0,6-4-14 15,-6 4 14-15,4 0 0 0,-4 0 0 0,0 0 0 16,0 0 0-16,0 0 4 0,0 0-4 0,3 0 0 16,-3 0 0-16,0 0 1 0,0 0-1 0,0 0 3 15,0 0-3-15,0 8 20 0,0-8-20 0,0 6 1 16,0-6-1-16,0 12 5 0,0-12-5 0,0 14 0 15,0-14 0-15,0 14 6 0,0-14-6 0,0 16 2 16,0-16-2-16,-5 20 0 0,5-20 0 0,-2 20 0 16,2-20 0-16,-2 27 0 0,2-27 0 0,-4 27 7 15,4-27-7-15,-1 36 5 0,1-36-5 0,-2 36 12 16,2-36-12-16,0 44 4 0,0-44-4 0,0 51 23 16,0-51-23-16,0 53 23 0,0-53-23 0,0 58 22 15,0-58-22-15,0 47 45 0,0-47-45 0,0 46 17 0,0-46-17 0,0 35 29 16,0-35-29-16,0 27 10 0,0-27-10 15,0 19 6-15,0-19-6 0,0 12 0 0,0-12 0 0,0 9 0 16,0-9 0-16,0 0 0 0,0 0 0 0,0 0-2 16,0 0 2-16,0 0-9 0,0 0 9 0,0 0-17 15,0 0 17-15,0 0-40 0,0 0 40 0,-2 0-81 16,2 0 81-16,-7 0-92 0,7 0 92 0,-6-9-151 16,6 9 151-16,-7-17-229 0,7 17 229 0,-5-18-622 15,5 18 622-15</inkml:trace>
  <inkml:trace contextRef="#ctx0" brushRef="#br1" timeOffset="-36088.246">6531 14872 892 0,'0'0'0'0,"0"0"112"0,0 0-112 0,0 0 30 15,0 0-30-15,0 0 64 0,0 0-64 0,0 0 86 16,0 0-86-16,0 0 26 0,0 0-26 0,0 0 5 15,0 0-5-15,104-53 0 0,-104 53 0 0,19-8-57 16,-19 8 57-16,8-13-62 0,-8 13 62 0,7-10-123 16,-7 10 123-16,2-13-175 0,-2 13 175 0,0-9-338 15,0 9 338-15</inkml:trace>
  <inkml:trace contextRef="#ctx0" brushRef="#br1" timeOffset="-35165.533">6941 14640 377 0,'0'0'0'0,"0"0"92"15,0 0-92-15,0 0 50 0,0 0-50 0,0 0 106 16,0 0-106-16,0 0 91 0,0 0-91 0,0 0 81 15,0 0-81-15,0 0 56 0,0 0-56 0,-4-39 59 16,4 39-59-16,0-1 46 0,0 1-46 0,0-2 44 16,0 2-44-16,0-2 38 0,0 2-38 0,0 0 44 15,0 0-44-15,0 0 23 0,0 0-23 0,0 0 32 16,0 0-32-16,0 0 49 0,0 0-49 0,0 0 21 16,0 0-21-16,8 0 32 0,-8 0-32 0,6 8 23 15,-6-8-23-15,10 16 7 0,-10-16-7 0,9 22 34 0,-9-22-34 0,7 30 10 16,-7-30-10-16,13 28 13 0,-13-28-13 15,11 34 26-15,-11-34-26 0,11 36 4 0,-11-36-4 0,11 37 13 16,-11-37-13-16,9 30 19 0,-9-30-19 0,11 28 2 16,-11-28-2-16,9 18 15 0,-9-18-15 0,9 12 0 15,-9-12 0-15,6 9 0 0,-6-9 0 0,10 5 6 16,-10-5-6-16,7 0 5 0,-7 0-5 0,8 0 0 16,-8 0 0-16,9 0 0 0,-9 0 0 0,12 0 3 15,-12 0-3-15,10 0-7 0,-10 0 7 0,14-14-6 16,-14 14 6-16,11-14-13 0,-11 14 13 0,9-16-2 15,-9 16 2-15,11-22-20 0,-11 22 20 0,16-24-10 16,-16 24 10-16,14-29-16 0,-14 29 16 0,15-28-9 0,-15 28 9 0,20-30-10 16,-20 30 10-16,17-29 0 0,-17 29 0 15,19-29 0-15,-19 29 0 0,18-24-5 0,-18 24 5 0,11-28-1 16,-11 28 1-16,6-22 0 0,-6 22 0 0,9-22 0 16,-9 22 0-16,2-23 4 0,-2 23-4 0,3-19-6 15,-3 19 6-15,1-19 0 0,-1 19 0 0,0-15 0 16,0 15 0-16,0-12-4 0,0 12 4 0,0-10 7 15,0 10-7-15,0-9 0 0,0 9 0 0,0-9 0 16,0 9 0-16,0-7 12 0,0 7-12 0,0-1 0 16,0 1 0-16,-1-8 0 0,1 8 0 0,-9-2 0 15,9 2 0-15,-3-3-6 0,3 3 6 0,-7 0 3 16,7 0-3-16,-6 0 0 0,6 0 0 0,-9 0 0 16,9 0 0-16,-11 0 5 0,11 0-5 0,-9 5-2 0,9-5 2 15,-6 16 3-15,6-16-3 0,-3 20 2 16,3-20-2-16,0 26 27 0,0-26-27 0,0 26 13 0,0-26-13 0,11 27 30 15,-11-27-30-15,25 23 32 0,-25-23-32 0,28 16 13 16,-28-16-13-16,30 10 32 0,-30-10-32 0,33 6 0 16,-33-6 0-16,28 0 0 0,-28 0 0 0,33 0-6 15,-33 0 6-15,31 0-13 0,-31 0 13 0,26-2-24 16,-26 2 24-16,22-4-60 0,-22 4 60 0,16-3-116 16,-16 3 116-16,7 0-177 0,-7 0 177 0,2 0-418 15,-2 0 418-15</inkml:trace>
  <inkml:trace contextRef="#ctx0" brushRef="#br1" timeOffset="-30839.544">15947 12633 242 0,'0'0'0'0,"0"0"224"0,0 0-224 0,0 0 66 15,0 0-66-15,0 0 28 0,0 0-28 0,0 0 84 0,0 0-84 0,0 0 66 16,0 0-66-16,0 0 61 0,0 0-61 0,0 0 41 15,0 0-41-15,0 0 15 0,0 0-15 0,0 0 34 16,0 0-34-16,0 0 44 0,0 0-44 0,0 0 21 16,0 0-21-16,0 0 38 0,0 0-38 0,0 0 22 15,0 0-22-15,0 0 9 0,0 0-9 0,0 0 38 16,0 0-38-16,0 0 4 0,0 0-4 0,0 0 6 16,0 0-6-16,2 6 14 0,-2-6-14 0,6 12 4 15,-6-12-4-15,7 17 26 0,-7-17-26 0,7 25 25 16,-7-25-25-16,7 26 7 0,-7-26-7 0,7 27 30 15,-7-27-30-15,10 21 14 0,-10-21-14 0,10 22 18 16,-10-22-18-16,8 16 16 0,-8-16-16 0,7 16 5 0,-7-16-5 0,4 11 24 16,-4-11-24-16,4 10 4 0,-4-10-4 15,6 5 1-15,-6-5-1 0,1 3 10 0,-1-3-10 0,5 1 1 16,-5-1-1-16,7 0 0 0,-7 0 0 0,6 0 4 16,-6 0-4-16,12 0 8 0,-12 0-8 0,13 0-2 15,-13 0 2-15,20-14 0 0,-20 14 0 0,25-21-18 16,-25 21 18-16,28-27-9 0,-28 27 9 0,34-30-52 15,-34 30 52-15,40-36-52 0,-40 36 52 0,44-38-36 16,-44 38 36-16,54-40-92 0,-54 40 92 0,51-40-120 16,-51 40 120-16,45-34-189 0,-45 34 189 0,33-26-262 15,-33 26 262-15</inkml:trace>
  <inkml:trace contextRef="#ctx0" brushRef="#br1" timeOffset="-29533.447">18722 14119 326 0,'0'0'0'0,"0"0"111"15,0 0-111-15,0 0 44 0,0 0-44 0,0 0 13 16,0 0-13-16,0 0 37 0,0 0-37 0,0 0 51 15,0 0-51-15,0 0 42 0,0 0-42 0,0-4 29 0,0 4-29 0,0-2 16 16,0 2-16-16,0 0 40 16,0 0-40-16,0-5 64 0,0 5-64 0,0-1 35 0,0 1-35 0,0-2 31 15,0 2-31-15,0-4 44 0,0 4-44 0,0 0 30 16,0 0-30-16,0-5 37 0,0 5-37 0,-3 0 20 16,3 0-20-16,0 0 28 0,0 0-28 0,0-3 34 15,0 3-34-15,0-2 8 0,0 2-8 0,0 0 24 16,0 0-24-16,0-2 15 0,0 2-15 0,0 0 4 15,0 0-4-15,0 0 22 0,0 0-22 0,0 0 8 16,0 0-8-16,0 0 15 0,0 0-15 0,0 0 22 16,0 0-22-16,0 0 2 0,0 0-2 0,0 0 15 15,0 0-15-15,0 12 8 0,0-12-8 0,0 24 24 16,0-24-24-16,4 36 41 0,-4-36-41 0,5 39 14 16,-5-39-14-16,5 43 15 0,-5-43-15 0,3 41 22 15,-3-41-22-15,4 32 3 0,-4-32-3 0,4 29 11 0,-4-29-11 0,4 19 0 16,-4-19 0-16,7 13 6 0,-7-13-6 15,9 2 7-15,-9-2-7 0,14 0 2 0,-14 0-2 0,22 0 0 16,-22 0 0-16,31-20 0 0,-31 20 0 0,36-31-13 16,-36 31 13-16,42-37-13 0,-42 37 13 0,47-38-31 15,-47 38 31-15,46-36-66 0,-46 36 66 0,50-40-75 16,-50 40 75-16,53-40-92 0,-53 40 92 0,56-41-148 16,-56 41 148-16,58-39-179 0,-58 39 179 0,61-41-215 15,-61 41 215-15,54-37-481 0,-54 37 48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7:30.2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221 4530,'0'0'787,"0"0"-405,0 0 215,0 0-111,0 0-187,0 0 26,-4-18 251,-11-57 286,14 70-693,0 1 0,0 0 1,0 0-1,-1-1 0,0 1 0,0 0 0,0 0 0,0 1 1,0-1-1,-1 0 0,0 1 0,0-1 0,-2-2-169,3 5 135,0 0 0,1-1 0,0 1-1,-1-1 1,1 0 0,0 1 0,0-1-1,0 0 1,0 0 0,0 0 0,0 0-1,0 0 1,1 0 0,-1 0 0,1 0-1,0 0 1,-1 0 0,1 0 0,0 0-1,0 0 1,0-1-135,1-15 3610,0 36-2247,1 20-1272,59 217 1022,3 12 164,-46-157-673,-7-35-252,3-1 0,3 0 0,12 27-352,-24-90 45,-1-1-1,2 1 1,-1-1 0,1 0 0,1 0 0,0-1 0,0 1 0,1-2 0,3 4-45,-9-10 7,0 1 0,0-1 0,1 0 0,-1-1 0,1 1-1,-1 0 1,1-1 0,-1 1 0,1-1 0,0 0 0,0 0-1,0 0 1,0 0 0,-1 0 0,1-1 0,0 1-1,0-1 1,0 0 0,0 0 0,0 0 0,1 0 0,-1-1-1,-1 1 1,1-1 0,0 0 0,0 0 0,0 0 0,0 0-1,0 0 1,-1 0 0,1-1 0,-1 1 0,1-1 0,-1 0-1,1 0 1,-1 0 0,0 0 0,1-2-7,7-7 6,0-1 0,-1-1-1,-1 0 1,0 0 0,-1-1 0,-1 1 0,0-1 0,-1-1-1,2-7-5,10-38-136,5-43 136,-21 94-4,116-678-1373,-104 638 1224,-10 40 146,0 0 0,0-1 0,-1 1 0,-1-1 0,1 0 0,-1-7 7,-1 16-8,0 7 16,0 178-558,0-59-7226,0-89-206</inkml:trace>
  <inkml:trace contextRef="#ctx0" brushRef="#br0" timeOffset="704.69">731 1017 7043,'0'0'1364,"0"0"20,0 0 254,0 0-149,0 0-433,-4-11-226,-2-2-556,4 8-110,0 1-1,1-1 1,-1 0-1,1 1 1,0-1-1,0 0 1,0 0-1,1 0 1,-1 0 0,1 1-1,1-2-163,-1 5 54,1 0 0,-1-1-1,1 1 1,0 0 0,0 0-1,0 0 1,0-1 0,0 1 0,0 0-1,0 0 1,0 0 0,0 1 0,0-1-1,0 0 1,1 0 0,-1 1 0,0-1-1,1 0 1,-1 1 0,0-1-1,1 1 1,-1 0 0,1 0 0,-1-1-1,0 1 1,1 0 0,0 0-54,5-1 179,17-6-73,1 2-1,1 1 1,-1 1-1,0 1 1,1 2 0,-1 0-1,22 3-105,-45-2 2,0 0-1,1 0 1,-1 1-1,0-1 1,0 0-1,0 1 1,0-1-1,0 1 1,0 0 0,0 0-1,-1-1 1,1 1-1,0 0 1,-1 1-1,0-1 1,1 0-1,-1 0 1,0 1-1,0-1 1,0 0-1,-1 1 1,1-1-1,-1 1 1,1-1 0,-1 1-1,0-1 1,0 1-1,0 1-1,1 5 47,-1 0-1,0 0 1,0 0 0,-1-1-1,0 1 1,0 0 0,-1-1-1,-1 2-46,-5 7 137,-1 0 0,0-1 0,-1 0 0,-1 0 0,-1-1 0,-5 5-137,-39 55 315,27-28-184,2-3 362,-22 45-493,43-75 97,0 0 0,1 0-1,0 1 1,2-1 0,-1 1-1,2 0 1,0 0 0,0 13-97,1-24 28,1 0 1,0-1-1,0 1 0,0 0 1,1 0-1,-1-1 0,1 1 1,0 0-1,0-1 0,0 1 1,1-1-1,-1 1 0,1-1 1,0 0-1,1 2-28,0-3 7,0 1 0,0-1 0,0 0-1,0-1 1,0 1 0,0-1 0,0 1 0,1-1 0,-1 0 0,1 0 0,-1 0-1,1-1 1,-1 1 0,1-1 0,3 0-7,1 2-7,1-1 0,0-1 0,-1 1 0,1-1 0,0-1 0,0 0 0,-1 0 0,1 0 0,-1-1 0,1-1 0,-1 1 0,0-1 0,0-1 1,0 1-1,0-2 0,-1 1 0,1-1 0,0-1 7,-7 5-84,63-56-511,-38 21-1797,-24 33 1652,-1-1 0,1 1 0,-1 0 0,0-1 0,0 1 0,0 0-1,0-1 1,-1 0 0,0 1 0,1-1 740,-1-6-6509</inkml:trace>
  <inkml:trace contextRef="#ctx0" brushRef="#br0" timeOffset="1056.775">748 1333 7155,'0'0'1265,"0"0"-110,0 0-136,0 0 94,0 0-385,0 0-596,-1 0-1,1-1 1,0 1 0,0 0 0,-1-1-1,1 1 1,0-1 0,0 1 0,-1 0-1,1-1 1,0 1 0,0-1 0,0 1-1,0-1 1,0 1 0,0-1 0,0 1-1,0 0 1,0-1 0,0 1-1,0-1 1,0 1 0,0-1 0,0 1-1,0-1 1,0 1 0,0-1 0,1 1-1,-1 0 1,0-1 0,0 1 0,1-1-1,-1 1 1,0 0 0,0-1 0,1 1-1,-1 0-131,292 0 3871,-292-1-3931,0 1 0,1 0-1,-1 0 1,1 0 0,-1 0 0,0 0-1,1-1 1,-1 1 0,1 0-1,-1 0 1,0-1 0,1 1 0,-1 0-1,0 0 1,1-1 0,-1 1-1,0 0 1,0-1 0,1 1-1,-1-1 1,0 1 0,0 0 0,0-1-1,1 1 1,-1-1 0,0 1-1,0 0 1,0-1 0,0 1 0,0-1-1,0 1 1,0-1 0,0 1-1,0 0 1,0-1 0,0 1-1,0-1 1,0 1 0,-1 0 0,1-1-1,0 1 1,0-1 60,0-4-875,0-13-3212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7:59.568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 275 144,'0'0'5437,"0"0"-3609,0 0-681,0 0 27,0 0 10,0 15 4873,0 52-5420,0 62 630,0-125-1240,1 1-1,0-1 0,0 0 0,1 1 0,-1-1 1,1 0-1,0 0 0,0 0 0,0 0 0,1 0 1,-1-1-1,2 2-26,37 44 516,-32-39-424,3 4-25,0-2 0,0 0 1,1 0-1,11 8-67,-19-17 16,0 0 0,1 0 0,-1-1 0,0 1 0,1-1 0,-1 0 0,1-1 0,0 1 0,0-1 0,-1 0 1,1-1-1,0 1 0,0-1 0,0 0 0,0-1 0,1 0-16,-5 0-3,1 0-1,-1 0 1,1 0 0,-1-1 0,1 1 0,-1-1-1,0 0 1,0 0 0,1 0 0,-2 0-1,1 0 1,0 0 0,0 0 0,-1-1-1,1 1 1,-1-1 0,1 1 0,-1-1-1,0 0 1,0 1 3,22-63-325,-21 58 256,3-16-11,-1-1-1,-1 1 1,-1-1 0,-1 0 0,-1 0-1,-2-15 81,0-23 23,3 57-22,-1-1 1,-1 1-1,1 0 0,-1 0 0,0-1 0,0 1 1,0 0-1,-1 0 0,0 0 0,0 0 0,0 0 0,0 1 1,-1-1-1,0 1 0,0-1 0,0 1 0,-1 0 1,1 0-1,-1 0 0,0 1 0,0-1 0,0 1 0,-1 0 1,1 0-1,-1 0 0,1 1 0,-1 0 0,0 0 1,0 0-1,0 0 0,0 1 0,0 0 0,-1 0 1,1 0-1,0 1 0,-5 0-1,3 0 0,-1 1 1,1 0 0,0 0-1,0 1 1,0 0-1,0 0 1,1 0-1,-1 1 1,0 0-1,1 1 1,0 0-1,0 0 1,0 0-1,0 0 1,1 1-1,0 0 1,-1 0 0,2 0-1,-1 1 1,0 1-1,1-3-78,0 0 1,0 1 0,0-1 0,1 1-1,0 0 1,0 0 0,0 0 0,1 0 0,0 1-1,0-1 1,0 1 0,0-1 0,1 1-1,0 0 1,0 0 0,1-1 0,-1 1 0,1 3 77,0-8-1590,3-1-780,12 0-2040</inkml:trace>
  <inkml:trace contextRef="#ctx0" brushRef="#br0" timeOffset="1138.432">527 164 2001,'0'0'3591,"0"0"-1950,0 0-598,0 0 149,0 0-391,-2 3 3784,1 6-4264,4 34 740,1-1 1,2 1-1,11 35-1061,2 17 935,24 122 135,-42-227-1749,-1 0 1,0 0-1,0 0 0,-1 0 0,-1-6 679,-18-41-7072,-20-40 7072,-1-3-2943,22 56 3192,-7-21 1126,19 22 4191,35 42-3928,-26 1-1606,6 0 114,0-1-1,0 1 1,1 0-1,-1 1 0,0 0 1,0 0-1,1 1 1,-1 0-1,0 1 0,-1-1 1,1 2-1,0-1 0,-1 1 1,6 4-146,48 38 1416,-2 4 1,34 38-1417,-86-81 94,-4-3-38,0-1-1,0 0 1,0 0 0,0 0-1,0-1 1,1 1 0,-1-1 0,1 0-1,0 1 1,-1-2 0,1 1-1,0 0 1,0-1 0,0 0 0,0 0-1,1 0 1,-1 0 0,2-1-56,-6-29 154,0-154 282,0 28-1429,0 52-6352,0 93-171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8:09.591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48 73 4562,'0'0'1051,"0"0"-360,0 0-192,0 0-77,0 0 170,0 0-179,0 0 137,-7-25 3382,7-22-1832,0 46-2068,0 1 19,0 0-35,0 0-32,0 0 24,0 0 19,0 0 23,0 21-26,-1 51 870,3 0 1,3 0-1,4 0 0,3-1 1,10 31-895,-10-70 251,-9-27-193,0 0-1,-1 1 1,0-1 0,-1 1-1,1 0 1,-1-1-1,0 1 1,0 1-58,-1-6 5,0-1-29,0 0-18,0 0-76,0 0-130,-2 0 180,0-1 0,0 1 0,0 0 0,-1-1 0,1 1 0,0-1 0,0 0 0,0 0 0,1 0 0,-1 0 0,0 0-1,0 0 1,0 0 0,1-1 0,-1 1 0,1 0 0,-1-1 0,1 0 0,-1 1 0,1-1 0,0 0 0,0 0 0,0 1 0,0-1 0,0 0 0,0 0 0,0-2 68,-3-8-393,0-1 1,1 1-1,1-1 1,-1-6 392,-2-12-453,-38-118-1708,40 135 2151,1 9 1,1 0 0,0 0 0,1 0 0,-1 0 0,1 0 0,0 0 0,0 0 0,0 0 1,1-2 8,0 4-2,0 1 1,1 0-1,-1 0 1,0-1 0,1 1-1,0 0 1,-1 0 0,1 1-1,0-1 1,0 0 0,0 1-1,0-1 1,0 1-1,0-1 1,1 1 0,-1 0-1,0 0 1,1 0 0,-1 0-1,3 0 2,7-5 9,1 0 1,-1 0-1,0-1 0,-1-1 0,6-4-9,-16 11 0,9-5-10,0 1 0,0 0 1,1 1-1,8-3 10,12-5-57,-29 11 83,0 0 1,0 0 0,0 0 0,0 0 0,1 0 0,-1 0 0,0 1 0,1-1 0,-1 1 0,0 0 0,1-1 0,-1 1 0,0 0 0,1 1 0,-1-1 0,0 0 0,1 1 0,-1-1 0,0 1-1,1 0 1,-1-1 0,0 1 0,0 0 0,0 0 0,0 1 0,0-1 0,0 0 0,0 1 0,0-1 0,0 1 0,-1 0 0,1 0 0,-1-1 0,1 1 0,-1 0 0,0 0 0,1 0-1,-1 1 1,0-1 0,0 0-27,9 30 318,-2 1-1,-1 0 1,-1 0-1,-1 1 1,-3-1-1,0 1 1,-2 0-1,-2 0-317,2-13 168,-2-10-150,-2-1-1,1 1 0,-1-1 1,-1 1-1,1-1 0,-2 0 1,0-1-1,0 1 0,0-1 1,-1 0-1,-1-1 0,-1 2-17,4-6-7,1-1 0,-1 0-1,0 1 1,-1-2-1,1 1 1,0-1-1,-1 0 1,1 0-1,-1 0 1,0-1 0,0 1-1,0-2 1,-1 1 7,-82-1-743,45-1 48,43 0 649,1 0-1,-1 0 0,0 0 0,1 0 1,0 0-1,-1 0 0,1 0 0,-1 0 1,1 0-1,0-1 0,0 1 0,0 0 1,0 0-1,0 0 0,0 0 1,0 0-1,0 0 0,0 0 0,0-1 1,1 1-1,-1 0 0,0 0 0,1 0 1,-1 0-1,1 0 0,-1 0 0,1 0 47,17-13-1643,6 1-1094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6:57.271"/>
    </inkml:context>
    <inkml:brush xml:id="br0">
      <inkml:brushProperty name="width" value="0.05" units="cm"/>
      <inkml:brushProperty name="height" value="0.05" units="cm"/>
      <inkml:brushProperty name="color" value="#008C3A"/>
    </inkml:brush>
    <inkml:brush xml:id="br1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006 158 4994,'0'0'993,"0"0"-305,0 0 144,0 0 433,0 0-417,0 0-367,17-47 143,-10 34 432,-3 10-431,0 0-209,-4 3-208,3-3-176,-3 3-32,0 0-32,0 0-544,0 0-1793,0 0-1905</inkml:trace>
  <inkml:trace contextRef="#ctx0" brushRef="#br0" timeOffset="329.605">1006 158 7379</inkml:trace>
  <inkml:trace contextRef="#ctx0" brushRef="#br0" timeOffset="666.824">1006 158 7379,'39'161'2145,"-39"-161"-1136,0 0 576,0 0-97,0 0-687,0 0-145,0 0-160,0 0-224,0 0 497,0 0-289,0 0 0,0 0-16,0 0-448,0 0 16,0 0-32,0 0-1296,0 0-1073,3 0-4947</inkml:trace>
  <inkml:trace contextRef="#ctx0" brushRef="#br0" timeOffset="-2114.344">240 89 5731,'0'0'1176,"0"0"-613,0 0 157,0 0 374,0 0-195,0 0-464,0 0-232,0-6 77,0-15 48,0 16 182,0 5 2,0 0-112,0 0 16,0 0-221,0 0 5,0 0 8,0 0-136,0 0 0,-7 22-101,-3 168 2018,9 59-1989,2-121 836,-2-118-779,1 1-1,0-1 1,1 1-1,0-1 1,0 1-1,1-1 0,1 1 1,0-1-1,0 0 1,1 0-1,0 0 1,1-1-1,0 1-56,-5-9-216,0-1-328,0-16-3151,0-9-110</inkml:trace>
  <inkml:trace contextRef="#ctx0" brushRef="#br0" timeOffset="-1178.138">167 152 5475,'0'0'1403,"0"0"-488,0 0-83,0 0 345,0 0-182,2-8-80,0 3-766,0-1 0,0 0 0,1 1 0,0-1 1,0 1-1,0 0 0,1 0 0,0 0 0,3-3-149,4-4 197,-7 6-97,1 1 0,0-1 0,1 1 0,-1 0 1,1 0-1,0 0 0,0 1 0,0 0 0,1 0 0,-1 1 0,1 0 0,0 0 0,0 0 0,0 1 0,0 0 0,1 1-100,40-5 62,-1 3 0,38 2-62,-66 1-28,-17 1 36,0-1-1,0 1 0,-1 0 1,1 0-1,0 0 0,-1 0 1,1 0-1,0 0 0,-1 0 1,1 0-1,-1 1 1,0-1-1,1 1 0,-1-1 1,0 1-1,0-1 0,0 1 1,0 0-1,0-1 0,-1 1 1,1 1-8,19 46 272,-17-40-56,4 9 17,-1 0-1,-1 0 1,0 1-1,-2-1 1,0 1-1,-1 0 1,-1 18-233,0-22 130,-1 0 0,0 0 0,-2 0 0,1 1 1,-2-1-1,0-1 0,-1 1 0,0 0 0,-1-1 0,-6 11-130,-2 0 69,-2-1-1,-1 0 0,-1-1 0,-1-1 1,-1 0-1,-1-1 0,-10 6-68,25-22 1,0-2 0,-1 1 0,0 0 0,1-1 0,-1 0 0,-1-1 0,1 1 0,0-1 0,0-1 0,-1 1 0,0-1 0,1 0 0,-1 0 0,1-1 0,-1 0 0,0 0 0,-1-1-1,-3 1 0,1 0 0,-1 1 1,1 0-1,-1 1 0,1 0 1,-10 3-1,2 5-21,-12 2-9,29-12 62,1 0-61,0 0-22,0 0-45,0 0-243,39-5-4935,-15-9-684</inkml:trace>
  <inkml:trace contextRef="#ctx0" brushRef="#br0" timeOffset="-553.277">676 581 4818,'0'0'1046,"0"0"-734,0 0-16,0 0 499,0 0 214,2-5 29,0 0-787,-2 3-157,1 0-1,-1 0 1,1 0-1,0 0 1,0 0-1,0 1 1,0-1-1,0 0 1,0 1-1,0-1 1,0 1 0,2-2-94,-3 3 773,0 0-314,0 0 32,0 0-96,0 0 69,0 0-64,0 0-80,0 0 198,0 0-72,0 0-140,0 0-44,0 0-140,0 0-12,0 0-1,0 0-69,0 4-10,-1 84 1356,0-10 477,2 1-1,11 68-1862,-12-147-28,0 0 0,0 1 0,0-1 0,0 0 0,0 0 0,0 0 1,0 1-1,0-1 0,0 0 0,0 0 0,-1 1 0,1-1 0,0 0 0,0 0 0,0 1 0,1-1 0,-1 0 0,0 0 0,0 1 0,0-1 0,0 0 0,0 0 0,0 0 0,0 1 0,0-1 0,0 0 0,0 0 0,1 0 0,-1 1 0,0-1 0,0 0 0,0 0 0,0 0 0,1 0 0,-1 1 0,0-1 0,0 0 0,0 0 0,1 0 1,-1 0-1,0 0 0,0 0 0,0 0 0,1 1 0,-1-1 0,0 0 0,0 0 0,1 0 0,-1 0 0,0 0 0,0 0 0,1 0 0,-1 0 0,0 0 0,0-1 0,1 1 0,-1 0 0,0 0 0,0 0 0,0 0 0,1 0 0,-1 0 28,5-11-3327,-4-19-1643</inkml:trace>
  <inkml:trace contextRef="#ctx0" brushRef="#br0" timeOffset="4628.486">26 1008 4098,'0'0'2286,"0"0"-1475,0 0-253,0 0 301,0 0-144,0-36 5490,3 76-5594,1-1-1,2 0 0,2 0 1,2 2-611,9 49 1221,-5-10-380,19 98 866,-33-175-6519,-7-15 2818,-6-25-1079,11 12 253,1-1-749</inkml:trace>
  <inkml:trace contextRef="#ctx0" brushRef="#br0" timeOffset="5348.558">75 1134 304,'0'0'5627,"0"0"-3979,0 0-852,0 0 271,0 0 197,-3-14-178,-3-5-694,3 11-44,1 1 0,0-1 1,0 0-1,1 0 0,0-1 0,0 1 0,1 0 1,0-6-349,1 13 17,-1 0 1,0-1 0,1 1 0,-1 0 0,1 0 0,0-1 0,-1 1 0,1 0 0,0 0-1,0 0 1,0 0 0,0-1 0,0 1 0,0 1 0,0-1 0,0 0 0,0 0 0,0 0-1,0 1 1,2-2-18,30-14 270,-22 11-239,5-2-2,1 1-1,0 1 1,0 0-1,1 1 0,-1 1 1,1 1-1,0 0 0,0 1 1,0 1-1,-1 1 1,14 2-29,-27-2 43,0 1 1,0 0-1,-1-1 1,1 1-1,0 0 1,-1 1 0,1-1-1,-1 1 1,0-1-1,0 1 1,0 0-1,0 0 1,0 0 0,-1 1-1,1-1 1,-1 1-1,2 3-43,32 66 1079,-31-53-863,-1 0 0,-1-1 0,0 1 1,-2 0-1,0 1 0,-1-1 0,-1 0 0,-2 9-216,2-23 17,0 1 0,-1-1 0,0 0 0,0 0 1,0 0-1,-1 0 0,0 0 0,0-1 0,0 1 0,-1-1 0,0 0 1,0 0-1,-2 3-17,-13 12 24,-2-1 1,-12 10-25,6-6-32,19-16 36,0 0-1,-1-1 1,1 0-1,-1-1 1,-1 0 0,1 0-1,-1-1 1,0 0-1,0-1 1,0 0-1,-8 1-3,-11 0-50,1-1 0,-1-2 0,-17-1 50,17-1-41,7-3-178,18 0-596,13 3-517,12 1-763,9 0-1672</inkml:trace>
  <inkml:trace contextRef="#ctx0" brushRef="#br0" timeOffset="6016.81">441 1538 7395,'0'0'1252,"0"0"-377,0 0 392,0 0 126,0 0-297,-16 0 2799,43-1-3401,36 0-142,-61 1-314,1 1 0,0-1 0,0 0 0,0 1 0,-1 0 0,1-1 0,0 1 0,0 0 0,-1 1 0,1-1 0,-1 0 0,1 1 0,-1-1 0,0 1 0,1 0 0,-1 0 0,1 1-38,-1 2 63,-1-1 1,0 0 0,0 1-1,0-1 1,-1 1 0,1-1 0,-1 1-1,0-1 1,0 1 0,-1-1 0,1 1-1,-1-1 1,0 1 0,0-1 0,-1 1-1,1-1 1,-1 0 0,-1 2-64,-13 12 74,-1 1 0,-1-2 1,0 0-1,-2-2 0,0 0 0,-1 0-74,-45 35 24,54-40 1,7-7 5,1 0-1,0 0 1,0 0 0,0 0 0,1 1 0,-1 0-1,1 0 1,-1-1 0,1 2 0,1-1-1,-1 0 1,0 1 0,1-1 0,0 1 0,0 0-1,1-1 1,-2 6-30,8-9 57,1 0 0,-1 0-1,1 0 1,-1-1-1,1 1 1,-1-1 0,0-1-1,3 1-56,-2-1 46,11 2-48,-1-1 1,1-1-1,-1-1 0,0 0 0,1-1 0,-1-1 1,-1-1-1,1 0 0,2-1 2,6-3-148,-19 8-210,0 0 0,0-1 0,0 0 0,-1 0 0,1 0 0,0-1 0,-1 0 0,3-1 358,-5-6-6328,-2 1-1145</inkml:trace>
  <inkml:trace contextRef="#ctx0" brushRef="#br0" timeOffset="6950.668">946 1134 6451,'0'0'2705,"0"0"-1984,0 0 127,0 0 529,0 0-417,0 0-272,53-82 129,-46 72-17,0 4 64,-7 6-367,0 0-337,0 0-160,0 0-160,0 19 64,0 6-833,0-3-1952,-7-9-4098</inkml:trace>
  <inkml:trace contextRef="#ctx0" brushRef="#br0" timeOffset="7710.628">1030 1314 4370,'0'0'2313,"0"0"-1155,0 0-152,0 0 114,0 0-90,0 0-152,0 0-65,0 0-84,0 0 7,0 0 8,0 0-245,0 0-42,0 0-95,0 0-49,0 0-116,0 0-85,11 0-2126,-11-3-2981</inkml:trace>
  <inkml:trace contextRef="#ctx0" brushRef="#br0" timeOffset="41355.435">915 1374 2721,'0'0'128,"0"0"-96,0 0-32,0 0 0,0 0 112,0 0 321,0 0 367,-71 0-656,71 0-16,-3 0-144,-1 0 16,4-3-80,-3 3 64,-1-3-208,-3 3-576,0 0-465</inkml:trace>
  <inkml:trace contextRef="#ctx0" brushRef="#br1" timeOffset="60659.228">370 1715 6643,'0'0'638,"0"0"-6,0 0 43,0 0 29,0 0-290,-13 2 1059,9 0 2579,4-1-4042,0 0 0,1 0 0,-1 0 0,1 0 0,-1-1 0,1 1 0,-1 0 0,1 0 0,-1 0 0,1-1 0,0 1 0,-1 0 0,1-1 0,0 1 0,0 0 0,-1-1 0,1 1 0,0-1 0,0 1-1,0-1 1,0 0 0,0 1 0,0-1 0,0 0 0,0 0 0,0 1 0,0-1 0,0 0 0,0 0 0,0 0 0,0 0 0,0-1-10,44 1-14,-31-1 21,-7 1-21,-1 1 13,0-1 1,0 0 0,0 0 0,0 0-1,0-1 1,0 1 0,0-2-1,-1 1 1,1-1 0,0 0 0,-1 0-1,1 0 1,-1-1 0,0 1-1,3-3 1,1 2 1015,1 1-796,-7-5-3851,-3-1-2291</inkml:trace>
  <inkml:trace contextRef="#ctx0" brushRef="#br1" timeOffset="76668.78">704 1845 5442,'0'0'1038,"0"0"-557,0 0 244,0 0 180,0 0-244,0 0-309,0 0 14,0 0 293,0 0 19,0 0-38,0 0-152,0 0-32,0 0-149,0 0-59,0 0-165,0 0 61,0 0 104,25-22 632,-15 16-871,0 1 0,0 0-1,0 1 1,0 0 0,1 0-1,0 1 1,0 1-1,-1 0 1,2 0 0,-1 1-1,0 0 1,0 1-1,1 1-8,3 58-24,-15-53 13,0-2 40,1-1 0,-1 0 0,0 1 0,0-1 0,0 1 0,-1-1 0,1 1 0,-1-1 0,0 1 0,1-1 0,-2 0 0,1 1 1,0-1-1,-1 0 0,1 0 0,-1 0 0,0 0 0,0 0 0,0-1 0,0 1 0,-1 0 0,1-1 0,-3 2-29,5-4 0,-14 12 15,0 1 1,1 0-1,0 1 1,1 0 0,1 1-1,0 1-15,-23 30 107,32-44-102,0 0 1,-1 0-1,1 0 0,0-1 1,-1 1-1,0 0 0,1-1 1,-1 0-1,0 0 0,0 0 1,0 0-1,0 0 0,0 0 1,0-1-1,0 1 0,0-1 1,-1 0-6,-23 10 29,41-10 6,22 0 422,0-1 0,0-2 0,6-2-457,30 1 523,-53 4-416,-18 0 47,-1 0-84,0 0 39,0 0-16,-1 4-216,0 0 0,0-1 0,0 1 0,0 0 0,-1-1 0,0 1 0,1-1-1,-1 1 1,0-1 0,-1 0 0,1 0 0,0 0 0,-1 0 0,0 0 0,-1 1 123,-3 3-1075,-5 7-2359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8:16.527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8 0 6707,'0'0'977,"0"0"-142,0 0 170,0 0 193,0 0 139,0 0-660,0 0-151,0 0-3,0 0 64,0 0-29,0 0-158,0 0-56,0 0-21,0 0-107,0 0-64,0 0-138,-1 1 0,0-1 1,1 1-1,-1-1 0,0 1 0,1-1 0,-1 1 1,1-1-1,-1 1 0,1-1 0,-1 1 1,1 0-1,0-1 0,-1 1 0,1 0 0,0-1 1,-1 1-1,1 0 0,0-1 0,0 1 1,-1 0-15,-2 25 558,0 1 1,2-1 0,1 1 0,1-1 0,1 0-1,3 15-558,-3-34 66,-1-1-1,1 1 0,0 0 1,0 0-1,1-1 0,0 1 0,0-1 1,0 0-1,1 0 0,0 0 1,0-1-1,0 1 0,1-1 0,0 0 1,0 0-1,0 0 0,1-1 1,0 0-1,0 0 0,0-1 0,0 1 1,0-1-1,1 0 0,-1-1 1,1 0-1,5 2-65,-4-3 11,1 1 1,-1-1-1,0 0 1,1 0-1,-1-1 1,0 0-1,1-1 1,-1 0-1,0 0 1,1-1 0,-1 0-1,0 0 1,3-2-12,-5 1-37,-1 0 0,0 0 1,-1 0-1,1 0 1,0-1-1,-1 1 1,0-1-1,0 0 0,0-1 1,0 1-1,-1-1 1,0 1-1,0-1 1,0 0-1,0 0 1,-1 0-1,0-1 0,0 1 1,0-1-1,-1 1 37,2-4-80,-1 1 0,0 0-1,0-1 1,-1 1 0,0-1 0,-1 1-1,0-1 1,0 0 0,-1 1-1,0-1 1,-1-6 80,0 10-14,0 1 1,0-1-1,0 1 0,-1 0 1,1 0-1,-1 0 0,0 0 0,0 1 1,-1-1-1,1 1 0,-1 0 1,1 0-1,-1 0 0,0 0 0,0 0 1,-1 1-1,1 0 0,0 0 1,-1 0-1,1 0 0,-2 1 14,-14-5-255,-1 1 0,1 1-1,-1 1 1,1 1 0,-1 1 0,0 1-1,-7 1 256,7-1-1142,20 0-5,1 0 101,0 0-608,0 0-785,0 0-128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8:17.502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0 260 1217,'0'0'5034,"0"0"-3369,0 0-830,0 0 154,0 0 4,0-3-75,0-18 760,0 20-1075,0 1-3,0 0-96,0 0-112,0 0-178,0 6 423,2 40 447,2 0 0,2 0 0,2 0-1,2-1 1,6 12-1084,-16-56 7,0 0-1,0 0 1,0 0 0,0-1 0,0 1 0,0 0-1,0 0 1,1 0 0,-1 0 0,0-1-1,1 1 1,-1 0 0,1-1 0,-1 1-1,0 0 1,1-1 0,0 1 0,-1 0 0,1-1-1,-1 1 1,1-1 0,0 1 0,0 0-7,3-19-338,-3-49-723,-1 57 914,1-31-165,0 20 290,-1 0 0,0 0 0,-2 0 1,-1 0-1,0 1 0,-4-11 22,5 24-7,0 0 0,1-1-1,0 1 1,0-1 0,0 1 0,1 0-1,0-3 8,0 9 3,0 1 69,4 3 70,14 13 208,-1 2 0,-1 0 0,0 1 0,-1 0 0,-1 2 0,0 0-350,44 59 1032,-48-68-799,1 0 0,0-1 0,1 0 0,11 7-233,-17-14 70,-1-1-1,1 1 0,-1-1 0,1 0 0,0-1 1,0 1-1,0-1 0,1 0 0,-1-1 1,0 0-1,1 0 0,5 0-69,-10-1 4,-1 0 1,0-1-1,1 1 0,-1-1 1,0 0-1,1 0 0,-1 1 0,0-1 1,0 0-1,0 0 0,1 0 1,-1 0-1,0 0 0,-1 0 1,1-1-1,0 1 0,0 0 0,0 0 1,-1-1-1,1 1 0,0 0 1,-1-1-1,1 1 0,-1-1 0,0 1 1,1-1-5,10-48-11,-9 37 9,3-27-76,-1 0 0,-3 0 0,-1-1 0,-2-4 78,1-31-110,-10-43-2,11 118 57,0 1-1,0-1 1,0 1-1,-1 0 1,1-1-1,0 1 1,0-1-1,0 1 1,-1 0-1,1-1 1,0 1-1,-1 0 1,1-1-1,0 1 1,-1 0-1,1 0 1,-1-1-1,1 1 1,0 0 0,-1 0-1,1 0 1,-1 0-1,1-1 1,0 1-1,-1 0 1,1 0-1,-1 0 1,1 0-1,-1 0 1,1 0-1,-1 0 1,1 0-1,0 0 1,-1 0-1,1 0 1,-1 0-1,1 1 56,-19 4-4190,-5 16-98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8:15.227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 89 9652,'0'0'913,"0"0"-769,0 0 288,0 0 625,0 0-833,0 0-176,35-79 336,-32 73 128,1 2 657,-1 4-801,-3 0-288,0 0-160,0 0-208,0 0-1489,0 0-2289</inkml:trace>
  <inkml:trace contextRef="#ctx0" brushRef="#br0" timeOffset="330.905">1 89 5250</inkml:trace>
  <inkml:trace contextRef="#ctx0" brushRef="#br0" timeOffset="665.633">1 89 5250,'61'145'1476,"-49"-116"-318,-12-29 312,0 0-70,0 0 9,0 0-467,0 0-254,0 0 182,0 0-238,0 0-218,0 0 159,0 0-215,0 0-225,0 0-50,0 0-30,0 0-152,0 0-378,1-1-1020,2-2-1334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8:21.393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8 38 3714,'0'0'5421,"0"0"-2751,0 0-1221,0 0 98,0 0-429,0 0-1059,0 1 1,-1-1-1,1 0 0,0 0 0,0 0 0,0 0 0,0 0 0,0 0 0,-1 0 0,1 1 0,0-1 1,0 0-1,0 0 0,0 0 0,-1 0 0,1 0 0,0 0 0,0 0 0,0 0 0,0 0 1,-1 0-1,1 0 0,0 0 0,0 0 0,0 0 0,-1 0 0,1 0 0,0 0 0,0 0 1,0 0-1,0 0 0,-1-1 0,1 1 0,0 0 0,0 0 0,0 0 0,0 0 0,0 0 0,-1 0 1,1 0-1,0-1 0,0 1 0,0 0 0,0 0 0,0 0-59,0-31 53,0 24-4150,0 7 831</inkml:trace>
  <inkml:trace contextRef="#ctx0" brushRef="#br0" timeOffset="351.885">8 38 9044</inkml:trace>
  <inkml:trace contextRef="#ctx0" brushRef="#br0" timeOffset="684.915">8 38 9044,'44'135'1897,"-36"-107"-795,-8-27 3172,0-4-8041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8:10.723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35 56 6259,'0'0'579,"0"0"-328,0 0 336,0 0 157,0 0 24,1-35 2626,1 33-3381,0 1 1,-1-1-1,1 0 1,0 1-1,0-1 1,0 1-1,0 0 1,0 0-1,0-1 0,0 1 1,0 1-1,0-1 1,1 0-1,-1 0 1,0 1-1,0 0 1,1-1-1,-1 1 1,0 0-1,1 0-13,57 0 724,-38 1 46,-20-1-721,0 0-1,-1 1 0,1-1 1,0 0-1,0 1 0,0-1 1,0 1-1,0 0 0,-1 0 1,1-1-1,0 1 0,-1 0 1,1 1-1,0-1 0,-1 0 1,1 0-1,-1 1 1,0-1-1,1 1 0,-1-1 1,0 1-1,0-1 0,0 1 1,0 0-1,0-1 0,-1 1 1,1 0-1,0 0 0,-1 0 1,1 0-1,-1 0 0,0 0 1,0-1-1,0 1 0,1 0 1,-2 1-49,2 2 34,-1 0 0,0 0 0,-1-1 1,1 1-1,-1 0 0,0 0 0,0-1 1,-1 1-1,1-1 0,-1 1 0,0-1 0,0 0 1,-1 1-1,-1 2-34,-56 55 36,45-50-14,2 1 0,0 0 0,0 1-1,2 1 1,0 0 0,0 0 0,-6 15-22,16-29 48,0 1 0,0-1 0,0 1-1,0 0 1,1-1 0,-1 1 0,1 0-1,-1 0 1,1 0 0,0-1 0,-1 1 0,1 0-1,0 0 1,0 0 0,0 0 0,1-1-1,-1 1 1,0 0 0,1 0 0,-1 0-1,1-1 1,-1 1 0,1 0 0,0-1-1,0 1 1,0 0 0,0-1 0,0 1 0,0-1-1,0 0 1,1 1 0,-1-1 0,0 0-1,1 0 1,-1 0 0,1 0 0,-1 0-1,1 0 1,0 0 0,-1 0 0,1-1 0,0 1-1,0 0 1,-1-1 0,3 1-48,10 1 38,0 0 1,1 0-1,-1-2 0,1 0 1,11-1-39,-2 0 38,-9 1-237,-1 1 263,1-1-1,-1-1 0,1 0 0,13-4-63,-25 5-238,0-1 0,0 0 0,-1 0-1,1 0 1,0 0 0,-1 0 0,1 0-1,-1-1 1,1 1 0,-1-1-1,1 0 1,-1 1 0,0-1 0,0 0-1,0 0 1,0-1 0,0 1 0,-1 0-1,1-1 1,-1 1 0,1-1-1,-1 1 1,0-1 0,0 0 0,0 1-1,0-1 1,0-1 238,-1-6-3919</inkml:trace>
  <inkml:trace contextRef="#ctx0" brushRef="#br0" timeOffset="339">14 198 6739,'0'0'1121,"0"0"79,0 0-287,0 0 847,0 0-767,0 0-145,141-6 161,-106 6-193,3 6-112,1 0-303,0-3-209,-4-3-192,0 0-465,-11 0-1471,-10-15-4355</inkml:trace>
  <inkml:trace contextRef="#ctx0" brushRef="#br0" timeOffset="1071.062">506 331 2897,'0'0'4330,"0"0"-2742,0 0-697,0 0 245,0 0-10,-2-7 700,1 5-733,1 5 972,21 70-265,-9-34-1069,-2 0-1,-2 1 0,-1 7-730,-1-28 117,-4-18-6488,-2-16 102</inkml:trace>
  <inkml:trace contextRef="#ctx0" brushRef="#br0" timeOffset="9170.159">0 517 5763,'0'0'680,"0"0"-229,0 0 208,0 0 211,0 0-118,0 0-184,0 0 40,0 0-15,0 0 116,0 0-50,0-4 453,0 5 1197,5 48-1361,2-1 0,1 0 0,3 0 0,2-1 0,11 22-948,-22-61 51,2 7 111,-4-11-132,1 0 0,0 1-1,0-1 1,1 0 0,-1 0-1,1 0 1,0-1-1,0 1 1,0 0 0,0 0-1,2 2-29,-3-6-40,-1 0-10,0-44-2312,-1 29 1580,-1 0 0,0 0 0,-1 1 0,0-1-1,-2 1 1,1 0 0,-2 0 0,0 0-1,-5-7 783,-16-43-136,25 57 351,0 0 1,1 0-1,0 0 1,1 0-1,-1-1 1,2 1-1,-1 0 1,1 0-1,1-7-215,2 12 118,1 0 0,-1 0 1,1 0-1,0 1 0,0-1 0,0 1 0,0 1 0,0-1 0,1 0-118,11-2 213,-10 1-131,0 1 1,0-1 0,0 1-1,0 0 1,0 1-1,1 0 1,-1 0 0,0 0-1,0 1 1,0 0-1,0 0 1,0 1 0,0 0-1,-1 0 1,1 1-1,0 0 1,-1 0 0,0 0-1,0 1 1,0 0-1,0 0 1,0 0 0,-1 1-1,0 0 1,0 0-1,0 0 1,2 5-83,-3-2 113,0-1 0,-1 1 0,0-1 1,0 1-1,-1 0 0,0 0 0,-1 0 0,1 0 0,-1 0 0,-1 1 0,0-1 0,0 0 1,-1 0-1,0 1 0,-1 4-113,0-8 12,0 1 1,0-1-1,-1 0 1,0 0-1,0 0 1,0 0-1,0 0 1,-1-1-1,0 1 0,0-1 1,0 0-1,-1 0 1,1-1-1,-1 1 1,-2 0-13,-33 35-16,25-20 30,5-7-6,1 1 1,-1 0-1,2 1 1,-7 14-9,14-25-15,-1-1 1,1 0 0,-1 1 0,0-1 0,1 0 0,-1 0-1,0 0 1,0 0 0,0 0 0,-1-1 0,1 1 0,0-1-1,-1 1 1,1-1 0,-1 0 0,-2 1 14,4-2-150,1 0-138,0-21-2436,0-12-290</inkml:trace>
  <inkml:trace contextRef="#ctx0" brushRef="#br0" timeOffset="10108.125">429 776 6883,'0'0'574,"0"0"47,0 0 679,0 0 18,0 0-246,0 0-413,0 0-155,0 0-93,0 0 32,0 0 317,0 0 3,0 0-202,0 0 7,0 0-256,0 0 43,0 0-99,0 0-173,0 0-1,0 0 30,0 0 75,28 0 85,-17 0-246,-5 0-32,1-1-1,0 2 1,-1-1 0,1 1 0,-1 0-1,1 0 1,1 1 6,-7-1-4,1 0 1,0 0-1,-1-1 0,1 1 0,-1 0 1,1 0-1,-1 1 0,0-1 1,0 0-1,1 0 0,-1 1 1,0-1-1,0 1 0,0-1 1,0 1-1,0-1 0,0 1 0,-1-1 1,1 1-1,-1 0 0,1-1 1,-1 1-1,1 0 0,-1 0 1,0-1-1,0 1 0,0 0 1,0 0-1,0 0 4,1 9 58,-1-1-1,0 0 1,-1 0 0,0 1-1,-1-1 1,0 0 0,0 0-1,-1-1 1,0 1 0,-1 0-1,0-1 1,-1 0 0,-1 2-58,-12 18 157,-1-1 0,-2-1 1,-1-1-1,-1 0 1,-18 13-158,41-39 7,0 0 1,-1 1-1,1-1 1,0 0-1,-1 0 1,1 0-1,0 0 1,0 1-1,-1-1 1,1 0-1,0 0 1,0 1 0,-1-1-1,1 0 1,0 0-1,0 1 1,0-1-1,0 0 1,-1 0-1,1 1 1,0-1-1,0 0 1,0 1-1,0-1 1,0 0 0,0 1-1,0-1 1,0 0-1,0 1 1,0-1-1,0 0 1,0 1-1,0-1 1,0 0-1,0 1 1,0-1-1,0 0 1,0 1-1,0-1 1,1 0 0,-1 1-1,0-1 1,0 0-1,0 0 1,0 1-1,1-1 1,-1 0-1,0 0 1,0 1-1,1-1 1,-1 0-1,0 0 1,1 0-1,-1 1 1,0-1 0,0 0-1,1 0 1,-1 0-1,0 0 1,1 0-1,-1 0 1,0 0-1,1 0 1,-1 0-1,0 0 1,1 0-1,-1 0 1,0 0 0,1 0-1,-1 0-7,31 1 268,-26-1-298,12-1 43,0 0 0,1-2-1,-1 0 1,0 0 0,0-2-1,0 0 1,-1-1 0,1-1-13,22-4-14,17-8 49,-50 15-43,-5 3-24,-1 1 53,0 0 38,0 0-120,0 0-25,0 0-293,0 0-946,0 0-1714,-3 0-1462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8:22.857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31 1 6531,'0'0'1155,"0"0"-293,0 0 309,0 0 344,0 0-261,0 0-363,0 0-42,0 0-91,0 0-110,0 0 13,0 0-207,0 0-14,0 0-69,0 0 147,0 0-65,0 0-258,-7 17 427,1 0-401,1 0 1,1 1-1,1 0 1,0-1-1,1 1 1,1 0-1,1 0 1,2 17-222,-2-29 48,1-1 0,0 1 1,0 0-1,1 0 0,-1-1 1,1 1-1,0-1 1,1 1-1,-1-1 0,1 0 1,0 0-1,1 0 0,-1 0 1,1-1-1,0 1 1,0-1-1,0 0 0,0 0 1,1-1-1,0 1 0,0-1 1,0 0-1,0 0 0,0-1 1,1 1-1,-1-1 1,1 0-1,-1-1 0,1 1-48,3 0 6,0 0 1,0-1-1,0 0 0,-1 0 0,1-1 0,0 0 0,0-1 0,0 1 1,0-2-1,0 1 0,2-2-6,-6 1-26,0 0 0,0-1 0,0 1 0,0-1 0,-1 0 0,1 0 0,-1 0 0,0-1 0,0 1 0,0-1 0,-1 0 0,1-1 0,-1 1 0,0 0 0,0-1 0,0 0 0,-1 1 0,2-4 26,0-4-72,-1 0 0,0-1 0,-1 1 0,0-1 0,-1 0 0,0 0 0,-1 0 0,0 1 0,-1-1 0,-2-4 72,3 13-13,-1 0 0,1 0 1,-1 0-1,0 0 1,-1 0-1,1 1 0,-1-1 1,1 0-1,-1 1 0,0-1 1,-1 1-1,1 0 0,-1-1 1,1 1-1,-1 0 0,0 1 1,0-1-1,0 0 0,0 1 1,-1 0-1,1 0 0,-1 0 1,1 0-1,-1 0 0,0 1 1,0-1-1,0 1 0,1 0 1,-1 0-1,-1 1 13,-16-4-79,-1 1-1,0 1 1,0 1 0,0 1 0,-4 2 79,-7-2-339,33 0 120,0 0-712,0 4-3530,3 2 878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2:02.0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 60 5394,'0'0'2308,"0"0"-1118,0 0-155,0 0 80,0 0-245,0 0 29,0 10 3926,-3 29-4957,9 180 476,-4-191-340,1-1 0,1 0 0,1 3-4,8 50 12,-3 108 950,-10 65-962,-1-114-135,1-104 177,0 7-38,1 0 1,5 28-5,-3-49-22,0-5 221,0 0 1,-2 0-1,0 15-199,-1-31 43,-2 0 10,1 0 83,1 0-2,0 0-57,0 0-16,0 0 3,0 0 32,0 0-74,51-5-153,601 8 489,-522 8-414,494-9 362,-613-1-325,0 1 0,0 0 0,0 0 0,0 1 0,-1 1 0,6 2 19,48 12-78,140 4 260,-154-16-234,-2-1 242,37 0-190,284-5 622,-368-4-606,0 0 1,0 0-1,-1 0 0,1 0 0,-1 0 1,0 0-1,0 0 0,-1-3-16,1 6-18,0-407 221,-18 23-323,18 342 128,-1-1 0,-3 0 0,-1 1 0,-9-30-8,9 47-115,2 1-1,0-1 1,2 0 0,1-22 115,0 28-6,0 16 3,1 1 0,0-1 0,0 1 0,0-1 0,0 1 0,0-1 0,1 1 0,0 0 0,-1 0 0,1 0 0,0 0 0,0 0 0,1 0 0,0 0 3,9-15-6,-11 17 26,-1 1 0,1-1 0,-1 1 0,0 0 0,1-1 0,-1 1 0,0-1 0,0 1 0,1-1 0,-1 1 0,0-1 0,0 1 0,0-1 0,0 1 0,1-1 0,-1 1 0,0-1 0,0 1 0,0-1 0,0 0 0,0 1 0,0-1 0,-1 1 0,1-1 0,0 1 0,0-1 0,0 1 0,0-1 0,-1 1 0,1-1 0,0 1 0,0-1 0,-1 1 0,1 0 0,-1-1-20,-19 1 136,-33 18-333,47-16 249,-38 11-91,0-2 1,-1-1 0,0-3-1,-8-1 39,41-5-3,-104 10-184,11 2 129,1-5 0,-1-5 0,-47-6 58,10 2-64,107-1 87,1-1 1,-28-7-24,28 4-5,-1 1 1,-28 1 4,-436-2 13,445 4-80,0-4 0,1-1 0,-7-5 67,-76-10-18,58 22-16,61 1 45,-1-1 0,1-1 1,-1 0-1,-12-3-11,-14-1 261,43 5-133,-16-8-1464,44 8-4720,-4 0 336</inkml:trace>
  <inkml:trace contextRef="#ctx0" brushRef="#br0" timeOffset="4984.014">6538 384 5891,'0'0'3919,"0"0"-2612,0 0-624,0 0 536,0 0-376,0 0-146,-6-4-73,-7-6-179,1 2 1,-1 0 0,-1 0-1,1 1 1,-1 1-1,-7-2-445,-71-30 420,70 27-388,0 1 1,-1 1-1,0 1 0,-1 2 1,-1-1-33,-45-8 1024,1-3 1,-29-13-1025,47 17 227,-1 3-1,0 2 1,0 2 0,-1 2 0,-41 3-227,51 0-30,-65-8 64,0-5 0,-84-23-34,51 10 15,29 13-150,-1 5-1,0 5 1,-66 7 135,50-1-72,99 0 45,0 2 0,1 1-1,0 1 1,0 1 0,-20 8 27,-46 19 6,1 4-6,63-24 10,8-4-29,-35 14-166,-1-2 0,-6-1 185,47-14-3,0 0 0,1 2 1,0 0-1,-10 6 3,-41 20 19,53-28-8,1 1-1,0 1 1,0 0 0,1 0 0,0 2-1,0 0 1,-8 8-11,-14 17 28,-25 34-28,31-34 214,-3 0 0,-5 2-214,25-25 33,0 1 0,2 0 0,-1 1 0,2 0 0,0 1 1,0 0-1,1 0 0,1 1 0,1 0 0,0 0 0,1 1 0,1 0 1,-1 11-34,-4 28 79,3 0 1,3 0-1,2 30-79,2-77 6,0 0 0,1-1 0,0 1 0,1 0 0,0-1 0,0 0 0,0 0 0,1 0 0,1 0 0,-1 0 0,1-1 0,1 0 1,-1 0-1,1 0 0,0-1 0,3 3-6,25 31-11,-18-21 27,1-1 1,1 0-1,1-2 1,0 0-1,2-1 1,-1-1 0,1-1-1,1-1 1,1-1-1,3 0-16,71 43 8,-43-33-20,0-3 1,2-2-1,-1-3 0,2-2 0,0-3 0,0-2 0,57-2 12,-66-3 20,-1 1 0,1 3 0,-1 2 0,15 5-20,-11-5-5,0-1 0,0-3 0,0-2 0,36-5 5,18 2-28,349 2 165,-400-3-170,1-2 0,17-5 33,-6 1-7,297-56-182,-314 55-47,0-1-1,34-13 237,-23 6-189,26-3 189,-55 14 5,-1-2-1,0 0 0,0-2 1,-1-2-1,-1 0 0,0-2 1,-1-1-1,0-1 0,-1-2 1,-2 0-1,0-1 0,0-2 1,-2 0-1,-1-2 0,-1 0 1,15-24-5,-29 37 10,0 0 0,0 0 0,-1-1 0,-1 0 0,0 1 0,0-2 1,-1 1-1,-1 0 0,0-1 0,0-5-10,1-28 74,-3 0 1,-2-13-75,0-16 19,5-116 443,-5 186-458,1 1 0,-1-1 0,0 1 0,0-1 0,0 1 0,0 0 0,-1 0 0,0 0 0,1 1-1,-2-1 1,1 1 0,0-1 0,-1 1 0,1 0 0,-1 0 0,-2-1-4,-22-23 27,25 23-8,-2-2 0,1-1 0,-1 1 0,0 0 0,-1 0 0,1 1 0,-1 0 0,0 0-1,-1 0 1,1 1 0,-1 0 0,-6-3-19,9 4-9,-13-2 301,17 5-358,0-2 55,0 2-5997,-3 0-4061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8:23.807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6 165 1457,'0'0'4442,"0"0"-2732,0 0-344,0 0-232,0 0 23,-1-6-345,-1-17-140,-1 14 2772,-1 14-2613,0 13-819,4 10 606,-2 21 48,3 0 0,2 0 0,2-1 1,2 0-1,7 19-666,-3-43 293,-5-19-5,-2-16-306,1-72-2004,-6-34 2022,0 38-350,-13-52 617,14 130-51,0 1-46,4 2-97,0-1 0,-1 1 0,1 0 0,0 0 0,-1 0-1,0 0 1,0 1 0,0 0 0,0-1 0,0 1-1,0 0 1,-1 0 0,1 1 0,-1-1 0,0 0 0,1 2-73,3 3 168,36 49 494,49 61 444,-79-104-977,2 0-1,-1-1 0,2 0 0,0-1 0,0-1 1,8 5-129,-21-15 16,0 0 1,0 0 0,0 0-1,-1 0 1,1 0 0,0-1 0,0 1-1,1-1 1,-1 1 0,0-1-1,0 0 1,0 0 0,0 0-17,-1 0 4,0 0 0,-1 0 0,1 0 0,0 0 0,-1-1 0,1 1 1,0 0-1,-1-1 0,1 1 0,-1 0 0,1-1 0,0 1 0,-1-1 0,1 1 0,-1-1 1,1 1-1,-1-1 0,0 1 0,1-1 0,-1 0 0,1 1 0,-1-1 0,0 1 0,1-2-4,0-4-2,0 1 0,0-1 0,-1 0 0,0 0-1,0 0 1,0 0 0,-1-5 2,0-11-36,1-6-17,-2 1 1,0-1 0,-2 1-1,-1 0 1,-5-16 52,1 15-85,3 0 1,0-1-1,1 0 0,1-14 85,4 41-346,0 2-332,-7 0-2964,-3 0-907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9:09.4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0 6867,'0'0'1089,"0"0"28,0 0-372,0 0-145,0 0-58,4-9 4225,249 12-3326,-110 0-1054,427 0-150,-436 13-237,58-16-389,-167 9 372,6 1-17,383-10 1445,-414-1-1379,0-1 0,0 2-56,0 0-18,-3-2 46,3 2-3,-1-1 0,0 0 1,0 1-1,0-1 0,0 1 0,0-1 0,0 1 0,0-1 0,1 1 1,-1 0-1,-1 0 0,1-1 0,0 1 0,0 0 0,0 0 0,0 0 1,0 0-1,0 0 0,0 0 0,0 0 0,0 0 0,0 1 0,0-1 1,0 1-2,0-1 29,1 0 3,0 0 48,-7 88 854,14-86-852,0-1 0,0 1 0,1-1 0,-1-1-1,0 1 1,1-1 0,1-1-82,6 2 107,-11-1-102,0 0-1,0 0 0,1 0 1,-1 0-1,0-1 0,0 0 1,0 1-1,0-1 1,0-1-5,-2 1-15,-1 0 1,1 0-1,-1 0 1,0 0 0,1 0-1,-1-1 1,0 1 0,0 0-1,0-1 1,0 1 0,0-1-1,0 1 1,0-1 0,-1 0-1,1 1 1,0-1-1,-1 0 1,0 0 0,1 1-1,-1-1 1,0 0 0,0 0-1,0 0 15,1-2 1,0 0-1,-1 0 1,0 1-1,1-1 1,-1 0-1,-1 0 1,1 0-1,-1 1 1,1-1 0,-1 0-1,0 1 1,-1-2-1,1 3 1,0 1 0,0 0 1,-1-1-1,1 1 1,0 0-1,-1 0 0,1 0 1,-1 0-1,1 0 1,-1 0-1,0 0 0,1 0 1,-1 1-1,0-1 1,0 1-1,0-1 0,1 1 1,-1 0-1,0-1 1,0 1-1,0 0 0,0 0 1,1 0-1,-3 1-1,-5-1-6,3-1 2,0 1 1,0 0-1,0 1 0,0-1 1,0 1-1,1 0 1,-1 1-1,-2 0 4,6-1 4,0 0-1,0 0 1,1 1 0,-1-1 0,1 0 0,0 1-1,-1-1 1,1 1 0,0-1 0,0 1 0,-1 0-1,1-1 1,1 1 0,-1 0 0,0 0-1,0 0 1,1-1 0,-1 1 0,1 0 0,-1 0-1,1 0 1,0 0 0,0 0 0,0 0-1,0 0 1,0 0 0,1 1-4,-2 11 85,1-7 7,0 0-1,0 0 0,0 0 1,1 0-1,0-1 0,0 1 1,1 0-1,0 0-91,-1-5 20,0 0 0,0 0 0,1 0 0,-1 0 0,0-1-1,1 1 1,-1-1 0,1 1 0,0-1 0,-1 1 0,1-1 0,0 0 0,0 0 0,0 0 0,0 0 0,0 0 0,0 0 0,0-1 0,0 1-1,0-1 1,0 1 0,0-1 0,1 0 0,-1 0 0,0 0 0,0 0 0,0 0 0,1 0-20,-1 0-15,0 0 0,0 0 1,0 0-1,1 0 0,-1 0 0,0 0 1,0 0-1,1-1 0,-1 1 0,0-1 1,0 0-1,0 0 0,0 0 0,0 0 1,0 0-1,0 0 0,0 0 0,-1-1 1,1 1-1,0 0 0,-1-1 0,1 0 1,-1 1 14,1-4-141,0 1-1,-1 0 1,1 0 0,-1-1 0,-1 1 0,1-1 0,0 1 0,-1 0 0,0-1 0,0 1-1,-1-2 142,2 6-88,-1-1-1,0 0 0,0 1 0,0-1 0,0 1 1,0-1-1,0 0 0,0 1 0,0-1 1,0 0-1,0 1 0,0-1 0,-1 1 0,1-1 1,0 1-1,0-1 0,-1 0 0,1 1 0,0-1 1,-1 1-1,1-1 0,0 1 0,-1-1 1,1 1-1,-1-1 0,1 1 0,-1 0 0,1-1 1,-1 1-1,1 0 0,-1-1 0,1 1 0,-1 0 1,1 0-1,-1-1 0,0 1 0,1 0 1,-1 0-1,1 0 0,-1 0 0,0 0 0,1 0 1,-1 0-1,0 0 0,1 0 0,-1 0 0,1 0 1,-1 0-1,0 1 0,1-1 0,-1 0 89,-7 0-1709,-3 0-4569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9:12.0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4 4898,'0'0'1710,"0"0"-931,0 0 11,0 0 224,0 0-662,0 0-179,0 0 30,0 0 139,0 0 159,0 0 142,0 0 294,0 0-220,0 0-231,0 0 58,0 0-104,0 0-136,0 0-130,0 0-91,0 0 61,0 0-67,39 3 1084,-25-3-1070,29-1 385,0 3 1,-1 1 0,1 1 0,0 3-477,-22-2 151,0-2 0,1 0 0,15 0-151,68-1 208,-38 0 6,0-2-1,18-5-213,-66 1-26,1 0 0,-1-1-1,0-1 1,0-1-1,-1-1 1,7-4 26,-10 5-79,55-13 62,-12 5 55,-29 7-37,0 2 0,1 1 0,0 1 0,0 2-1,1 1 1,-1 1 0,13 3-1,30-2 200,-69 0-160,1 0 1,-1 0-1,0 1 1,1 0 0,-1-1-1,0 2 1,0-1-1,-1 0 1,1 1 0,0-1-1,-1 1 1,0 0-1,1 0 1,1 3-41,-5-4 8,0-1 16,0-1 21,0 0-79,-22-1-6348,-2-1-6098</inkml:trace>
  <inkml:trace contextRef="#ctx0" brushRef="#br0" timeOffset="3451.875">324 97 6131,'0'0'1368,"0"0"-783,0 0 346,0 0 27,0 0-486,0 0-19,13 0 3850,16 0-2379,-16-1-1794,0 1-1,0 0 1,-1 1 0,1 0-1,0 1 1,0 1 0,-1 0-1,1 0 1,-1 2 0,6 2-130,0 1 58,1-1 1,0-1 0,13 3-59,-2 0 99,-17-6-49,0-1 0,0 0 0,0-1 0,1-1 0,9 0-50,50 4 254,-42-1-60,0-1 0,0-1 1,29-4-195,11 0 198,499 3-85,-545-1-107,0-2-1,0-1 1,0-1 0,0-1 0,-1-1 0,2-2-6,9-2 7,59-12-4,-78 20 6,-1 0-1,0 1 1,15-1-9,32-5 11,-49 6-19,-8 2 8,-1-1 0,1 0 0,-1 0 0,0 0 0,1 0 0,-1-1 0,0 0 0,0 0 0,3-1 0,-6 2 2,-1 1-1,0 0 1,1-1 0,-1 1-1,0-1 1,1 1 0,-1 0-1,0-1 1,1 1 0,-1-1-1,0 1 1,0-1-1,1 1 1,-1-1 0,0 1-1,0-1 1,0 1 0,0-1-1,0 1 1,0-1 0,0 1-1,0-1 1,0 1-1,0-1 1,0 1 0,0-1-1,0 1 1,0-1 0,0 1-1,0-1 1,-1 1-1,1-1 1,0 1 0,0-1-1,-1 1 1,1-1 0,0 1-1,-1-1 1,1 1 0,0 0-1,-1-1 1,1 1-1,-1 0 1,1-1 0,-1 1-1,1 0 1,-1 0 0,1-1-1,-1 1-1,-20-9 80,19 8-74,-1 0-1,0 0 0,1 0 0,-1 1 1,0-1-1,1 1 0,-1 0 1,0-1-1,1 1 0,-1 1 1,0-1-1,0 0 0,1 1 0,-1-1 1,-2 2-6,4-1 10,0 0 0,0 0 0,-1 0 0,1 0 0,0 0 1,0 1-1,0-1 0,0 0 0,1 1 0,-1-1 0,0 1 0,0-1 1,1 1-1,-1-1 0,1 1 0,0 0 0,-1-1 0,1 1 0,0-1 1,0 1-1,0 0 0,0-1 0,0 1 0,0 1-10,0 15 91,0-10 45,-1 0 1,1 1 0,1-1 0,0 0 0,0 0 0,0 0 0,1 1 0,3 5-137,-4-12 30,1 1 0,0-1 0,-1 1 0,1-1 0,0 0 0,1 0 0,-1 0 0,0 0 0,1 0 0,-1 0 0,1-1 0,-1 1 0,1-1 0,0 0 0,0 1 0,-1-1 0,1-1 0,0 1 0,0 0 0,0-1 0,0 1 0,0-1 0,0 0 0,0 0 0,0 0 0,3-1-30,-3 1-41,-1 0 0,0 1 0,1-2 1,-1 1-1,0 0 0,1 0 0,-1-1 0,0 1 0,1-1 0,-1 0 0,0 1 0,0-1 0,1 0 0,-1-1 0,0 1 0,0 0 0,0 0 0,0-1 0,-1 1 0,1-1 0,0 0 0,-1 0 0,1 1 0,0-2 41,0-2-97,0 0-1,0-1 1,-1 1-1,0 0 1,0-1-1,0 1 1,0-1-1,-1 1 1,0-1-1,-1-2 98,1 6 16,0 1 0,0 0 1,0 0-1,0 0 0,-1-1 0,1 1 0,0 0 0,-1 0 0,1 0 1,-1 0-1,1 0 0,-1 0 0,0 0 0,0 0 0,1 0 1,-1 0-1,0 0 0,0 0 0,0 0 0,0 0 0,0 1 0,0-1 1,0 0-1,0 1 0,0-1 0,0 1 0,0-1 0,0 1 1,-1 0-1,1-1-16,-45-5 330,10 1 2,35 4-461,1 0 0,-1 0-1,1 0 1,-1 0 0,0 0-1,1 0 1,0-1 0,-1 1-1,1 0 1,0 0-1,-1 0 1,1 0 0,0 0-1,0-1 1,0 1 0,0 0-1,0 0 1,0 0 0,1-1-1,-1 1 1,0 0 129,1-6-2403,-1-14-5209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9:16.8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15 7700,'0'0'1515,"0"0"-595,0 0 107,0 0 1,0 0-393,0 0-254,10 0 35,299 19 3550,-269-16-4181,59 14 316,-73-11 333,0-1-1,0-2 0,24 1-433,-50-4 181,0 0 33,0 0 13,0 0 114,0 0-154,-18 0-950,13 0 387,2 1-33,1-1-1,-1 0 0,0-1 1,1 1-1,-1 0 0,0-1 0,1 1 1,-1-1-1,0 0 0,1 0 1,-1 0 409,-12-13-4867</inkml:trace>
  <inkml:trace contextRef="#ctx0" brushRef="#br0" timeOffset="689.774">303 1 4338,'0'0'822,"0"0"-169,0 0 158,0 0-173,0 0-115,-14 3 4986,19 241 490,0-3-5208,-1-193-273,-1-19-1668,-3-7-2972,0-22-1107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9:18.6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5 8948,'0'0'1243,"0"0"230,0 0 189,0 0-440,0 0-646,6-3-37,10-2-29,-1 1 0,1 0 0,0 1 0,0 0 0,0 2 0,8-1-510,112 3 472,-60 1-458,-46-1 30,-23 1 11,1-2 0,1 1 0,-1-1-1,0 0 1,0-1 0,0 1 0,0-2-1,-1 1 1,1-1 0,5-2-55,-8-7 1809,-5-12-4554,0 15 1536,0-17-3497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9:20.1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 59 4882,'0'0'2239,"0"0"-961,0 0 285,0 0 59,0 0-486,0 0-1024,-1 0-1,1 0 0,0 0 0,-1 0 1,1 0-1,0 0 0,0 0 0,-1 0 1,1 1-1,0-1 0,0 0 0,-1 0 0,1 0 1,0 0-1,0 0 0,-1 0 0,1 1 1,0-1-1,0 0 0,0 0 0,-1 0 0,1 0 1,0 1-1,0-1 0,0 0 0,0 0 1,-1 1-1,1-1 0,0 0 0,0 0 0,0 1 1,0-1-1,0 0 0,0 0 0,0 1 1,0-1-1,0 0 0,0 0 0,0 1 0,0-1 1,0 0-1,0 1-111,5 91 816,4 0 1,4 0-1,9 23-816,-13-71 117,1 0 0,4 2-117,-10-33 21,1 0 0,0 0 1,1-1-1,0 1 0,1-1 0,0-1 0,1 0 0,1 0 0,0 0-21,-5-8 7,0 0-1,0 0 0,0 0 1,0-1-1,0 0 0,1 0 0,-1 0 1,1 0-1,0-1 0,-1 0 1,1 0-1,0 0 0,0 0 1,0-1-1,0 0 0,0 0 1,2 0-7,-1 0 7,0-1 0,0 1 1,-1-1-1,1 0 1,-1-1-1,1 1 0,-1-1 1,1 0-1,-1-1 1,0 1-1,0-1 0,0 0 1,0 0-1,3-4-7,15-16-3,-1-1-1,-1-1 1,-2-1-1,0-1 1,-2-1-1,-1 0 1,-1-1 0,-1-1-1,0-4 4,-1-3-66,-2-2 0,-2 1 0,-1-1 0,-2-1 0,-1 1 0,-3-1-1,-1-12 67,0 30 11,0-24-306,-2 44 275,1 1 1,0-1-1,0 1 0,-1 0 0,1-1 1,-1 1-1,1 0 0,-1-1 0,1 1 1,-1 0-1,0-1 0,0 1 0,0 0 1,1 0-1,-1 0 0,0 0 0,-1 0 1,1 0-1,0 0 0,0 0 0,0 0 1,0 0-1,-1 1 0,1-1 1,0 1-1,-1-1 20,-7-2-19,0 1 1,0 0 0,0 0-1,0 1 1,0 0 0,0 1-1,0 0 1,-9 1 18,16-1 1,-1 1 0,1-1-1,-1 1 1,1 0 0,0-1 0,-1 1-1,1 0 1,0 1 0,0-1 0,0 0-1,-1 1 1,1-1 0,1 1 0,-1 0-1,0-1 1,0 1 0,1 0 0,-1 0 0,1 0-1,-1 0 1,1 1 0,0-1 0,0 0-1,0 1 1,0-1 0,0 0 0,1 1-1,-1-1 1,1 1 0,-1-1 0,1 1-1,0-1 1,0 1 0,0-1 0,1 2-1,-2 19 37,3 34 264,-2-54-286,1-1 1,0 1-1,0 0 1,0-1 0,0 1-1,0-1 1,0 1 0,1-1-1,-1 0 1,1 0 0,-1 0-1,1 1 1,0-1-1,0-1 1,0 1 0,0 0-1,1 0 1,-1-1 0,2 1-16,8 3 21,-1 0 0,1-1 0,0-1 0,1 0 0,-1-1 0,1 0 0,-1-1 1,1 0-1,-1-1 0,1 0 0,4-2-21,67 5 107,-12 3 346,-71-5-772,0 0-1,0 0 1,-1 0 0,1 0-1,0 0 1,0 0-1,-1 0 1,1 0 0,-1 1-1,1-1 1,-1 0-1,1 0 1,-1 1 0,0-1-1,0 0 1,0 1 0,1-1-1,-1 1 320,0-1-384,3 22-6291</inkml:trace>
  <inkml:trace contextRef="#ctx0" brushRef="#br0" timeOffset="1326.914">773 723 3570,'0'0'3316,"0"0"-1857,0 0-360,0 0-298,0 0-9,-14-19 1903,8 16-2348,0 1 1,-1 0-1,1 0 1,-1 0-1,0 1 1,0 0-1,1 0 1,-1 1-1,0 0 1,0 0-1,0 0 1,-4 2-348,9-2 34,1 1 1,-1 0 0,1 0 0,-1 0 0,1 0 0,-1 0 0,1 0 0,0 1 0,-1-1 0,1 0 0,0 1 0,0-1 0,0 1 0,0-1 0,0 1 0,0-1 0,1 1 0,-1 0 0,0-1 0,1 1 0,-1 0-1,1 0 1,0-1 0,0 1 0,-1 0 0,1 0 0,0 0-35,0 60 81,1-42 47,-1-13-117,0-3 8,-1 0 0,1 0 0,0 0 0,0 0 0,0 0 0,0 0 0,1 0 0,0 0 0,-1 0 0,2 0 0,-1 0 0,0-1 0,1 1 0,-1 0 0,1-1 0,0 1 0,1-1 0,-1 1 0,0-1 0,1 0 0,0 0 0,0 0 0,0-1 0,2 3-19,2 1 62,1 0 1,-1-1-1,1 0 0,0 0 1,1-1-1,-1 0 1,1 0-1,0-1 0,-1 0 1,2 0-1,2 0-62,13 0 158,-1 0 0,1-1 0,18-2-158,-41 0 0,0 0-1,0-1 1,0 1-1,0-1 1,0 0-1,-1 1 0,1-1 1,0 0-1,0 0 1,-1 0-1,1 0 1,0 0-1,-1-1 0,1 1 1,-1 0-1,0-1 1,1 1-1,-1-1 1,0 1-1,0-1 0,0 0 1,0 0-1,0 1 1,0-1-1,-1 0 1,1-2 0,2-2 13,-1-1 1,0 0-1,-1 1 1,0-1-1,0 0 1,0 0 0,-1-1-14,3-121-57,-3 127 61,0 0-1,0 1 0,-1-1 1,1 0-1,-1 1 0,0-1 1,1 1-1,-1-1 0,0 1 1,0-1-1,0 1 0,0 0 0,0-1 1,0 1-1,0 0 0,0 0 1,-1 0-1,1 0 0,0 0 1,-1 0-1,1 0 0,-1 0 0,1 0 1,-1 1-1,0-1 0,1 1 1,-2-1-4,-54-12 86,36 10-67,-18-7-12,26 6-27,-1 0-1,1 2 0,-1-1 1,0 2-1,-10-1 21,21 2-29,0 0-1,0 0 1,0 0 0,0 0-1,0 0 1,1 0-1,-1 1 1,0 0 0,0-1-1,0 1 1,0 0 0,1 0-1,-1 1 1,0-1-1,1 1 30,0 0-171,1 0-1,0 0 1,0 1-1,-1-1 1,1 0-1,1 1 1,-1-1-1,0 1 1,1-1-1,-1 1 1,1-1-1,0 1 1,0 0-1,0-1 1,0 1-1,0-1 1,0 1 171,0 16-3303,0-3-3799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0:32.738"/>
    </inkml:context>
    <inkml:brush xml:id="br0">
      <inkml:brushProperty name="width" value="0.1" units="cm"/>
      <inkml:brushProperty name="height" value="0.1" units="cm"/>
      <inkml:brushProperty name="color" value="#FFFFFF"/>
    </inkml:brush>
    <inkml:brush xml:id="br1">
      <inkml:brushProperty name="width" value="0.05" units="cm"/>
      <inkml:brushProperty name="height" value="0.05" units="cm"/>
    </inkml:brush>
  </inkml:definitions>
  <inkml:trace contextRef="#ctx0" brushRef="#br0">586 14 1665,'0'0'2035,"0"0"-1146,0 0-182,0 0 397,0 0-263,0 0-49,9-12 3160,-7 10 1575,4 169-4906,13 43-621,-5-62 561,66 566 1429,-76-690-1923,13 70 690,-15-85-678,1-1 1,0 1 0,0 0 0,1-1 0,0 0 0,1 0-1,-1 0 1,6 6-80,-9-14 115,-1 0-134,0 1 0,1-1 1,-1 0-1,0 1 0,0-1 0,1 0 0,-1 0 1,0 0-1,0 1 0,1-1 0,-1 0 0,0 0 1,1 0-1,-1 0 0,0 1 0,1-1 0,-1 0 1,0 0-1,1 0 0,-1 0 0,0 0 0,1 0 1,-1 0-1,0 0 0,1 0 0,-1 0 0,0 0 1,1 0-1,-1 0 0,0-1 0,1 1 0,-1 0 1,0 0-1,1 0 0,-1 0 0,0 0 0,1-1 1,-1 1-1,0 0 0,0 0 0,1-1 0,-1 1 1,0 0-1,0-1 19,1-92-6072,-1 54-6</inkml:trace>
  <inkml:trace contextRef="#ctx0" brushRef="#br0" timeOffset="1153.41">130 1335 4178,'0'0'1910,"0"0"-779,0 0-288,0 0 118,0 0 74,0-10 184,0 5-172,0 8 3437,-3 31-4391,-1-1 1,-1 1 0,-2-1-1,-5 14-93,-13 64 567,15-46 182,3-1-1,3 47-748,4-110-269,0-1-404,0-7-791,0-88-7084,0 55 256</inkml:trace>
  <inkml:trace contextRef="#ctx0" brushRef="#br0" timeOffset="13467.974">91 1404 9444,'0'0'2479,"0"0"-894,0 0-585,0 0 104,0 0-295,65-6 1266,-7 6-1166,31 1-487,-1-4 0,23-7-422,11-1 50,0 6 0,49 6-50,-49 1 18,261 4 136,-372-7-278,10 3 327,-21-2-193,1 1 0,0-1 0,-1 1 0,1-1 0,-1 1 0,1-1 0,-1 1 0,0-1 0,1 1 0,-1 0 0,0-1 0,1 1 0,-1 0 0,0-1 0,0 1 0,1 0 0,-1-1 0,0 1 0,0 0 0,0-1 0,0 1 0,0 0 0,0 0 0,0-1 0,0 1 0,0 0 0,0-1 0,-1 1 0,1 0-10,-1 7 1,-1 0 1,-1 0 0,1 0 0,-1 0 0,0 0 0,-1-1-1,0 1 1,0-1 0,-1 0 0,0 0-2,-58 70 111,36-45-128,-4 7 26,2 1 0,2 2-1,2 0 1,-13 31-9,-69 185 46,90-214-66,-48 106 64,-8-4-1,-30 40-43,56-103 78,47-81-64,0-1-1,-1 1 0,0-1 1,1 1-1,-1-1 0,0 0 1,0 1-1,0-1 0,0 0 1,0 0-1,0 1 0,0-1 1,0 0-1,-1 0 0,1 0 1,0 0-1,-1 0-13,-1-23 372,1-1-445,-1-3 4,-2 1-1,-1-1 1,-1 1 0,-1 0 0,-1 0 0,-2 1-1,-9-18 70,-23-33-914,-38-49 914,12 20 89,17 22-124,-4 2 1,-4 3-1,-56-57 35,99 117-19,0-2-1,1-1 1,1 0 0,1-1-1,1 0 1,0-1 0,2 0-1,-6-17 20,16 37-7,0-1 1,1 0-1,-1 0 0,0 0 0,1 0 0,0 0 1,-1 0-1,1 0 0,0 0 0,1 0 0,-1 0 1,1 0-1,-1 0 0,1 0 0,0 0 7,0 1-3,-1 1-1,1 0 1,0 0-1,0-1 1,0 1 0,0 0-1,0 0 1,0 0-1,0 0 1,1 0-1,-1 0 1,0 0 0,0 1-1,1-1 1,-1 0-1,1 1 1,-1-1-1,0 1 1,1-1 0,-1 1-1,1 0 1,-1 0-1,1-1 1,-1 1-1,1 0 1,0 0-1,-1 1 4,4-2-460,11 1-1195,-9 5-4457,-7 6-1233</inkml:trace>
  <inkml:trace contextRef="#ctx0" brushRef="#br0" timeOffset="14622.917">56 2819 9220,'0'0'2175,"0"0"-1343,0 0-114,0 0 549,0 0-531,-8 0-554,-25-2 98,32 2-264,0 0 1,1 0 0,-1 0-1,0 0 1,1 1-1,-1-1 1,1 0 0,-1 0-1,0 1 1,1-1 0,-1 0-1,1 1 1,-1-1-1,1 1 1,-1-1 0,1 1-1,-1-1 1,1 1 0,0-1-1,-1 1 1,1-1-1,0 1 1,-1-1 0,1 1-1,0 0 1,0-1 0,-1 1-1,1 0 1,0-1-1,0 1 1,0 0 0,0-1-1,0 1 1,0-1 0,0 1-1,0 0 1,0-1-1,0 1 1,0 0 0,1-1-1,-1 1 1,0 0 0,0-1-1,1 1-16,-1 5 138,0 417 2437,0-493-3976,5-269-8649,-5 329 10281,0 1-1,1 0 1,0-1-1,1 1 1,0 0-1,1 0 0,-1 0 1,2 0-1,-1 0 1,3-2-231,-4 7 273,1 1 0,-1 0 0,1 0 1,0 0-1,0 0 0,0 0 0,0 0 0,0 1 1,1 0-1,-1 0 0,1 0 0,0 0 0,-1 0 1,1 1-1,0-1 0,0 1 0,0 0 0,0 0 1,0 0-1,0 1 0,0 0 0,0 0 0,4 0-273,162-1 2244,45-1-803,103 17-1441,-130 2 1111,0-7 0,100-12-1111,-265 1 11,0-2 0,0 0 0,0-1 0,0-1 0,-1-1 0,0-1 0,0-1 0,-1-1 0,14-8-11,-32 15 1,0-1 0,0 0 1,-1 0-1,1 0 1,-1 0-1,1 0 0,-1 0 1,0-1-1,0 1 0,-1-1 1,1 0-1,-1 1 1,1-1-1,-1 0 0,0 0 1,-1 0-1,1 1 0,-1-1 1,0-1-2,2-17-6,-2 0 0,0 0 0,-2-3 6,1-10 0,0 5 31,-2-1 1,-1 1-1,-1 0 1,-1 0-1,-2 1 1,-1 0-1,-2 0 1,0 1-1,-2 0 1,-1 0-32,12 25-103,1 0 1,-1 0 0,0 0-1,0 0 1,0 0 0,0 1 0,-1-1-1,1 1 1,-1 0 0,0-1-1,1 1 1,-1 0 0,-2 0 102,4 1-179,0 1 1,-1 0-1,1-1 1,0 1-1,-1 0 1,1 0-1,0 0 1,-1 0-1,1 0 1,-1 0-1,1 1 1,0-1-1,-1 0 1,1 1-1,0-1 1,0 1-1,-1-1 1,1 1-1,0 0 1,0-1-1,0 1 1,0 0-1,-1 0 1,1 0-1,1 0 1,-1 0-1,0 0 1,0 0-1,0 0 1,0 0-1,1 0 1,-1 1-1,0-1 1,1 0-1,-1 0 1,1 1-1,0 0 179,-24 52-6493</inkml:trace>
  <inkml:trace contextRef="#ctx0" brushRef="#br0" timeOffset="15806.186">780 2756 6131,'0'0'1694,"0"0"-814,0 0 1,0 0 359,0 0-167,0 0-337,0 0 121,0 0-204,0 0-47,0 0 109,0 0-147,-1 23 262,-4 55-226,3 0 0,8 76-604,8-37 540,15 49-540,-7-45 183,8 49-73,66 441 178,-92-493-1243,-8-118-958,-17 0-1542</inkml:trace>
  <inkml:trace contextRef="#ctx0" brushRef="#br0" timeOffset="16709.912">200 4392 7395,'0'0'2642,"0"0"-850,0 0-668,0 0 71,0 0-456,-4 3-366,1 0-309,1 0-1,0 0 1,0 1-1,0-1 1,0 0-1,0 1 1,0-1-1,1 1 0,0-1 1,0 1-1,0 0 1,0-1-1,0 1 1,1 0-1,0 0 1,0 0-1,0 2-63,4 79 701,-3-72-528,14 89 1371,5 0 0,19 55-1544,-28-114 202,-10-41-197,6 28 74,2 0 0,1-1 0,9 19-79,-12-40-17,-4-21-283,-6-201-7226,-18-88 7526,17 266-23,-3-40 3082,8 75-2988,-1 0 0,0 1 0,0-1 0,1 1 0,-1-1 0,0 1 0,1-1 0,-1 1 0,0-1 0,1 1 1,-1-1-1,1 1 0,-1-1 0,1 1 0,-1-1 0,1 1 0,-1 0 0,1-1 0,-1 1 0,1 0 0,-1 0 0,1 0 0,0-1 0,-1 1 0,1 0 0,0 0 0,-1 0 0,1 0 0,-1 0 0,1 0 1,0 0-1,0 0-71,28 0 653,-21 1-421,319 13 1146,2 0-1260,536-23 1246,-779 18-169,-86-14-1083,-2-141-187,-9-23 75,7 102-240,4-24 240,0 58-131,0 32 57,0 1-190,-3 1-169,-1 0 1,1 0-1,0 0 1,0 1-1,0-1 1,0 1-1,0-1 1,1 1-1,-1 0 1,0 0-1,1 1 1,-1-1-1,1 0 1,0 1-1,0-1 1,0 1-1,0 0 1,0 0 432,-6 6-1612,-26 31-6333</inkml:trace>
  <inkml:trace contextRef="#ctx0" brushRef="#br0" timeOffset="17764.215">990 4515 8420,'0'0'1590,"0"0"-547,0 0 518,0 0-305,0 0-583,0-4-97,0 2 1225,-1 16-744,-9 112-60,-10-37-687,-3-1 0,-28 65-310,-80 166 621,79-195-331,-20 29 171,-61 93-461,90-169 84,39-71-99,1 0 1,0 0-1,0 0 1,0 0 0,1 1-1,0-1 1,0 1-1,1-1 1,0 1 0,-1 6 14,19-9 144,41 1-107,0-2 1,59-6-38,-17 1-67,14 2-45,123 0 80,61 15 32,-225-11 723,30-4-723,-50 0 184,-51 0-171,0 0 1,1 0 0,-1 0 0,0 0 0,1 0-1,-1 0 1,0-1 0,1 0 0,-1 1 0,0-1-1,0 0 1,1 0 0,-1 0 0,0 0-1,0 0 1,0-1 0,0 1 0,-1-1 0,2 0-14,-2 1 8,0-1 1,-1 1-1,1-1 1,0 0 0,0 1-1,-1-1 1,1 0-1,-1 0 1,1 0-1,-1 1 1,0-1 0,0 0-1,0 0 1,0 0-1,0 0 1,0 1 0,0-1-1,-1 0 1,1 0-9,-3-8 5,0 1 0,-1-1 0,0 1 1,0 0-1,-1 0 0,0 0 0,-6-6-5,-62-104-57,4-2 0,-41-107 57,-5-7-305,59 123 121,6-2 0,-21-75 184,62 160 9,-26-64 107,31 83-111,0 1-1,-1 0 1,-1 0 0,0 0 0,0 1-1,0 0 1,-1 0 0,-3-2-5,10 10-12,0 0 0,0 0 1,0 0-1,0 0 0,0 0 0,0-1 1,0 1-1,-1 0 0,1 0 1,0 0-1,0 0 0,0 0 0,0 0 1,0 0-1,0 0 0,0 0 0,-1 0 1,1 0-1,0 0 0,0 0 0,0 0 1,0 0-1,0 0 0,-1 0 0,1 0 1,0 0-1,0 0 0,0 0 0,0 0 1,0 0-1,-1 0 0,1 0 1,0 0-1,0 0 0,0 0 0,0 0 1,0 0-1,0 0 0,0 0 0,-1 1 1,1-1-1,0 0 0,0 0 0,0 0 1,0 0-1,0 0 0,0 0 0,0 0 1,0 1-1,0-1 0,0 0 0,0 0 1,0 0-1,-1 0 0,1 0 0,0 0 1,0 1-1,0-1 12,-1 16-693,5 30-597,-3-37 1025,8 67-2683,-2 18-2636</inkml:trace>
  <inkml:trace contextRef="#ctx0" brushRef="#br0" timeOffset="24290.982">1089 5924 5555,'0'0'2187,"0"0"-722,0 0-86,0 0 131,0 0-787,0 0-259,0-15 34,0 14 4108,0 1251-1927,10-958-2274,14 6-405,11 249 208,-34 56-373,-1-602 163,1 13 11,-1 1 0,0-1-1,-1 0 1,0 0 0,-2 0-1,1 0 1,-2 0 0,1-1 0,-2 1-1,-5 12-8,10-26-14,-1 0 1,1 1-1,0-1 0,0 0 0,-1 1 0,1-1 0,0 0 1,0 1-1,-1-1 0,1 0 0,0 1 0,-1-1 0,1 0 0,0 0 1,-1 0-1,1 1 0,0-1 0,-1 0 0,1 0 0,0 0 1,-1 0-1,1 0 0,-1 1 0,1-1 0,0 0 0,-1 0 1,1 0-1,-1 0 0,1 0 0,-1 0 0,1-1 0,0 1 1,-1 0-1,1 0 0,0 0 0,-1 0 0,1 0 0,-1-1 0,1 1 1,0 0-1,-1 0 0,1 0 0,0-1 0,-1 1 0,1 0 1,0-1-1,0 1 0,-1 0 0,1-1 0,0 1 0,0 0 1,-1-1-1,1 1 0,0 0 0,0-1 0,0 1 0,0-1 1,0 1-1,0 0 0,0-1 0,0 1 0,-1-1 0,1 1 1,1-1 12,-9-23-258,1-1-1,2 1 0,0-2 0,2 1 0,0-5 260,-1-137-5914,4 116 402</inkml:trace>
  <inkml:trace contextRef="#ctx0" brushRef="#br1" timeOffset="58743.02">168 1846 9124,'0'0'0,"0"0"-1024,0 0-801,0 0 944,-136 199 737,136-135 144,21-1-256,3 6-2769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1:45.666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35 12 6531,'0'0'1056,"0"0"-335,0 0 466,0 0-317,0 0-211,35-5 7294,-35 4-7967,0-2 84,0 3-4,0 0 102,-13 0-159,11-1-2,1 1 0,0-1-1,-1 1 1,1 0 0,-1 0 0,1 0 0,0 0 0,-1 0 0,1 0 0,-1 0 0,1 0-1,-1 0 1,1 1 0,0-1 0,-1 0 0,1 1 0,0-1 0,-1 1 0,1 0 0,0-1-1,0 1 1,0 0 0,0 0 0,-1 0 0,1 0 0,0 0 0,0 0 0,1 0 0,-1 0 0,0 0-1,0 1 1,0-1 0,1 0 0,-1 0 0,1 1 0,-1-1 0,1 0 0,-1 1 0,1-1-1,0 1 1,0 0-7,-4 13 122,1 1-1,0-1 1,2 0-1,0 1 0,0-1 1,1 1-1,1 0 1,1 2-122,0-12 77,0 1 0,0 0 0,0-1 0,0 1 0,1-1 0,0 0 0,1 0 0,-1 0 0,1 0 0,0-1 1,1 1-1,-1-1 0,1 0 0,0 0 0,1-1 0,-1 0 0,1 0 0,-1 0 0,4 1-77,-7-3 3,0-1 0,0 0 0,1 1 0,-1-1 0,1 0 0,-1 0-1,1 0 1,0 0 0,-1-1 0,1 1 0,0-1 0,-1 0 0,1 0 0,0 0 0,0 0 0,-1 0 0,1 0-1,0-1 1,-1 1 0,1-1 0,0 0 0,-1 0 0,1 0 0,-1 0 0,1 0 0,-1 0 0,0-1 0,1 1-1,-1-1 1,0 0 0,0 0 0,0 1 0,0-1 0,0 0 0,-1-1 0,1 1 0,-1 0 0,1-1 0,-1 1-1,0 0 1,0-1 0,0 1 0,0-1 0,0 0-3,1-14-193,0 0 0,0 0 0,-2-1 0,-1-14 193,0-4-362,0 35 362,0-1-1,1 1 1,-1 0-1,0 0 1,0 0-1,0 0 0,0 0 1,0 0-1,0 0 1,-1 0-1,1 0 1,0 0-1,0 1 1,-1-1-1,1 1 0,0-1 1,-1 1-1,1-1 1,-1 1-1,1 0 1,0-1-1,-2 1 1,-37-8 62,38 8-64,-78-3 224,59 3-6,20 18 141,1-8-258,0-1 1,0 0-1,1 0 0,1 1 0,-1-1 0,2 0 0,-1 0 0,1-1 0,4 9-99,-5-14 32,0 1 0,0-1-1,0 0 1,1 0 0,-1 0 0,1 0 0,0-1-1,0 1 1,0-1 0,0 1 0,1-1-1,-1 0 1,0 0 0,1-1 0,-1 1-1,1-1 1,0 1 0,0-1 0,-1-1 0,1 1-1,0 0 1,0-1 0,0 0 0,0 0-1,2 0-31,-3 0-8,-1 0-1,1-1 0,-1 1 1,1-1-1,-1 0 0,1 1 1,-1-1-1,1 0 0,-1 0 1,0-1-1,1 1 0,-1-1 1,0 1-1,0-1 0,0 1 1,0-1-1,-1 0 0,1 0 1,0 0-1,-1 0 0,1 0 1,-1 0-1,0-1 0,0 1 1,1 0-1,-2-1 0,1 1 1,0-1-1,0 1 0,0-3 9,0-3-129,1 0-1,-1-1 0,0 1 1,-1 0-1,0-1 0,0 1 0,-1-1 1,0 1-1,-1-3 130,2 9-21,-1 0-1,0 0 0,0 0 1,0 0-1,0 0 1,0 0-1,0 0 0,-1 0 1,1 1-1,0-1 1,-1 0-1,0 1 0,1-1 1,-1 1-1,0 0 1,0 0-1,1 0 0,-1 0 1,0 0-1,0 0 1,0 0-1,0 0 0,0 1 1,-1-1-1,1 1 1,0-1-1,0 1 0,0 0 1,0 0-1,-1 0 0,0 0 22,3 21 331,0 48-747,1-62-1820,8-6-2296</inkml:trace>
  <inkml:trace contextRef="#ctx0" brushRef="#br0" timeOffset="3127.657">109 350 6611,'0'0'1291,"0"0"-376,0 0 403,0 0-256,0 0-240,0 0-30,2 0 2543,-2 0-3324,0 0 1,0 0-1,1 0 1,-1 0-1,0 0 1,1 0-1,-1 0 0,0 0 1,1 0-1,-1 0 1,0 0-1,0 0 1,1 0-1,-1 0 1,0 0-1,1 0 1,-1 1-1,0-1 0,0 0 1,1 0-1,-1 0 1,0 1-1,0-1 1,0 0-1,1 0 1,-1 1-1,0-1 0,0 0 1,0 0-1,1 1 1,-1-1-1,0 0 1,0 0-1,0 1 1,0-1-1,0 0 0,0 1 1,0-1-12,16 77 612,-3 0-1,-4 1 1,-3 0-1,-4 46-611,5 99 641,24 134-641,2 195 6,-33-548-7,13 986 769,-16-928-517,3-62-139,0 0 16,0 0 32,-1-31 51,-6-93-3025,4 71-471,0-20-3707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1:50.479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61 70 7459,'0'0'2151,"0"0"-438,0 0-153,0 0-154,0 0-579,-1-7 1006,1 7-1791,0 0 0,0 1 0,0-1 0,0 0 0,0 0 0,0 0 1,0 0-1,0 0 0,0 0 0,0 0 0,0 0 0,-1 0 0,1 0 0,0 0 1,0 0-1,0 0 0,0 0 0,0 0 0,0 0 0,0 0 0,0 0 0,0 0 0,0 0 1,0 0-1,-1 0 0,1 0 0,0 0 0,0 0 0,0 0 0,0 0 0,0 0 1,0 0-1,0 0 0,0 0 0,0 0 0,0 0 0,0 0 0,-1 0 0,1 0 0,0 0 1,0 0-1,0 0 0,0 0 0,0 0 0,0 0 0,0 0 0,0 0 0,0 0 1,0-1-1,0 1 0,0 0-42,-9 25 107,1 0-1,1 0 1,1 1 0,2 0 0,0 1-107,-8 138 548,10-124-454,-3 49 581,7 69-675,-1-152 44,-1-1 1,1 1-1,0-1 0,0 1 0,1-1 1,0 1-1,0-1 0,0 0 0,1 0 1,0 0-1,0 0 0,1 0 0,0-1 0,0 1 1,0-1-1,0 0 0,1-1 0,3 4-44,-2-4 23,0 0 0,1 0 0,0-1 0,0 0 0,-1 0 0,2-1 0,-1 1 0,0-1 0,0-1 0,1 0 0,-1 0 0,1 0 0,-1-1 0,1 0-1,-1-1 1,4 0-23,-6 0 1,-1 0-1,1 0 1,-1 0-1,1-1 0,-1 0 1,0 0-1,0 0 0,1 0 1,-2-1-1,1 0 1,0 0-1,0 0 0,-1 0 1,0 0-1,0-1 1,0 1-1,0-1 0,0 0 1,-1 0-1,1-1 0,8-15-114,0 0 0,-2-1 0,5-16 114,-8 21-111,1-5-54,-1 0 0,0-1 0,-2 0 0,-1 0 0,1-19 165,-3-113-488,-3 76 307,2 65 192,0 0-1,-1 0 1,0 0 0,-1 1-1,-1-1 1,0 0 0,-1 1 0,0 0-1,-2-3-10,2 8 53,0 0 0,0 1 0,0-1 0,-1 1-1,0 0 1,0 0 0,0 1 0,-1 0 0,0-1 0,0 2-1,0-1 1,-1 1 0,0 0 0,0 0 0,0 1 0,-1 0-53,-134-43-470,138 43 464,3 3-4126,1 0-32</inkml:trace>
  <inkml:trace contextRef="#ctx0" brushRef="#br0" timeOffset="637.621">612 455 2849,'0'0'4504,"0"0"-2501,0 0-605,0 0 278,0 0-500,-8 0 91,9 0 2191,159-3-2014,-35 0-6428,-125 3 838</inkml:trace>
  <inkml:trace contextRef="#ctx0" brushRef="#br0" timeOffset="1187.053">995 98 6275,'0'0'987,"0"0"187,0 0 437,0 0-408,0 0-111,3 0-497,-1 0-506,-1 0 0,1 0 0,0 0 0,-1 0 0,1 0 0,-1 0 0,1 0 0,-1 1 0,1-1 0,-1 1 0,0-1 0,1 1 0,-1-1 0,1 1 0,-1 0 0,0 0 0,0 0 0,1 0 0,-1 0 0,0 0 0,1 1-89,11 35 1355,-12-31-1338,15 78 2083,5 73-2100,-13-79 1128,3 0 1,20 66-1129,-30-229-8874,-1 61 3520</inkml:trace>
  <inkml:trace contextRef="#ctx0" brushRef="#br0" timeOffset="2091.862">1255 180 6643,'0'0'2342,"0"0"-714,0 0 149,0 0-225,0 0-863,8-31 127,-4 23-871,1 1 1,0 0-1,1 0 0,-1 1 1,1 0-1,1 0 0,-1 0 1,1 1-1,0 0 0,0 0 0,0 1 1,1-1-1,0 2 0,-1-1 1,1 1-1,1 0 0,-1 1 1,0 0-1,1 0 0,-1 1 1,1 0-1,-1 1 0,1-1 0,1 2 55,-7 0 9,-1 0-1,1 0 0,-1 0 0,1 0 0,-1 1 0,0-1 0,0 1 0,0 0 1,0-1-1,0 1 0,0 0 0,0 0 0,-1 1 0,1-1 0,-1 0 0,1 0 1,-1 1-1,0-1 0,0 1 0,0-1 0,0 2-8,3 5 57,0 0 0,-1 1 0,0 0 1,0 0-1,0 4-57,0 43 369,-2-1 0,-3 13-369,0 17 972,2-75-896,-2 0 1,1 0 0,-1 0 0,-1 0-1,0-1 1,0 0 0,-1 1-1,0-1 1,-1 0 0,0-1 0,0 1-1,-1-1 1,-1 0 0,0-1-1,0 1 1,0-1 0,-1-1-1,0 1 1,-1-1 0,-4 2-77,12-7 9,-1-1 0,0 0-1,1 0 1,-1 0 0,0 0 0,0-1 0,0 1 0,0 0 0,0-1 0,0 1-1,0-1 1,0 0 0,0 1 0,0-1 0,0 0 0,0 0 0,0-1 0,0 1 0,0 0-1,0-1 1,0 1-9,1-1-2,-1 0 0,1 0 0,-1 0 0,1-1 0,-1 1 0,1 0 0,0-1 0,0 1 0,0-1 0,0 1 0,0-1 0,0 1 0,0-1-1,0 0 1,1 1 0,-1-1 0,1 0 0,-1-1 2,-2-12-111,1 0-1,1 0 1,1 0-1,0 0 0,1-6 112,0-1-245,-1 20 239,0 0 0,0 0-1,1 0 1,0 0 0,-1 0-1,1 0 1,0 0 0,0 0 0,0 0-1,0 0 1,0 0 0,0 1-1,1-1 1,-1 0 0,1 1-1,-1-1 1,1 1 0,0 0 0,-1-1-1,1 1 1,0 0 0,0 0-1,0 0 1,0 0 0,0 0-1,0 1 1,0-1 0,0 0 0,0 1-1,0 0 1,0-1 0,0 1-1,1 0 1,-1 0 0,0 0 6,5 0 72,-1 0 0,1 0 0,0 0 0,-1 1-1,1 0 1,0 0 0,-1 0 0,1 1 0,-1 0 0,0 1 0,6 2-72,6 7 544,-1 0 0,0 2 0,9 9-544,-17-14 154,1 1 0,0-1 1,1-1-1,0 0 0,0 0 1,1-1-1,0-1 1,0 0-1,1 0 0,-1-1 1,3-1-155,-14-3-38,0-1 0,0 0 0,0 1 0,0-1 0,0 0 0,0 0 0,0 0 0,0 0 0,0 0 0,0 0 0,0 0 1,0 0-1,0 0 0,0 0 0,0-1 0,0 1 0,0 0 0,0-1 0,0 1 0,0-1 0,0 1 0,0-1 0,-1 1 0,1-1 0,1 0 38,1-24-2993,-3 23 2727,0-32-5883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13.900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0 118 5090,'0'0'1649,"0"0"-736,0 0 12,0 0 249,0 0-333,0 0-161,0 0 232,0-7-141,0-73 3127,0 50-1189,0 72-2537,4 33 836,3-1 0,10 43-1008,8 69 978,-24-172-864,-2-10-95,1 0 1,0 0 0,0 0 0,1 0-1,-1 1 1,1-1 0,0 0 0,0 0 0,0-1-1,1 1 1,-1 0 0,1 0 0,1 2-20,1-48-4400,-4 11 422,0 0-2339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2:25.5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0 288,'0'0'963,"0"0"-306,0 0 546,0 0-291,0 0-354,0 0-169,0 0-221,19 1 422,-30 5-1534,-6 4-655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14.566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 86 4898,'0'0'2143,"0"0"-455,0 0 126,0 0-117,0 0-520,0-4-476,0-12-19,0 13-462,-1 0-1,1 0 0,0 0 0,0 0 0,1 0 0,-1 0 1,1 0-1,-1 0 0,1 0 0,1-2-219,-1 3 32,0 1 0,0-1-1,1 1 1,-1 0 0,1-1-1,-1 1 1,1 0 0,-1 0 0,1 0-1,0 0 1,-1 1 0,1-1 0,0 0-1,0 1 1,-1-1 0,1 1 0,0-1-1,0 1 1,0 0 0,2 0-32,64-7 94,1 3 1,3 2-95,-70 3 34,0-1-1,-1 1 1,1-1 0,0 1-1,-1-1 1,1 1 0,0 0-1,-1 0 1,1 0-1,-1 0 1,1 0 0,-1 0-1,0 1 1,1-1 0,-1 0-1,0 1 1,0-1-1,0 1 1,0-1 0,0 1-1,0-1 1,0 1 0,-1 0-1,1-1 1,-1 1-1,1 0 1,-1 0 0,1-1-1,-1 2-33,7 54 826,-4-7-429,-3 0-1,-2 0 1,-2 0-1,-2-1 1,-3 0 0,-7 24-397,8-45 173,-36 113 178,38-125-292,-1 0 0,0 0 0,-1-1 0,-1 0-1,-1 0 1,0-1 0,-4 3-59,13-15-1,0 0 1,0 0-1,-1 0 0,1-1 1,-1 1-1,1 0 0,-1-1 1,0 0-1,1 1 0,-1-1 0,0 0 1,0 0-1,0 0 0,0 0 1,0 0-1,0 0 0,0-1 1,-1 1-1,1-1 0,0 1 0,0-1 1,0 0-1,-1 0 0,1 0 1,0 0-1,0 0 0,0-1 0,-1 1 1,1-1-1,0 1 0,0-1 1,0 0-1,-1 0 1,0-1-63,1-1 0,-1 1 1,0-1-1,1 0 0,0 0 0,0 1 0,0-1 1,0-1-1,0 1 0,1 0 0,-1 0 0,1-1 0,0 1 1,0-1-1,0 1 0,1-1 0,-1 1 0,1-1 1,0 0 62,-1-4-149,-1-8-231,1 1 0,1-1 0,0 1 0,1-1 0,2-10 380,-2 25 1,0-1 1,-1 0 0,1 1-1,0-1 1,0 1 0,0-1-1,1 1 1,-1 0 0,0-1-1,0 1 1,1 0 0,-1 0-1,1 0 1,-1 0 0,1 0-1,-1 0 1,1 1 0,-1-1-1,1 0 1,0 1 0,0-1-1,-1 1 1,1 0 0,0-1-1,0 1 1,-1 0 0,1 0-1,0 0 1,0 0 0,-1 1-1,2-1-1,3 0 45,0 1 0,0 0 0,0 0 0,0 0 0,-1 0 0,1 1 0,0 0 0,-1 1 0,4 1-45,5 5 260,-1 2 1,0 0-1,-1 0 1,0 1-1,0 0 1,4 9-261,-3-6 306,-1 0 0,2-2-1,0 1 1,0-2 0,4 2-306,2-5 132,-11-15-117,-5-27-485,-4 25 281,0-16-731,1 5-1181,-1 0 1,-2 0-1,-1-8 2101,-14-27-10968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14.900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0 0 10453,'0'0'3778,"0"0"-3090,0 0 1649,0 0-272,0 0-1217,183 26 49,-134-20-497,-10-3-256,-8 0-144,-9-3-32,-12 0-448,-3 0-993,-7 0-1841,0-19-4337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15.489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1 156 9108,'0'0'2833,"0"0"-1891,0 0 77,0 0-146,0 0-628,10-15-194,31-45-32,-38 58-14,0-1 0,0 1 0,0 0 0,0 0 0,1 1 0,-1-1 0,0 0 0,1 1 0,-1 0 0,1 0 0,0 0 0,-1 0 0,1 1 0,0-1 0,-1 1 0,1 0 0,0 0 0,0 0 0,-1 1 0,1-1 0,0 1 0,0 0-5,16 1 183,-16-2-75,0 0 0,0 1 0,0-1 0,0 1 0,0 0 0,0 0 0,0 0 0,-1 1 0,1-1 0,0 1 0,-1 0 0,1 0 0,-1 0 1,0 1-1,0-1 0,1 1 0,-2 0 0,1 0 0,0 0 0,0 0 0,-1 0 0,0 1 0,0-1 0,0 0 0,0 1 0,0 0 0,-1 0 0,0-1 0,1 1 0,-1 0 0,0 1-108,3 16 410,0 0-1,-2 0 0,0 0 1,-1 1-1,-1 7-409,0-25 1,-1 16 199,0-1-1,-2 1 1,0 0-1,-1-1 1,0 0-1,-2 0 1,0 0-1,-6 9-199,6-15 60,0 0 0,-1-1 0,-1 1 0,0-1 0,0-1 0,-2 0 0,1 0 0,-1-1 0,-1 0 0,0 0 0,0-1 0,-3 1-60,9-7 7,-1 0 1,0 0-1,1-1 1,-1 1-1,0-1 1,0 0-1,0-1 1,-6 1-8,10-1-35,1-1 1,-1 0 0,1 0-1,-1 0 1,0 0 0,1 0-1,-1 0 1,1 0 0,-1 0-1,1-1 1,-1 1 0,1 0-1,-1-1 1,1 1-1,-1-1 1,1 0 0,0 0-1,-1 1 1,1-1 0,0 0-1,0 0 1,-1 0 0,1 0-1,0 0 1,0-1 0,0 1-1,0 0 1,0 0 0,1-1-1,-1 1 1,0-1 0,1 1-1,-1 0 1,1-1 0,-1 1-1,1-2 35,-3-7-277,2 0 0,0 0 0,0 0 0,0 0 0,2 0 0,-1 0 0,1-1 0,1 0 277,-2 9-10,1-1 0,-1 0 0,1 0 0,0 1 0,0-1 0,0 0 1,1 1-1,-1-1 0,1 1 0,-1 0 0,1-1 0,0 1 0,-1 0 0,1 0 0,0 0 0,1 0 0,-1 1 0,0-1 1,0 0-1,1 1 0,-1 0 0,1-1 0,0 1 0,-1 0 0,1 0 0,0 1 0,-1-1 0,1 0 0,0 1 0,0 0 1,0-1 9,7 1 169,1-1 0,0 2 1,0-1-1,-1 1 0,1 1 1,-1 0-1,1 0 0,-1 1 0,0 1 1,0-1-1,5 4-169,3 3 369,-1 0 0,0 2 1,0 0-1,-1 1 0,7 8-369,-10-9 92,-10-8-40,1 0 0,0-1-1,0 1 1,0 0 0,0-1 0,1 0 0,-1 0 0,1 0 0,0-1-1,0 0 1,-1 0 0,2 0 0,-1 0 0,0-1 0,0 0-52,-4-1-22,0 0 1,-1 0-1,1 0 1,-1-1-1,1 1 1,0 0 0,-1-1-1,1 1 1,-1 0-1,1-1 1,-1 1-1,1-1 1,-1 1 0,1 0-1,-1-1 1,0 0-1,1 1 1,-1-1-1,0 1 1,1-1 0,-1 1-1,0-1 1,0 0-1,1 1 1,-1-1-1,0 1 1,0-1 0,0 0-1,0 1 1,0-1-1,0 0 1,0 0 21,0-27-830,0 21 459,0-36-2587,0-2-2757</inkml:trace>
  <inkml:trace contextRef="#ctx0" brushRef="#br0" timeOffset="480.155">671 171 4338,'0'0'1932,"0"0"-1023,0 0 473,0 0 699,0 0-248,-1-10-432,-1-4-873,-2-37 3023,4 50-2649,0 1-153,0 0-196,7 11 834,-1 11-1047,-1 0 1,-1 0-1,-1 1 1,-1-1-1,-1 1 1,-1-1-1,-1 3-340,0-1 154,1 0 1,1-1-1,2 1 0,0 0 0,1-1 0,6 20-154,-9-39 1,1-1 1,-1 1-1,0 0 0,1-1 1,0 0-1,0 1 0,0-1 0,0 0 1,1 0-1,-1 0 0,1 0 1,0 0-1,0-1 0,0 1 0,0-1 1,0 0-1,0 0 0,1 0 1,-1 0-1,1 0 0,0-1 1,-1 0-1,1 0 0,0 0 0,0 0 1,-1 0-1,1-1 0,0 0 1,0 1-1,0-2 0,0 1 0,0 0 1,3-1-2,12-4-94,0 0 0,0 0 1,-1-2-1,0 0 0,0-2 0,3-2 94,1 1-160,-11 5 71,-1 0 1,1 1 0,-1 0 0,1 1 0,0 0-1,0 1 1,1 0 0,-1 1 0,0 0-1,1 1 1,-1 0 0,0 0 0,3 2 88,-14-2-75,1 1 1,0-1 0,-1 1 0,1-1-1,-1 1 1,1 0 0,-1-1 0,1 1 0,-1-1-1,0 1 1,1 0 0,-1 0 0,0-1 0,1 1-1,-1 0 1,0 0 0,0-1 0,0 1-1,1 0 1,-1 0 0,0 0 74,-1 2-7931,-5-3 1885</inkml:trace>
  <inkml:trace contextRef="#ctx0" brushRef="#br0" timeOffset="813.04">1054 1 9604,'0'0'1249,"0"0"720,0 0-256,0 0-1121,0 0 304,0 0-560,32 53 865,-15 39 896,1 28-976,-4 13 111,-4 15-400,-2-6-719,-5-12-113,-3-32-65,4-32-1663,-4-22-3042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17.911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671 29 5202,'0'0'2105,"0"0"-675,0 0 128,0 0 230,0 0-441,1-3-506,2-12 901,-1 4 3036,-1 26-4103,-34 868-146,20-653 286,10-201-705,-2 0-1,0 0 1,-9 24-110,14-53-30,0 0 0,-1 1 0,1-1 0,0 1 0,0-1 0,-1 1 0,1-1 0,0 0 0,-1 1 0,1-1 0,-1 0 0,1 1 0,0-1 0,-1 0 0,1 1 0,-1-1 0,1 0 0,-1 0 0,1 1 0,-1-1 0,1 0 0,0 0 0,-1 0 0,1 0 0,-1 0 0,1 0 0,-1 0 0,0 0 0,1 0 0,-1 0 1,1 0-1,-1 0 0,1 0 0,-1 0 0,1 0 0,0-1 0,-1 1 0,1 0 0,-1 0 0,1-1 0,-1 1 30,-22-15-3515,-3-13-3259</inkml:trace>
  <inkml:trace contextRef="#ctx0" brushRef="#br0" timeOffset="2454.175">587 1113 7796,'0'0'4052,"0"0"-1456,0 0-619,0 0-283,0 0-526,13 9-634,42 29-51,-53-36-468,0-1 1,1 1-1,-1-1 1,1 0-1,-1 1 1,1-1-1,0-1 1,-1 1-1,1 0 0,0-1 1,0 1-1,-1-1 1,1 0-1,0 0 1,0 0-1,0 0 1,-1 0-1,1-1 1,0 1-1,0-1 0,0 0-15,-1 0 0,0 0 0,-1 0-1,1 0 1,-1-1-1,1 1 1,-1 0 0,0-1-1,1 1 1,-1-1-1,0 0 1,0 1-1,0-1 1,0 0 0,0 1-1,-1-1 1,1 0-1,-1 0 1,1 0-1,-1 0 1,1 0 0,-1 0-1,0 0 1,0 0 0,-1-50-207,1 51 211,0 0-1,0 1 1,-1-1 0,1 0-1,0 0 1,0 0 0,-1 0-1,1 1 1,0-1 0,-1 0-1,1 0 1,-1 1 0,1-1-1,-1 0 1,1 1 0,-1-1-1,0 0 1,1 1 0,-1-1-1,0 1 1,1-1 0,-1 1-1,0-1 1,0 1 0,0 0-1,1-1 1,-1 1 0,0 0 0,0 0-1,0 0 1,0-1 0,1 1-1,-1 0 1,0 0 0,0 0-1,0 0 1,0 0 0,0 1-1,1-1 1,-1 0 0,0 0-1,0 1 1,0-1 0,0 0-1,1 1 1,-1-1 0,0 0-1,0 1 1,1-1 0,-1 1-1,0 0 1,1-1 0,-1 1-1,1-1 1,-1 1 0,1 0-1,-1 0-3,-4 4 146,0 1-1,1 0 1,-1 0-1,1 1 1,1-1-1,-1 1 0,1 0 1,0 0-1,0 0 1,1 0-1,-1 5-145,-6 14 417,-29 89 512,39-121-1852,0-1 1,-1 1 0,0-1-1,-1 0 1,1 1 0,-1-1-1,-2-4 924,-8-15-7984</inkml:trace>
  <inkml:trace contextRef="#ctx0" brushRef="#br0" timeOffset="3045.136">776 2714 7716,'0'0'2393,"0"0"-1094,0 0 59,0 0-83,0 0-429,-7-13 352,-26-41-158,32 52-890,-1-1-1,1 1 0,-1 0 1,0 0-1,1 0 1,-1 0-1,0 1 1,0-1-1,0 0 1,-1 1-1,1 0 0,-2-2-149,4 3 63,-1 0-1,0 0 0,0-1 0,0 1 0,1 0 1,-1 0-1,0 0 0,0 0 0,0 0 0,0 0 0,1 0 1,-1 0-1,0 1 0,0-1 0,0 0 0,1 0 1,-1 1-1,0-1 0,0 0 0,1 1 0,-1-1 1,0 1-1,0-1 0,1 1-62,-2 1 94,0 0-1,0 1 1,0-1 0,0 1-1,1-1 1,-1 1-1,1 0 1,0-1 0,0 1-1,0 0 1,0 0 0,0 0-1,1 0 1,-1 0-94,-4 52 978,2 0 0,3 42-978,1-35 445,-1-61-440,0 0-1,-1-1 1,1 1 0,0 0 0,0-1-1,0 1 1,0 0 0,0-1-1,0 1 1,0 0 0,0-1 0,0 1-1,0 0 1,1-1 0,-1 1-1,0 0 1,0-1 0,1 1 0,-1 0-1,0-1 1,1 1 0,-1-1-1,0 1 1,1-1 0,-1 1 0,1-1-1,-1 1 1,1-1 0,-1 1-1,1-1 1,-1 0 0,1 1 0,0-1-1,-1 0 1,1 1 0,0-1-1,-1 0 1,1 0 0,0 0 0,-1 1-1,1-1 1,0 0 0,-1 0-1,1 0-4,1-1-17,0 0-1,0 0 1,0 0-1,0 0 0,-1 0 1,1 0-1,0 0 0,-1-1 1,1 1-1,-1 0 0,0-1 1,1 0-1,-1 1 1,0-1-1,0 0 0,1-1 18,5-10-212,-2 0-1,1-1 0,-2 1 1,0-1-1,0 0 0,-1 0 1,-1 0-1,0-5 213,3-51-3235,-5 1-4117,0 62 6202,0-29-9268</inkml:trace>
  <inkml:trace contextRef="#ctx0" brushRef="#br0" timeOffset="3976.036">604 1182 6835,'0'0'2078,"0"0"-162,0 0 37,0 0-414,0 0-730,4 0-164,-3 0-557,0 0 0,1 0 1,-1 1-1,0-1 0,0 0 0,1 0 0,-1 1 0,0-1 0,0 1 1,0-1-1,0 1 0,0-1 0,0 1 0,0 0 0,0 0 0,0-1 0,0 1 1,0 0-1,0 0 0,0 0 0,0 0 0,-1 0 0,1 0 0,0 1-88,10 36 1703,-5 28-1029,-2-1-1,-4 1 1,-3 2-674,1 43 281,2 694 440,-14-547-591,14-253-341,1 15 696,-1-14-908,-2-9-1266,-6-13-1408,-8 2-2725</inkml:trace>
  <inkml:trace contextRef="#ctx0" brushRef="#br0" timeOffset="6089.039">611 2872 6003,'0'0'877,"0"0"-596,0 0-164,21-6 3314,-19-2-4385,4 0 4508,-5 8-3451,-1 0 0,0-1 0,1 1 1,-1 0-1,0 0 0,1 0 0,-1 0 0,0 0 0,1 0 0,-1 0 0,0-1 0,1 1 1,-1 0-1,0 0 0,1 0 0,-1 1 0,0-1 0,1 0 0,-1 0 0,0 0 1,1 0-1,-1 0 0,0 0 0,1 0 0,-1 1 0,0-1 0,1 0 0,-1 0 1,0 0-1,0 1 0,1-1 0,-1 0 0,0 0 0,0 1 0,1-1 0,-1 0 1,0 1-1,0-1 0,0 0 0,0 1 0,1-1 0,-1 0 0,0 1 0,0-1 1,0 0-104,4 17 208,0-1 0,-1 1 1,-1 0-1,0 0 1,-1 0-1,-1 0 1,-1 8-209,1 33 16,21 554 1302,-20-572-1050,-2 40 53,-5-85-3904,-9-6-1232</inkml:trace>
  <inkml:trace contextRef="#ctx0" brushRef="#br0" timeOffset="6719.101">28 3952 3169,'0'0'2180,"0"0"-678,0 0-16,0 0 411,0 0 35,0-4-529,0 27 4573,-3 137-4455,-1 203-409,0-496-5140,-6 44-1940,3 47 973</inkml:trace>
  <inkml:trace contextRef="#ctx0" brushRef="#br0" timeOffset="7055.989">28 3952 9957</inkml:trace>
  <inkml:trace contextRef="#ctx0" brushRef="#br0" timeOffset="7378.858">28 3952 9957,'-1'-1'222,"0"0"0,0 0 1,0-1-1,0 1 1,0 0-1,1-1 1,-1 1-1,0-1 0,1 1 1,-1-1-1,1 1 1,-1-1-1,1 0 1,0 1-1,0-1 0,0 0 1,0 1-1,0-1 1,0 1-1,0-1 1,0 0-1,0 1 0,1-1-222,0 0 114,1 0-1,0 0 0,-1 0 1,1 1-1,0-1 0,0 0 0,0 1 1,0 0-1,0-1 0,0 1 1,0 0-1,0 0 0,1 0 0,-1 0 1,0 1-1,2-1-113,14-3 314,1 0-1,0 2 1,0 0 0,0 1-1,0 1 1,0 1 0,8 2-314,35-1 488,86-4 245,-25-1 108,72 10-841,-78 11 217,-77-10 165,0-2 1,31 1-383,-43-7 66,40 2 278,0-3 0,11-4-344,-59 3 48,0-1-1,-1-1 1,0 0-1,0-2 1,0 0-1,0-1 1,-1-1-1,0-1 1,11-7-48,-27 13 8,0 1 0,0 0 0,0-1 1,0 1-1,-1-1 0,1 0 1,-1 1-1,0-1 0,0 0 0,0 0 1,0 0-1,-1 0 0,1 0 0,-1 0 1,1 0-1,-1 0 0,0 0 0,-1-2-8,1-5 34,0 0 0,-1 0 0,0 0-1,0 1 1,-2-5-34,-3 0 6,0 0 1,-1 0-1,0 1 0,-1 0 0,0 0 1,-3-2-7,0-1 71,0 0 0,1-2 0,-7-16-71,-10-53 145,12 31-661,14 55 368,0 0 0,0 0 0,0 1 1,0-1-1,0 0 0,0 1 0,-1-1 0,1 0 0,0 1 0,0 0 0,0-1 0,-1 1 1,1 0-1,0-1 0,0 1 0,-1 0 0,1 0 0,0 0 0,0 0 0,-1 0 0,1 0 1,0 1-1,0-1 0,-1 0 0,1 0 0,0 1 0,0-1 0,0 1 0,-1 0 0,1-1 1,0 1-1,0 0 0,0-1 0,0 1 0,0 0 0,0 0 0,0 1 148,-27 34-5944,-6 13-6144</inkml:trace>
  <inkml:trace contextRef="#ctx0" brushRef="#br0" timeOffset="8392.895">646 3908 7091,'0'0'1742,"0"0"-661,0 0-150,0 0 120,0 0-400,9-9-421,27-29 74,-45 63 6028,-17 48-5904,-105 257 2576,13 12-3004,99-285 43,-2-2 0,-2 0 1,-3-1-1,-2-2 0,-3 0 0,-35 44-43,62-90 10,-12 12-13,2 1 0,0 0 0,2 1 0,0 1 0,1 0 0,1 1 0,-5 14 3,15-35-1,0-1 0,0 1 0,0 0-1,0-1 1,0 1 0,1 0 0,-1 0-1,0-1 1,0 1 0,0 0 0,1-1-1,-1 1 1,0 0 0,1-1 0,-1 1 0,1-1-1,-1 1 1,1 0 0,-1-1 0,1 1-1,-1-1 1,1 0 0,-1 1 0,1-1 0,-1 1-1,1-1 1,0 0 0,-1 1 0,1-1-1,0 0 1,-1 0 0,1 1 0,0-1-1,0 0 1,-1 0 0,1 0 0,0 0 0,0 0-1,-1 0 1,1 0 0,0 0 0,-1 0-1,1-1 1,0 1 0,0 0 1,1 0-3,145 17 88,141-3-85,-193-14-115,145 2 14,-190 2 105,-1 1-1,0 3 1,38 11-4,-52-9 64,-16-4 4,0-1 0,1 0 0,-1-2 0,1 0 0,0-1 0,1-1-68,-20-1 210,-1 0-76,0 0 119,0-12-79,-1 5-170,0 1 0,0-1 1,0 1-1,-1-1 0,0 1 1,0 0-1,-1 0 0,0 0 1,0 0-1,-1-1-4,-43-64-9,23 37 79,-10-22-60,2-2 1,3-1 0,-16-49-11,-55-188-47,58 159-282,-59-126 329,75 183 50,22 75-43,0 13-58,0 22-497,3-21 38,-17 48-6077,4-18-3049</inkml:trace>
  <inkml:trace contextRef="#ctx0" brushRef="#br0" timeOffset="9615.664">629 5409 8212,'0'0'1878,"0"0"-283,0 0-258,0 0-209,0 0-578,0-18 244,0 16 4337,1 163-3483,-12 380-428,-2-191-689,9-150-221,-15 55-310,-1-22 303,10 1-1,13 82-302,14-104 34,-7-107-36,-3 43 2,11 130 195,-22-490-6319,1 119 112,3 16-300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28.899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43 159 2513,'0'0'4266,"0"0"-3135,0 0-885,0 0-30,0 0-99,-3-21 35,0-5-92,1 11 122,0 0 0,-1 0 0,0 1-1,-5-15-181,-3 6 4781,5 35-2414,5 47-1369,1-49-887,5 118 3481,11 49-3592,-2-23 422,-7 4-3438,-13-158-2890,2 0 460</inkml:trace>
  <inkml:trace contextRef="#ctx0" brushRef="#br0" timeOffset="732.618">345 270 5619,'0'0'3273,"0"0"-1112,0 0-523,0 0-352,0 0-723,7-9-403,-1 1-163,0 0 0,0 1 1,1 0-1,0 1 0,0-1 0,1 2 0,0-1 1,0 1-1,0 0 0,0 0 0,1 1 0,0 0 1,0 1-1,0 0 0,0 0 0,1 1 0,-1 0 1,1 1-1,2-1 3,-9 2 41,0 0-1,-1-1 1,1 1 0,0 0 0,-1 0 0,1 1 0,0-1 0,-1 0-1,1 1 1,-1 0 0,1 0 0,-1-1 0,1 1 0,-1 1 0,1-1 0,-1 0-1,0 1 1,1-1 0,-1 1 0,0 0 0,0-1 0,0 1 0,-1 0-1,1 0 1,0 0 0,-1 1 0,1-1 0,-1 0 0,0 1 0,0-1-1,0 0 1,0 1 0,0 0 0,0-1 0,-1 1 0,1-1 0,-1 1 0,0 0-1,1-1 1,-1 1 0,-1 1-41,5 64 616,-3 0-1,-2-1 1,-4 1-1,-3-1 1,-3 0-1,-2-1 1,-6 9-616,15-61 82,-1-1 0,0 1 0,-1-1 0,-1 0 0,-7 12-82,11-21 10,1 0 0,-1-1 0,0 1 0,0-1 0,-1 1 0,1-1 0,-1 0 0,1 0 0,-1-1 0,0 1 0,0-1 0,0 0 0,0 0 0,-1 0 1,1 0-1,-1-1 0,1 0 0,-1 0 0,1 0 0,-3 0-10,-1 0-50,-1-1 1,1 1 0,0-1-1,0-1 1,0 0 0,-1 0-1,1-1 1,0 1 0,-2-2 49,7 1-77,1 0 1,-1 1 0,0-1 0,1 0 0,-1 0-1,1-1 1,-1 1 0,1 0 0,0-1 0,0 1-1,0-1 1,1 0 0,-1 0 0,1 1-1,-1-1 1,1 0 0,0 0 0,0-1 0,0 1-1,0 0 1,1 0 0,-1 0 0,1-1 0,0-2 76,-1-3-165,0-1 0,0 1 0,1-1 0,1 1 0,-1 0-1,1-1 1,1 1 0,0 0 0,2-6 165,-3 12-3,1 0-1,-1 0 0,1 0 0,0 0 0,0 0 0,0 0 1,1 0-1,-1 1 0,1-1 0,-1 1 0,1-1 0,0 1 1,0 0-1,0 0 0,0 1 0,0-1 0,0 1 1,1-1-1,-1 1 0,0 0 0,1 0 0,-1 0 0,1 1 1,-1-1-1,1 1 0,1 0 4,3-1 81,-1 1-1,1 0 1,-1 0 0,1 0-1,-1 1 1,1 0 0,-1 1-1,0-1 1,0 2 0,1-1-1,-1 1 1,-1 0 0,7 3-81,2 5 301,0 0 0,-1 1 0,-1 0 0,0 1 0,0 0-301,-7-6 82,33 35 806,-26-25-525,2-1 0,0-1 0,0-1 0,7 4-363,-13-16-1909,-11-13 162,-9-14-1529,-9-6-3524</inkml:trace>
  <inkml:trace contextRef="#ctx0" brushRef="#br0" timeOffset="1370.17">872 216 8340,'0'0'2396,"0"0"-369,0 0-74,0 0-526,0 0-399,1 0-836,1 1 0,0-1 0,-1 1 0,1 0 0,-1 0 0,1-1 0,-1 1 0,0 0 0,1 0 0,-1 0 0,0 0 1,0 1-1,1 0-192,9 19 347,-2 0 0,-1 1 1,0 0-1,-2 0 0,0 1 0,-1 3-347,10 36 366,-8-37-213,65 206 948,-57-193-873,1 0 0,1 0 0,3-2 0,19 28-228,-32-54 47,1 1-1,1-1 0,0 0 1,0-1-1,10 8-46,-14-13 10,-1-1 0,1 0-1,0 0 1,0 0 0,1-1 0,-1 1-1,0-1 1,1-1 0,-1 1-1,1-1 1,0 0 0,0 0 0,-1 0-1,3-1-9,-6 0-7,0 0 0,1-1 0,-1 1 0,0-1 0,0 0 0,0 1 0,0-1 0,0 0 0,-1 0 0,1 0 0,0 0 0,0 0 0,0-1 0,-1 1 0,1-1 0,-1 1 0,1-1 0,-1 1-1,0-1 1,1 0 0,-1 0 0,0 1 0,0-1 0,0 0 0,-1 0 0,1 0 0,0-1 7,3-10-93,0 1 0,0-2-1,-2 1 1,1-3 93,1-5-122,1-5-186,20-85-637,-5 0 0,-5-2 0,0-88 945,-15 199 18,-4-29 256,3 30-268,0 0 0,0 0 0,0 0 0,0 0 0,0 1 0,0-1 0,0 0 0,-1 1 0,1-1 0,0 1 0,0-1 0,0 1 0,-1 0 0,1-1 0,0 1 0,0 0 0,-1 0 0,1 0 0,0 0 0,-1 0 0,1 0 0,-1 0-6,0 0 7,1 1 1,0-1-1,-1 0 1,1 0-1,0 1 1,-1-1-1,1 0 0,0 1 1,0 0-1,0-1 1,-1 1-1,1 0 0,0-1 1,0 1-1,0 0 1,0 0-1,0 0 1,0 0-1,1 0 0,-1 0 1,0 0-1,0 0 1,0 1-8,-12 37 121,7 47 179,6-82-270,0 2-5,0 9 151,0 0-1,1-1 1,0 1-1,1 0 1,1-1 0,2 8-176,-3-18 30,-1 0 0,1 0 1,0-1-1,0 1 1,0-1-1,0 1 1,0-1-1,1 0 0,0 0 1,0 0-1,0 0 1,0 0-1,0-1 1,0 1-1,1-1 1,-1 0-1,1 0 0,-1 0 1,1-1-1,0 1 1,0-1-1,0 0 1,0 0-1,0 0 0,0 0 1,1-1-31,5 2-383,0-1 0,0-1-1,0 1 1,1-2 0,-1 1 0,7-3 383,-14 3-294,0-1 1,0 0-1,0 0 0,-1 0 1,1 0-1,0 0 1,0 0-1,-1-1 0,1 1 1,-1-1-1,1 0 0,-1 0 1,0 0-1,0 0 1,0 0-1,0 0 0,0-1 1,0 1-1,-1-1 1,1 1-1,-1-1 0,0 0 1,2-2 293,1-14-11838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1:07.039"/>
    </inkml:context>
    <inkml:brush xml:id="br0">
      <inkml:brushProperty name="width" value="0.05" units="cm"/>
      <inkml:brushProperty name="height" value="0.05" units="cm"/>
    </inkml:brush>
    <inkml:brush xml:id="br1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211 5586 1281,'0'0'3617,"0"0"-2512,0 0-449,0 0 32,0 0-480,0 0-79,4 22-129,-4-10-753,0-5-880</inkml:trace>
  <inkml:trace contextRef="#ctx0" brushRef="#br0" timeOffset="3115.464">0 6448 6323,'0'0'1619,"0"0"-594,0 0 77,0 0 352,0 0-198,4 2-199,-1 1-719,0-1 1,0 0 0,0 0 0,0 0 0,1 0 0,-1-1-1,0 1 1,1-1 0,-1 0 0,1 0 0,0 0 0,-1 0-1,1-1 1,0 0 0,0 1-339,-1-2 72,0 0 0,0 1-1,0-1 1,-1 0 0,1 0 0,0-1 0,-1 1-1,1 0 1,-1-1 0,1 0 0,-1 1-1,0-1 1,1 0 0,-1 0 0,0-1-1,0 1 1,-1 0 0,1 0 0,0-1 0,-1 0-1,1 0-71,21-41 161,-2-1 0,-3-1 0,-1-1-1,-2 0 1,8-48-161,-4 20 87,23-107 267,-7-5-354,-8 35 335,44-139-335,130-359 523,-68 242-253,-43 141-132,2-62-138,-41 91 67,4-114-67,-18 141-320,54-175 320,-68 294-17,114-456-207,-128 515 237,87-304 16,-62 236-130,4 1 0,18-25 101,-39 93 21,2 1-1,1 0 1,1 2 0,4-3-21,100-110-65,-97 111 47,-11 13-4,1 0-1,1 0 0,15-9 23,-26 20-4,1 2-1,0-1 1,0 2 0,1-1-1,0 1 1,0 0-1,0 1 1,0 0 0,0 1-1,5 0 5,32-5 9,-8 0 15,0 2 0,1 1 0,-1 3-1,1 1 1,10 2-24,-36 3-6,0 1 1,0 0-1,0 1 0,-1 0 0,0 1 0,-1 0 1,0 1-1,10 10 6,-12-11 92,13 11-43,-1 1 1,0 2 0,-2 0 0,-1 1 0,-1 1 0,0 1 0,-2 0 0,-1 1 0,-2 1-1,8 19-49,15 49 234,-5 0 0,10 59-234,22 68 55,44 46 189,-59-159-111,-6 2 0,1 18-133,24 149-60,12 40 184,-15-67-71,-6 30-53,-21-100-101,-13-84 189,9 14-88,19 75-99,-11 16 212,-20-84-109,6-1-1,17 36-3,-8-31-86,9 67 86,24 84-63,-36-150 0,-3 7 63,-4-9-65,12 19 65,33 78-3,-56-169 8,-1 0-1,-2 4-4,10 39 79,-21-90-81,10 36-11,-1-1-1,-2 1 1,-2 1-1,-1-1 1,-1 27 13,-4-15 16,0-50 45,4 37 91,-4-36-125,0-1 37,0 0 64,0 0-251,0 0-130,0 0 21,-4-1-249,0 0 0,0-1 1,0 1-1,0-1 0,1 0 1,-1 0-1,1 0 0,-1 0 1,1 0-1,0-1 0,-1 0 0,-1-3 481,-6-3-2224,-24-16-5791</inkml:trace>
  <inkml:trace contextRef="#ctx0" brushRef="#br0" timeOffset="12249.824">878 3520 2113,'0'0'2350,"0"0"-954,0 0-489,0 0-307,0 0-64,0 0-285,0-5-120,0-37 1160,0 41-819,0 1 102,0 0 23,0 0 273,0 0-109,0 0-489,0 0 131,0 0 82,0 0-274,0 0 125,0 0-168,0 0-24,0 0 120,0 0-154,0 0 140,0 0 196,0 0-209,0 0 164,0 0-121,0 0-88,0 0 205,0 0-229,0 0 8,0 0 22,0 0-62,0 0 35,29 1 530,0 3-496,-1 2-1,1 1 1,7 3-205,-36-10-30,0 0 0,1 0 1,-1 0-1,0 0 0,1 0 0,-1 0 0,0 0 1,1 0-1,-1 0 0,0 0 0,1 0 0,-1-1 1,0 1-1,1 0 0,-1 0 0,0 0 0,0 0 1,1-1-1,-1 1 0,0 0 0,0 0 0,1-1 1,-1 1-1,0 0 0,0 0 0,0-1 0,0 1 1,1 0-1,-1-1 0,0 1 0,0 0 0,0-1 1,0 1-1,0 0 0,0-1 0,0 1 0,0 0 1,0 0-1,0-1 0,0 1 0,0 0 0,0-1 1,0 1-1,0 0 0,0-1 0,0 1 0,0 0 1,-1-1-1,1 1 0,0 0 0,0-1 0,0 1 1,0 0-1,-1 0 0,1-1 0,0 1 0,0 0 1,-1 0-1,1 0 30,-12-34-2980</inkml:trace>
  <inkml:trace contextRef="#ctx0" brushRef="#br0" timeOffset="13281.783">1967 535 6915,'0'0'1065,"0"0"111,0 0 305,0 0-86,0 0-360,0 0-282,0 0-1,0 0-120,0 0-114,36 0 1606,380-9 413,-345 8-1411,-71 1-990,0 0 32,0 0-88,0 0-310,-2-1-362,-47-24-4354,5 1-2007</inkml:trace>
  <inkml:trace contextRef="#ctx0" brushRef="#br0" timeOffset="14560.802">583 140 6963,'0'0'1540,"0"0"138,0 0 347,0 0-635,0 0-483,0 0 34,0-44 1218,2 42-2174,-1 1 0,0-1 1,0 1-1,1 0 0,-1-1 1,1 1-1,-1 0 0,1 0 1,0 0-1,-1 0 0,1 0 1,0 0-1,0 1 0,-1-1 1,1 1-1,0-1 0,0 1 1,0 0-1,0-1 0,0 1 1,0 0-1,0 0 0,-1 0 1,1 1-1,1-1 15,2 0-46,1-1 1,0 1-1,0 1 1,-1-1-1,1 1 1,0 0-1,0 0 1,4 2 45,-6 0-10,-1 0 1,0 0 0,1 0 0,-1 1-1,0-1 1,-1 1 0,1 0 0,-1-1-1,0 1 1,0 0 0,0 1-1,0-1 1,0 0 0,-1 0 0,0 1-1,0-1 1,0 1 0,-1-1 0,1 4 9,0 18 85,0 0 0,-1 0 0,-2 4-85,0 13 185,2-32-132,0 0 0,-1 1 0,-1-1 0,0 0 0,0-1 0,-1 1 0,0 0 0,-1-1 0,0 1 0,0-1 0,-2 0 0,1-1 0,-1 1 0,0-1 0,-6 6-53,8-10 41,-7 11 11,-1-1 0,0-1 0,-11 9-52,20-19 4,-1-1 0,0 0 0,0 0 0,-1 0 1,1 0-1,-1-1 0,1 0 0,-1 0 1,0 0-1,1 0 0,-1-1 0,0 0 0,0 0 1,0 0-1,0-1 0,-1 1-4,4-1-1,-1 0 0,1 0 0,-1 0 0,1 0 0,-1 0-1,1-1 1,-1 1 0,1-1 0,0 1 0,-1-1 0,1 0 0,0 0 0,-1 0 0,1 0 0,0-1 0,0 1 0,0 0 0,-1-2 1,1 0-22,0 0 1,0-1-1,0 1 1,1 0-1,0-1 1,0 1-1,0-1 1,0 0-1,0 1 1,1-1-1,-1 1 1,1-3 21,-3-88-814,3 93 810,0 0 1,0 0 0,1-1 0,-1 1-1,0 0 1,1 0 0,-1 0-1,1 0 1,0-1 0,-1 1-1,1 0 1,0 0 0,0 0-1,0 0 1,0 1 0,0-1-1,0 0 1,0 0 0,0 0-1,0 1 1,0-1 0,0 1-1,0-1 1,0 1 0,1-1-1,-1 1 1,0-1 0,0 1-1,1 0 1,-1 0 0,0 0-1,0 0 1,1 0 3,53-1-62,-39 2 60,-8-1 30,0 1-1,-1 0 0,1 1 0,-1 0 0,1 0 0,-1 0 1,0 1-1,0 0 0,0 1 0,0 0 0,0 0 0,-1 0 1,0 0-1,0 1 0,0 0 0,0 1 0,-1-1 1,3 4-28,10 14 506,0 1 1,-1 1 0,-2 0-1,2 6-506,-14-26 48,0 0 0,-1 0 0,1 1 0,-1-1 0,-1 0 0,1 1 0,-1-1 0,0 1 0,1 4-48,-2-10-328,-3-9-3079,-12-23-2059</inkml:trace>
  <inkml:trace contextRef="#ctx0" brushRef="#br0" timeOffset="15255.623">952 23 4610,'0'0'1515,"0"0"-511,0 0 188,0 0 123,0 0 150,0 0-195,0 0-312,0 0 16,0 0-457,0 0 49,0 0 194,1 26 998,16 285 2396,-17-309-4150,0-1 0,1 1 0,-1 0 0,0-1 0,1 1 0,-1 0 0,1-1-1,-1 1 1,1-1 0,0 1 0,0-1 0,0 1 0,0-1 0,0 1 0,0-1 0,0 0 0,0 1 0,0-1 0,1 0-1,-1 0 1,0 0 0,1 0 0,0 0-4,1 0-33,0 0-1,0 0 0,0 0 1,0 0-1,1-1 0,-1 1 1,0-1-1,0 0 1,1 0-1,-1 0 0,0-1 1,1 1 33,13-4-279,1 0-1,-1-1 1,0 0 0,9-6 279,-12 6-123,0 1 86,0 1 1,-1 0-1,1 1 0,0 1 0,1 0 0,13 1 37,-28 0 136,0 0-101,0 0-211,0 0-246,0 0-256,0 0-586,0 0 221,-7-3-2257,4-1 2623,0 0 1,1-1 0,-1 1-1,1-1 1,0 0 0,1 1-1,-1-1 1,0-3 676,-2-23-4255</inkml:trace>
  <inkml:trace contextRef="#ctx0" brushRef="#br0" timeOffset="15577.398">1215 1 8196,'0'0'2286,"0"0"115,0 0-552,0 0-582,0 0-560,0 77 1452,1 63-1851,-8 333 992,7-468-1469,0 1 0,-1-1-1,0 0 1,1 0 0,-2 0-1,1 0 1,-3 5 169,3-8-259,0 0 1,0 0-1,-1 0 0,1 0 0,-1 0 1,0 0-1,1-1 0,-1 1 0,0-1 1,0 1-1,0-1 0,0 0 0,0 0 1,0 1-1,-1-1 0,1-1 0,-2 2 259,-20 5-8438</inkml:trace>
  <inkml:trace contextRef="#ctx0" brushRef="#br0" timeOffset="16612.923">15 3207 176,'0'0'5368,"0"0"-3586,0 0-992,0 0-33,0 0 102,0 0-376,0-15 2515,0 12 1464,-1 58-3767,2 0 1,3 0 0,2 0-1,8 29-695,2-21 1342,17 45-1342,-30-110-997,-1-12 138,0-20-1457,-3 6-1062,-5 0-2003</inkml:trace>
  <inkml:trace contextRef="#ctx0" brushRef="#br0" timeOffset="17415.645">302 3147 4914,'0'0'3015,"0"0"-1302,0 0-275,0 0-187,0 0-472,2-5-408,-1 1-276,0 1 1,1-1-1,-1 1 0,1 0 1,0 0-1,0 0 0,0 0 1,0 0-1,0 0 1,1 0-1,-1 1 0,1-1 1,-1 1-1,1-1 0,0 1 1,0 0-1,0 0 1,1 1-1,-1-1 0,0 1 1,1-1-1,-1 1 1,0 0-1,1 0 0,0 1 1,-1-1-1,1 1 0,2 0-95,27-2 60,-21 1-45,-1 0 1,1 1-1,-1 1 0,0 0 0,11 2-15,-19-2 19,-1 1-1,1-1 0,-1 1 1,0 0-1,0 0 0,0 0 0,0 0 1,0 0-1,0 0 0,0 0 0,-1 1 1,1-1-1,-1 1 0,0-1 0,1 1 1,-1 0-1,-1 0 0,1-1 1,0 1-1,-1 0 0,1 1-18,10 66 687,-11-69-680,3 35 428,-1 0 0,-2 0 0,-3 10-435,1-38 19,-1-1-1,0 1 1,-1-1 0,1 0-1,-1 0 1,-1 0 0,1-1-1,-1 1 1,-1-1 0,-4 5-19,-17 22-27,5 2-36,11-15 200,-2 0 1,-1-1-1,0-1 1,-1 0-1,-8 7-137,22-24-6,-1 0 0,1 0 0,0 0 0,0 0 0,-1 0-1,1 0 1,-1 0 0,1 0 0,-1-1 0,1 1 0,-1 0 0,1-1-1,-1 1 1,0-1 0,1 0 0,-1 0 0,0 1 0,1-1-1,-1 0 1,0 0 0,0-1 0,1 1 0,-1 0 0,1 0 0,-1-1-1,0 1 1,1-1 0,-1 0 0,-1 0 6,1 0-40,0-1 0,0 0 0,0 1 0,0-1 1,0 0-1,1 0 0,-1 0 0,1 0 0,-1 0 0,1-1 0,0 1 0,0 0 0,-1-1 1,2 1-1,-1-1 0,0 1 0,0-3 40,-1-6-97,0 0 0,0-1 0,2 1 0,-1 0 0,1-1 0,1-2 97,-1 12-2,0-1 0,1 1 1,-1 0-1,1-1 0,-1 1 1,1 0-1,0 0 0,0 0 1,0-1-1,0 1 0,0 0 0,0 0 1,0 0-1,1 1 0,-1-1 1,1 0-1,0 0 0,-1 1 0,1-1 1,0 1-1,0-1 0,0 1 1,0 0-1,0 0 0,0 0 0,0 0 1,0 0-1,1 1 0,-1-1 1,0 0-1,3 1 2,7-2 168,1 2 0,0 0 1,-1 0-1,1 1 0,0 0 1,-1 2-1,1-1 0,-1 1 1,1 1-1,7 3-168,14 9 648,-1 0 1,30 21-649,-7-4-107,-41-23-2371,-15-6-1153</inkml:trace>
  <inkml:trace contextRef="#ctx0" brushRef="#br1" timeOffset="51565.809">39 6366 4738,'0'0'1371,"0"0"-589,0 0 35,0 0-239,0 0 97,0 0 6,3-2 777,12-7 7767,-8 4-9864,25-69 1363,-24 54-600,0 1 0,1 0 1,12-17-125,24-40 616,-14-5-192,-17 28-424,-12 41 5,1 2 0,0-1 0,0 0-1,1 1 1,5-10-5,2-1-7,-1-1-1,-2 0 1,0-1-1,-1 0 1,-1 0-1,0-13 8,-3 15 12,-2 0-1,-1 0 1,-1-4-12,1 9 10,-1 0 1,2-1 0,0 1-1,1 0 1,3-11-11,-1-14-60,3-4 53,7 10 19,-9 23-9,0 0 0,-1-1 0,0 1 0,0-1 0,-1-6-3,32-146-37,1 81 71,-34 77-37,0 0-1,1 0 1,1 1-1,-1-1 0,1 1 1,0-1-1,2-1 4,14-24 9,11-37-14,-24 57 5,-1-1 0,0 0 0,-1 0 0,0 0-1,2-13 1,14-36-7,2-10 4,-20 57 7,1 1 0,1-1 0,0 1 0,7-13-4,-7 16-2,-1 1 0,1-1 0,-2 0 0,2-8 2,-3 9-8,1 0-1,0 1 1,0 0-1,1 0 1,0 0 0,4-5 8,-2 3 12,-1 0 0,0 0 1,0-1-1,-1 1 0,2-12-12,9-24 16,5-19 4,2-5 27,-18 62-65,-1-1 1,0 1 0,-1-1-1,0 0 1,-1 0 0,1-4 17,-2 7 6,1-1 0,0 0 1,0 1-1,1 0 1,0-1-1,0 1 0,1 0 1,0 0-1,0 0 1,5-6-7,0-2-6,0 1 0,0-2 0,-2 1 0,0-1 1,0 0-1,1-13 6,3-5 48,14-61-32,-3-28-123,-16 81 144,-6 35-24,2 1-1,-1-1 1,1 0-1,0 1 1,0-1-1,2-3-12,4-6-153,-5 11 192,1-1 1,-1 1-1,0 0 0,-1-1 0,1 1 0,-1-1 0,0 0 0,0 0-39,0 5 187,1 9-4434,-2 1-1582</inkml:trace>
  <inkml:trace contextRef="#ctx0" brushRef="#br1" timeOffset="61571.556">3336 3198 2001,'0'0'2919,"0"0"-638,0 0-689,0 0-87,0 0-195,0 0-470,0 0-194,0 0-230,-35-13 2927,35 13-3203,-1 0 0,1-1 0,0 1 0,0 0 0,-1 0 0,1-1 0,0 1-1,-1 0 1,1 0 0,0 0 0,-1-1 0,1 1 0,0 0 0,-1 0 0,1 0 0,-1 0 0,1 0 0,0-1 0,-1 1 0,1 0-1,0 0 1,-1 0 0,1 0 0,-1 0 0,1 0 0,0 1 0,-1-1 0,1 0 0,-1 0 0,1 0 0,0 0 0,-1 0 0,1 0 0,0 1-1,-1-1 1,1 0 0,0 0 0,-1 1 0,1-1 0,0 0 0,0 0 0,-1 1 0,1-1 0,0 0 0,0 1 0,0-1 0,-1 0-1,1 1 1,0-1 0,0 0 0,0 1 0,0-1 0,0 1 0,-1-1 0,1 0 0,0 1 0,0-1 0,0 1-140,36 86 1149,16 45-55,-34-91-851,3 11 107,-15-30-180,1 0 0,1-1 0,1 0 0,5 8-170,-3-7 161,-1 2 0,0 0 0,-1 4-161,4 25 215,-8-28-56,2-1 1,0 0 0,6 11-160,7 20 337,-14-36-134,1 0 0,1 0 1,7 12-204,-3-5 145,-1 1 0,-1 0 0,-1 0-1,-2 1 1,0 0 0,0 17-145,25 157 1025,-28-153-932,6 21 78,50 208-171,-52-254 0,2-1 0,0 0 0,1 0 0,6 6 0,15 32 0,49 107 0,-59-122 0,-2 0 0,-1 1 0,0 13 0,0-4 0,2 0 0,6 5 0,-17-37 0,-2 0 0,0 0 0,-2 0 0,0 1 0,-1 7 0,11 43 0,-9-37-50,-2 1-1,-2 1 1,-1-1-1,-2 0 1,-3 19 50,0 33-12,3-91 140,4 39-376,-1-35 248,-1-1-3,0 0 0,0 0 1,0 0-1,0 0 0,-1 0 1,1 0-1,-1 0 0,0 0 1,0 1-1,0-1 0,0 2 3,-1-5-6,0 1 0,-1-1 0,1 0 0,0 0 0,0 1-1,0-1 1,0 0 0,0 0 0,0 1 0,0-1-1,0 0 1,0 1 0,0-1 0,0 0 0,0 0 0,0 1-1,0-1 1,0 0 0,1 0 0,-1 1 0,0-1-1,0 0 1,0 0 0,0 1 0,0-1 0,1 0 0,-1 0-1,0 1 1,0-1 0,0 0 0,1 0 0,-1 0-1,0 0 1,0 1 0,1-1 0,-1 0 0,0 0 0,0 0-1,1 0 1,-1 0 0,0 0 0,0 0 0,1 0-1,-1 0 8,5-10-1098,-5-87-8179,0 79 837</inkml:trace>
  <inkml:trace contextRef="#ctx0" brushRef="#br1" timeOffset="86727.679">931 3318 4930,'0'0'1169,"0"0"173,0 0 200,0 0 5,0 0-112,1-38 5475,48 31-3802,1 7-2209,-22-2-749,0 2 1,0 1-1,1 2 1,-1 0 0,12 4-151,-5 1 119,1-1 1,0-3 0,3 0-120,47 5 70,-71-7-99,25 4 61,0-1 0,23-2-32,-35-3 7,0 0 0,-1 2 0,1 2 0,0 0 0,5 3-7,-6-2 50,1 0 0,0-2 1,0 0-51,60 7 94,-28-1-36,0-4 0,1-1 0,24-5-58,-66 1 2,729 0 94,-686-2-43,0-4 0,3-3-53,30-3 38,4 3-104,-61 3 239,-50 6 105,4-1-468,1 1 0,0 0 0,-1 0-1,1 1 1,0 0 0,-1 0 0,1 1 0,-3 0 190,-67 35-3954,-21 15-453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50.4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4690,'0'0'2198,"0"0"-912,0 0-128,0 0-51,0 0-333,1 1 4747,1 13-5341,0 275 645,-1-142-2105,0-1-3891,-1-95 91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50.7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457,'0'0'5250,"0"0"-4786,0 0 513,0 0-49,0 0-256,0 0-127,0 145-49,4-110 1121,3 3-865,0 6 305,0 3-353,-4 1-688,1 2-16,-4-3 0,0-2-961,0-1-975,0-6-2018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51.0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4482,'0'0'2193,"0"0"-992,0 0 319,0 0-239,0 186-337,0-151-127,0 3-193,0 0-432,3 0 192,4 6-272,4 0-80,-4 7 128,0-1-144,0 1-32,-4-1-400,1 4-672,-4-7-1201,0 1-1393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51.4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7491,'0'0'2084,"0"0"-1220,0 0-149,2 33 585,21 232 711,-11-96 806,10 177-866,-20-8-4837,-3-178-1023,1-93-381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2:26.9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0 54 5202,'0'0'513,"0"0"-513,0 0 112,0 0 64,0 0 352,0 0-208,0 0-240,0 0-80,0 0 32,0 0-48,0 6 16,-3-1 0,-3 6-736,0-5-1697</inkml:trace>
  <inkml:trace contextRef="#ctx0" brushRef="#br0" timeOffset="804.05">40 54 1857,'-27'55'5184,"27"-55"-4603,0 0 110,0 0 304,0 0 8,-4-19 3854,5 33-902,-10 255-2802,9-269-1158,0 0 55,0 1-66,0-1 21,1 1 0,-1 0 0,1-1 0,-1 1 0,1 0 0,-1-1 0,1 1 0,0-1 0,-1 1 0,1-1 0,0 1 0,-1-1 0,1 0-1,0 1 1,-1-1 0,1 0 0,0 0 0,0 1 0,-1-1 0,1 0 0,0 0 0,0 0 0,0 0 0,-1 0 0,1 0 0,0 0 0,0 0 0,0 0 0,-1 0 0,2-1-5,25-2 129,-17-2-122,1-1 1,-1 0 0,0-1-1,0 0 1,0-1 0,-1 0-1,0 0 1,2-4-8,24-20 45,18-14-176,19-23 131,-38 34-65,2 1 1,1 3-1,34-22 65,-61 44 142,-7 6-5473,-3 3-1424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51.7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2054,'0'0'1224,"0"0"-610,0 0-57,3 32 388,4 14-600,2 27 412,-1 40-757,-4 680 138,-6-753-2519,-3 0 0,-2 5 2381,-3 21-4301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52.0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1 9941,'0'0'2193,"-6"33"-1641,-18 110 141,18-92 658,2 0 1,2 1-1,4 38-1351,-1-5 877,9 367 2578,-8-135-7620,-3-166-2715,1-95 2419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52.4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4743,'0'0'1462,"0"28"-1017,0 91 54,1-83 8,1 0-1,3 0 1,0 0-1,3-1 1,1 4-507,11 47 391,-19-79-367,45 217 323,-39-188-2283,-1 0-1,-3 1 1,0 26 1936,0-9-3934,1 2-556</inkml:trace>
  <inkml:trace contextRef="#ctx0" brushRef="#br0" timeOffset="1">180 1646 9268,'0'0'3004,"0"28"-2339,-1 6-601,0 46 3284,7 50-3348,9-23 2592,5-2 0,19 52-2592,-36-139-1008,0 1 0,-2-1 1,0 1-1,-1 0 0,-1 4 1008,0 14-3400,1 9-2699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52.8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1685,'0'0'2559,"1"33"-1241,-1 12-870,0 4 696,2 1 1,6 29-1145,-3-38 755,14 127 859,7-1 0,23 63-1614,-28-128 315,-13-41-7944,0 34 7629,-6 64-9203,-4-53 6717,0-32 4253,1 0 4032,0 105-849,3 204 870,-1-353-5716,1-1 0,2 0 0,0 0 0,2 0 0,1-1 1,2 0-1,1 0 0,3 4-104,-9-20-828,-1 15-8264,-3-6 3399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53.2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2230,'0'0'4242,"0"0"-3074,0 0-704,0 0 881,18 190-289,-8-162-896,1-2 33,-1 5-193,-2-6-129,-1-2 129,-4-8-608,-3-2 80,0-7-432,0-6-641,0 0-304,0 0-1985,0 0-160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2:53.5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5255,'0'0'2265,"0"0"-1475,0 0-483,1 30-25,5 95-202,-5-105-311,2-1 0,0 0-1,1 0 1,1 0 0,1-1-1,1 1 1,0-1-1,1-1 1,5 8 231,13 28 47,17 61-55,-21-54-3709,23 45 3717,-32-75 22,0 1 0,-3 1-1,2 7-21,-3-7 879,1 0 0,14 25-879,-24-57-2,0 2-9,0-1 1,0 0-1,1 0 0,-1 0 0,1 0 0,-1 0 0,1 0 0,0 0 0,-1 0 0,1 0 0,0 0 0,-1 0 0,1 0 0,0-1 0,0 1 0,0 0 0,0 0 0,0-1 0,0 1 0,0-1 1,0 1-1,0-1 0,0 1 0,0-1 0,0 0 11,1-1-2071,-2-4-2893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3:24.993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38 30 2209,'0'0'2583,"0"0"-1076,0 0-755,0 0-114,0 0-257,0 0 54,-3-2 166,2 0-296,0 0 0,-1 1 0,1-1 0,0 1 0,-1-1 0,0 1 1,1 0-1,-1 0 0,0 0 0,1 0 0,-1 0 0,0 0 1,0 0-1,0 0 0,0 1 0,0-1 0,0 1 0,0-1 1,0 1-1,0 0 0,0 0 0,0 0 0,0 0 0,0 0 1,0 1-1,0-1 0,0 0-305,-1 2 7,1-1 1,0 0-1,-1 1 1,1-1-1,0 1 1,0-1-1,0 1 0,0 0 1,1 0-1,-1 0 1,0 0-1,1 0 1,0 1-1,-1-1 1,1 0-1,0 1-7,-9 18 195,2 1 1,0 0-1,2 0 0,0 1 0,1-1 1,2 1-1,0 0 0,2 1 1,0-1-1,2 14-195,-2-18 95,0-16-74,1 1 0,-1 0 0,1 0 0,0 0 0,0-1 0,0 1 0,0 0 1,1 0-1,-1 0 0,1 0 0,0-1 0,0 1 0,1 0 0,-1-1 0,1 1 0,-1-1 0,3 3-21,2-1 44,1 0 0,0-1 0,0 0 1,0 0-1,0 0 0,0-1 0,1 0 0,-1-1 0,1 0 0,0 0 0,-1 0 0,1-1 0,0 0 0,0-1 0,0 0 0,6-1-44,68 1 61,-80 0-58,1-1 1,-1 0-1,0 0 1,0 0-1,1 0 0,-1 0 1,0 0-1,0 0 1,0-1-1,0 1 0,0-1 1,0 0-1,-1 0 0,1 1 1,-1-1-1,1 0 1,-1 0-1,1-1 0,-1 1 1,0 0-1,0 0 0,0 0 1,0-1-1,-1 1 1,1-1-1,0 0-3,2-7-9,-1-1 1,1 1-1,-2 0 1,1-1-1,-1-8 9,-1-142-696,-2 156 691,0 0-1,-1 0 1,0 1 0,0-1-1,0 1 1,0-1-1,-1 1 1,0 0 0,0 0-1,0 0 1,-3-2 5,-11-12-37,11 10-32,0-1-83,-1 0 0,0 0-1,0 1 1,-1 0 0,0 1 0,0 0 0,-10-6 152,17 13 11,0-1 0,1 1-1,-1 0 1,0 0 0,0-1-1,0 1 1,0 0 0,0 1-1,1-1 1,-1 0-1,0 0 1,0 1 0,0-1-1,0 1 1,1 0 0,-1-1-1,0 1 1,1 0 0,-1 0-1,0 0 1,1 0 0,0 0-1,-1 1 1,1-1 0,-1 0-1,1 1 1,0-1 0,0 1-1,-1 1-10,-33 53-1383,29-45 811,-6 17-614,11-27 994,1 0 0,-1-1 0,1 1 0,-1 0 0,1 0 0,0 0 0,-1 0 0,1 0 0,0 0 1,0 0-1,0 0 0,0 0 0,0 0 0,0-1 0,0 1 0,0 0 0,0 0 0,0 0 0,0 0 0,1 0 0,-1 0 0,0 0 0,1 0 1,-1 0-1,0-1 0,1 1 0,-1 0 0,1 0 192,11 0-4786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3:25.714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6 1 4594,'0'0'1507,"0"0"-495,0 0 164,0 0 275,0 0 244,-15 0 281,15 0 4025,277 0-6092,-276 0-1080,3 7-6777,-4 2-669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3:26.938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0 0 6211,'0'0'1638,"0"0"-368,0 0 283,0 0-337,0 0-482,-1 29 1283,-4 20-564,2 0 1,3 0 0,2 23-1454,1 24 892,-3-10-165,0-76-4096,0-7-3642,0-25-2284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3:27.673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1 234 7940,'0'0'795,"0"0"440,0 0 152,0 0-904,0 0-224,7-8-72,-1-1-126,-4 5-21,1 1 1,-1 0-1,0 0 0,1 0 0,-1 0 1,1 0-1,0 1 0,0-1 0,0 1 0,0-1 1,1 1-1,0 0-40,1 0 206,1 0 0,0 0 0,0 0 1,0 1-1,0 0 0,1 0 0,-1 1 0,0 0 0,0 0 1,6 1-207,6-1 801,-17 2-767,1-1 1,0 1 0,-1 0 0,1 0-1,-1 0 1,1 0 0,-1 0 0,0 0-1,0 0 1,0 0 0,0 1 0,-1-1-1,1 0 1,0 1 0,-1-1 0,0 0 0,1 2-35,2 7 49,5 7 177,-1 1 0,-1-1 1,-1 1-1,-1 0 0,0 1 1,-1-1-1,-1 1 0,-1 0 0,-1-1 1,-1 1-1,-1 9-226,0-21 27,-1 0 1,1 0-1,-1-1 0,-1 1 1,1 0-1,-2-1 1,1 0-1,-1 0 0,0 0 1,0-1-1,0 0 0,-1 0 1,0 0-1,-1 0-27,-6 5-34,1-1 0,-1 0 0,-1-1 0,0 0 0,0-1 0,-11 4 34,17-9-6,6-2-1,0 0 1,-1 0 0,1 0 0,0 0-1,-1-1 1,1 1 0,-1-1 0,0 1-1,1-1 1,-1 0 0,-1 0 6,4-3-27,0 0 0,0 0-1,0-1 1,0 1 0,0 0 0,1 0 0,0 0-1,-1 0 1,1 0 0,1-1 27,-1 1-10,2 0 0,-1-1 0,0 1 0,1 1-1,-1-1 1,1 0 0,0 0 0,0 1 0,0 0 0,0-1 0,0 1 0,0 0 0,1 1 0,-1-1 0,1 1-1,-1-1 1,1 1 0,0 0 0,-1 0 0,1 1 0,0-1 0,1 1 10,-1-1 59,1 1 1,-1 0 0,1 0-1,-1 0 1,1 0-1,-1 1 1,1 0-1,-1 0 1,0 0 0,1 0-1,-1 1 1,0 0-1,0 0 1,0 0-1,0 0 1,0 0 0,-1 1-1,1 0 1,-1 0-60,18 17 428,-2 1 0,0 1 0,-1 1 0,4 8-428,-22-30-144,0-1-616,-3-4-2020,-15-14-3127</inkml:trace>
  <inkml:trace contextRef="#ctx0" brushRef="#br0" timeOffset="1286.622">450 1 1665,'0'0'5968,"0"0"-3223,0 0-837,0 0-174,0 0-750,-2 4-119,1-1-721,0 1 0,0-1 0,0 1 0,0-1 1,1 1-1,0 0 0,0-1 0,0 1 0,0 0 0,0 0 1,1-1-1,-1 1 0,1-1 0,0 1 0,2 3-144,27 55 1108,-6-17-1081,-7-5-8,-3 1 1,-1 0-1,-1 1 0,-3 1 1,-2 0-1,-1 0 1,-2 0-1,-2 22-19,-2-28-154,1-12 216,-1 1 0,-1-1 0,-1 1 0,-5 23-62,6-44-114,-1 1-1,1 0 0,-1-1 1,0 1-1,-1-1 0,1 0 1,-1 0-1,0 0 0,0 0 1,-1 0-1,1-1 0,-1 1 1,0-1-1,0 0 1,0 0-1,-1 0 0,0-1 1,1 0-1,-1 0 0,0 0 1,-1 0-1,1-1 0,-5 2 115,-32 2-3892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3:48.811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 209 8628,'0'0'1542,"0"0"-365,0 0 319,0 0-218,0 0-510,0 0-138,0 0 37,0 0-160,0 0-83,0 0-122,36 0 2600,171-17-2523,-185 18-372,1 1-1,-1 0 0,1 1 1,-1 2-1,4 1-6,-16-4-21,0-1 0,0 0 0,1-1 0,-1 0-1,0 0 22,10-1-6913,-38 1-2510</inkml:trace>
  <inkml:trace contextRef="#ctx0" brushRef="#br0" timeOffset="854.898">223 1 7780,'0'0'1085,"0"0"-351,0 0 21,0 0-189,0 0-190,0 0-61,-17 1 659,13 1 4137,6 98-3655,0-29-1054,-3 1 0,-6 24-402,4-70 54,-2-1 0,-1 0-1,-1 0 1,-1-1 0,-6 13-54,14-37-53,0 0-1,0 0 1,0 0 0,-1 0-1,1 0 1,0 0-1,0 0 1,0 0-1,0 0 1,0 0 0,0 0-1,0 0 1,0 0-1,0 0 1,0 0-1,0 0 1,-1 0 0,1 0-1,0 0 1,0 0-1,0 0 1,0 0-1,0 0 1,0 0 0,0 0-1,0 0 1,0 0-1,0 0 1,0 0-1,-1 0 1,1 0 0,0 0-1,0 1 1,0-1-1,0 0 1,0 0-1,0 0 1,0 0 53,1-15-2083,0 0-1533,-1-1-4142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3:13.691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56 487 4226,'0'0'2695,"0"0"-1511,0 0 153,0 0 151,0 0-340,0 0-47,0-7-164,0-24 824,0 31-1057,0 0-58,0 0-382,0 0 26,0 0 81,0 0-187,0 0 81,0 0-39,0 0 14,0 0 219,0 0-285,0 0 39,0 0 99,0 0-160,0 0 22,0 28-185,0 752 2367,11-620-2020,-2-146-330,-8-13-6,0 0 0,0 0 0,0 0 0,0 0 0,0 0 0,0 0 0,-1 0 0,1 0 0,0 1 0,-1-1-1,1 0 1,-1 0 0,1 1 0,-1-1 0,0 0 0,1 1 0,-1 0 0,0-2 14,0 0 124,0 0-68,0 0 7,0 0 0,0 0-85,0 0 67,0 0-27,0 0-53,0 0 13,0 0 5,0-1 0,0 1 0,0-1 0,0 1 1,0-1-1,0 1 0,0-1 0,0 1 0,0-1 0,0 1 1,0-1-1,-1 1 0,1-1 0,0 1 0,0-1 0,-1 1 1,1-1-1,0 1 0,0 0 0,-1-1 0,1 1 0,0-1 1,-1 1-1,1 0 0,-1-1 0,1 1 0,-1 0 0,1 0 0,0-1 1,-1 1-1,0 0 3,-78-3-144,78 3 242,1 13-48,0 0-1,1 0 0,1 0 0,0 0 0,0 0 1,5 9-50,-7-19 11,2 1-1,-1-1 1,0 0 0,1 0 0,-1-1 0,1 1 0,0 0 0,0-1 0,0 1 0,0-1-1,0 1 1,1-1 0,-1 0 0,1 0 0,0 0 0,-1 0 0,1 0 0,0-1-1,0 0 1,0 1 0,0-1 0,0 0 0,0 0 0,1 0 0,-1-1 0,0 1 0,0-1-1,1 0 1,0 0-11,-1 0-4,-1 0 0,1 0 0,-1 0 0,1 0 0,-1-1 0,1 1 0,-1-1 0,1 1 0,-1-1 0,1 0 0,-1 0 0,0 0-1,1 0 1,-1-1 0,0 1 0,0-1 0,0 1 0,0-1 0,0 0 0,0 0 0,-1 0 0,1 0 0,0 0 0,-1 0 0,0 0 0,1 0-1,-1 0 1,0-1 0,0 1 0,0-1 4,1-8-126,1 0 1,-2-1-1,1 1 0,-1 0 0,-1-1 0,-1-4 126,1 8-104,0 7 104,-1 0 0,1 0 0,-1 0 1,0-1-1,0 1 0,0 0 0,0 0 1,1 0-1,-1 0 0,0 0 0,-1 0 1,1 1-1,0-1 0,0 0 0,0 0 1,0 1-1,-1-1 0,1 1 0,0-1 1,-1 1-1,1 0 0,0-1 0,-1 1 1,1 0-1,0 0 0,-1 0 0,1 0 1,0 0-1,-1 0 0,0 0 0,-56 0 48,44 0-119,13 0-71,0 0 0,0 0 0,1 0 0,-1 0 0,0 1 0,1-1 0,-1 0 0,0 0 0,1 0 0,-1 0 0,0 1 0,1-1 0,-1 0 0,0 1 0,1-1 0,-1 0 0,1 1 0,-1-1 0,1 1 0,-1-1 0,1 1 0,-1-1 0,1 1 0,-1 0 0,1-1 1,0 1-1,-1-1 0,1 1 0,0 0 0,-1-1 0,1 1 0,0 0 0,0-1 0,0 1 0,0 0 0,0 0 0,0-1 0,0 1 0,0 0 0,0-1 0,0 1 0,0 0 0,0-1 0,0 1 0,0 0 0,1-1 0,-1 1 0,0 0 0,1 0 142,-1 10-2021,0 17-4641</inkml:trace>
  <inkml:trace contextRef="#ctx0" brushRef="#br0" timeOffset="12742.483">190 193 6723,'0'0'1286,"0"0"-195,0 0 358,0 0 16,0 0-588,0 0-95,0 0 96,0 0-107,0 0 112,9 0 440,210 0-144,-219 0-1774,4 0-3222,3 0-185</inkml:trace>
  <inkml:trace contextRef="#ctx0" brushRef="#br0" timeOffset="14729.781">137 6 5939,'0'0'1392,"0"0"142,0 0 102,0 0 50,0 0-208,-39-6 1950,37 6-3382,-1 0-1,1 0 1,-1 1-1,1-1 1,0 1-1,0-1 1,-1 1-1,1 0 1,0 0-1,0 0 1,0 0-1,-1 0 1,1 1-1,1-1 0,-1 1 1,0-1-1,0 1 1,0-1-1,1 1 1,-2 1-46,0 2 78,0-1 1,1 1-1,-1 0 0,1 0 0,0 0 1,0 0-1,0 1 0,1-1 1,-1 3-79,0 5 143,1 0 0,-1 0 0,2 0 1,0 0-1,1 0 0,0 1 0,3 10-143,1-9 121,0 0 0,1 0 0,1-1-1,0 0 1,1 0 0,0 0 0,1-1 0,1-1-1,7 8-120,1 0 121,0-1-1,1-1 0,2-1 1,-1 0-1,13 5-120,-24-16-31,1 0 1,1-1-1,-1 0 0,1-1 1,0-1-1,0 1 0,0-2 0,0 1 1,1-1 30,37 1-6012,-44-3-839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3:14.659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27 55 512,'0'0'6446,"0"0"-4253,0 0-755,0 0 245,0 0-565,0 0-245,-18-6 3948,-2 0-4141,19 6-658,0 0 1,-1 1 0,1-1-1,0 1 1,0-1 0,0 1-1,0-1 1,0 1-1,0 0 1,0 0 0,0-1-1,0 1 1,0 0 0,0 0-1,0 0 1,1 0 0,-1 0-1,0 0 1,1 0 0,-1 0-1,1 0 1,-1 1-1,1-1 1,-1 0 0,1 0-1,0 0 1,0 1 0,-1-1-1,1 0 1,0 0 0,0 1-1,0-1 1,0 0-23,1 56 1052,-1-40-517,0-15-515,0-1-1,0 0 1,0 0-1,0 0 1,0 0-1,0 0 1,0 0-1,0 0 1,0 0-1,0 0 1,1 0 0,-1 1-1,0-1 1,1 0-1,-1 0 1,1 0-1,-1 0 1,1-1-1,-1 1 1,1 0-1,0 0 1,-1 0-1,1 0 1,0-1 0,0 1-1,0 0 1,0-1-1,0 1 1,0 0-1,0-1 1,0 1-1,0-1 1,0 0-1,0 1 1,0-1-1,0 0 1,0 1-1,0-1 1,0 0 0,0 0-1,0 0 1,0 0-1,0 0 1,1 0-1,-1-1 1,0 1-1,0 0-19,2-1 0,-1 0-1,1 0 0,0 0 0,0 0 0,-1 0 0,1-1 1,-1 1-1,1-1 0,-1 0 0,0 1 0,1-1 1,-1 0-1,0-1 0,0 1 0,-1 0 0,1 0 1,0-2 0,3-7-254,0-1 1,-2-1-1,1 1 1,-1 0-1,-1-1 1,0 0-1,-1 1 1,-1-1-1,0 0 1,0-4 253,0 17 2,-1 0-1,1 0 1,0 0-1,0 0 1,0 1-1,-1-1 1,1 0-1,0 0 1,0 0-1,0 0 1,-1 0-1,1 0 1,0 0-1,0 0 1,0 0-1,-1 0 1,1 0-1,0 0 1,0 0-1,-1 0 1,1 0-1,0 0 1,0 0 0,0 0-1,-1 0 1,1 0-1,0 0 1,0-1-1,0 1 1,-1 0-1,1 0 1,0 0-1,0 0 1,0 0-1,0-1 1,-1 1-1,1 0 1,0 0-1,0 0 1,0 0-1,0-1 1,0 1-1,0 0 1,0 0-1,0 0 1,-1-1-1,1 1 1,0 0-1,0 0 1,0-1 0,0 1-1,0 0 1,0 0-1,0 0 1,0-1-1,0 1 1,0 0-1,0 0 1,1 0-1,-1-1 1,0 1-1,0 0 1,0 0-2,0 0 21,-4 3 66,1 0 0,0 1 0,0-1 0,1 1-1,-1-1 1,1 1 0,0 0 0,0 0-1,0 0 1,0 0 0,1 0 0,0 1-87,-16 61 390,9-31-669,7-33-1445,-2-2-2139</inkml:trace>
  <inkml:trace contextRef="#ctx0" brushRef="#br0" timeOffset="4650.924">99 2383 5298,'0'0'2594,"0"0"-1340,0 0 2,0 0 206,0 0-635,0-16-104,0-63 916,0 63 4291,-14 665-4633,10-439-1927,-10-293-5293,7 63 457</inkml:trace>
  <inkml:trace contextRef="#ctx0" brushRef="#br0" timeOffset="40037.935">134 108 4066,'0'0'2550,"0"0"-1445,0 0-134,0 0-120,0 0-277,0 0-91,0 0-1,0 0 377,0 0-168,0 0-80,-32-16 3010,30 16-3461,0 0-124,1 1-1,-1-1 1,1 1 0,0-1 0,-1 1 0,1-1 0,0 1-1,0 0 1,-1-1 0,1 1 0,0 0 0,0 0 0,0 0-1,0 0 1,0 0 0,0 0 0,0 0 0,0 1-1,1-1 1,-1 0 0,0 0 0,1 1 0,-1-1 0,1 0-1,-1 1 1,1-1 0,0 1 0,-1-1 0,1 0 0,0 1-1,0-1 1,0 2-36,-2 58 420,3-46-132,-1 0-162,0 136 1007,14 81-1133,-8-147 340,-5 64-340,-1-87 26,0-61 35,0-1 27,0 0-101,0 0-35,0-35-182,0 21 164,0 12 31,1-1-1,-1 0 1,0 1-1,0-1 1,0 0-1,-1 1 1,1-1-1,-1 1 1,0-1 0,1 1-1,-2-3 36,1 4-5,-1 0-1,1 0 1,-1 0 0,1 0-1,-1 0 1,1 0 0,-1 0-1,1 1 1,-1-1 0,0 1-1,1-1 1,-1 1 0,0 0-1,1-1 1,-1 1 0,0 0-1,1 0 1,-1 0 0,0 0-1,-1 1 6,2-1-1,0 0-1,0 0 1,0 0-1,0 0 0,0 0 1,0 0-1,0 0 1,0 0-1,0 0 1,0 1-1,0-1 0,0 0 1,0 1-1,0-1 1,0 1-1,0-1 1,0 1-1,0-1 0,0 1 1,0 0-1,0 0 1,1-1-1,-1 1 0,0 0 1,1 0-1,-1 0 2,-2 29 127,3-17-21,0-5-10,0-1 0,1 1 0,0-1 0,0 0 0,1 1 0,0-1 0,0 0 0,0 0 0,1 0 0,0 0 0,3 3-96,-4-7 43,0 0 0,0 0 1,1 0-1,-1 0 1,1 0-1,0-1 1,0 1-1,0-1 1,0 0-1,0 0 0,1 0 1,-1 0-1,0 0 1,1-1-1,0 1 1,-1-1-1,1 0 1,0 0-1,-1-1 0,1 1 1,0-1-1,0 0 1,1 0-44,-2 1-10,-1-1 0,0 0 0,0 0 0,0 0 0,0 0 0,0 0 0,0-1 0,1 1 0,-1-1 0,0 1 0,0-1 0,0 0 0,0 0 0,-1 0 0,1 0 0,0 0 0,0 0 1,0 0-1,-1-1 0,1 1 0,-1 0 0,1-2 10,0 0-70,0-1 1,-1 0 0,0 0-1,0 0 1,0-1 0,0 1-1,-1 0 1,0 0 0,0 0-1,0 0 1,0-3 69,0 2-162,0 0 0,0-1 0,0 1 0,-1-1 0,0 1 1,0 0-1,0-1 0,-1 1 0,0 0 0,0 0 0,0 0 0,0 0 0,-2-1 162,1 3 9,1 0 0,-1 1 0,0-1-1,0 1 1,0 0 0,0 0 0,0 0-1,0 0 1,-1 1 0,1-1 0,0 1-1,-1 0 1,0 0 0,1 0 0,-1 0-1,1 1 1,-1-1 0,0 1 0,1 0-1,-1 0 1,-1 1-9,4-1 55,0 0-1,-1 0 1,1 0-1,0 0 1,-1 0-1,1 1 1,-1-1-1,1 1 1,0-1-1,0 1 1,-1-1-1,1 1 1,0 0-1,0-1 1,0 1-1,0 0 1,-1 0-1,1 0 1,0 0-1,1 0 1,-1 0-1,0 0 1,0 0-1,0 1 1,1-1-1,-1 0 1,0 0-1,1 2-54,-4 17-3695,4-2-1417</inkml:trace>
  <inkml:trace contextRef="#ctx0" brushRef="#br0" timeOffset="41023.822">131 2050 6627,'0'0'1689,"0"0"-297,0 0-100,0 0-161,0 0-688,-2-43 1862,-3 41-2187,0 0 0,0 0 1,0 1-1,0 0 0,0 0 0,-1 0 1,1 1-1,0 0 0,-1 0 1,1 0-1,-3 1-118,6-1 5,0 0 1,0 1-1,-1-1 1,1 1-1,0-1 1,0 1-1,0 0 1,0 0-1,1 0 0,-1 0 1,0 0-1,0 0 1,0 1-1,1-1 1,-1 0-1,1 1 1,-1-1-1,1 1 1,0 0-1,-1-1 0,1 1 1,0 0-1,0 0 1,0 0-1,0 0 1,1 0-1,-1 0 1,1 0-1,-1 1-5,-7 35 593,5-24-185,0 0 0,1 1 0,1 0 0,0 3-408,0-15 86,1 1 1,0-1-1,0 1 0,1-1 0,-1 1 0,1-1 1,-1 0-1,1 1 0,0-1 0,0 0 1,1 0-1,-1 0 0,1 0 0,0 0 0,-1 0 1,1 0-1,0 0 0,1-1 0,-1 1 1,2 1-87,1-1 42,-1-1 1,1 0 0,0 1 0,0-2 0,-1 1-1,1-1 1,0 1 0,1-1 0,-1-1 0,0 1 0,0-1-1,0 0 1,5 0-43,-9 0-1,1 0 1,0 0-1,0 0 0,-1 0 0,1 0 1,0-1-1,0 1 0,-1 0 0,1-1 1,0 1-1,-1-1 0,1 0 0,-1 0 1,1 0-1,-1 1 0,1-1 0,-1-1 1,1 1-1,-1 0 0,0 0 0,0 0 0,1-1 1,-1 1-1,0 0 0,0-1 0,0 1 1,-1-1-1,1 0 0,0 0 1,1-5-201,0 0 0,-1 0 0,0 0 0,-1 0 0,1 0 0,-2 0 0,1 0 201,0 1-278,-1 5 250,0 0 1,1 1-1,-1-1 1,0 0-1,0 1 1,0-1-1,0 1 1,-1-1-1,1 1 0,0-1 1,0 1-1,0 0 1,0-1-1,0 1 1,0 0-1,-1 0 1,1 0-1,0 0 1,0 0-1,0 0 1,0 0-1,-1 0 28,-40 1-741,31-1-887,-6-2-3502,0-9-5902</inkml:trace>
  <inkml:trace contextRef="#ctx0" brushRef="#br0" timeOffset="42300.87">57 869 6115,'0'0'808,"0"0"-224,0 0 51,0 0 345,0 0-217,0 0 58,-11 7 5785,11 47-5359,1 71 934,5 6-2181,-1-28 471,3 36-360,14 137 537,-18-163-709,-5-78 127,2 0-1,2-1 1,4 22-66,-1-4 69,-6-42-8,0 1 0,2-1 0,-1 0 0,1 0 0,2 6-61,-2-14 8,-1-2 8,-1 0 106,0 0-28,0-43-938,0 20-4344,0 16-375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3:00.104"/>
    </inkml:context>
    <inkml:brush xml:id="br0">
      <inkml:brushProperty name="width" value="0.05" units="cm"/>
      <inkml:brushProperty name="height" value="0.05" units="cm"/>
    </inkml:brush>
    <inkml:brush xml:id="br1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46 13 2193,'0'0'5651,"0"0"-3253,0 0-803,0 0-226,0 0-411,0 0-176,1-2-137,6-8 7671,-5 10-8266,-1 1 1,1-1-1,-1 1 1,1-1-1,-1 1 1,1 0-1,-1 0 1,0 0-1,1 0 0,-1 0 1,0 0-1,0 0 1,1 0-1,-1 0 1,0 1-1,0-1 1,0 0-1,-1 1 0,1-1 1,0 1-1,0-1 1,-1 2-51,20 46 343,-11-24-3,8 19-52,-1 0 0,-3 2 0,-1 0 0,-1 12-288,8 28 646,35 120 171,25 119-193,54 316-350,-112-508-210,-10-55 64,17 55-128,14 52 213,-21-82-132,18 42-81,22 78-36,-30-101 43,24 54-7,54 159 141,-12-53-208,-27-75 265,62 119-198,-103-261-125,-10-21 138,1-1 0,2 0-1,2-2 1,2-1 0,1-1 0,13 13-13,-16-27 33,0-2 0,2 0 0,0-1 0,2-2 0,0-1 1,1-1-1,25 11-33,26-2 14,-57-21-11,0 2 1,19 8-4,-29-8 11,1-2-1,0 1 1,0-2 0,1 0-1,0 0 1,0-2 0,0 0 0,0 0-1,1-2 1,11 1-11,-16-3-7,-1 1 0,1-2 1,-1 1-1,0-1 0,0-1 0,0 0 1,0 0-1,0-1 0,-1 0 0,1 0 1,-1-1-1,0-1 0,-1 0 0,1 0 1,-1 0-1,0-1 0,-1 0 1,0-1-1,5-6 7,9-11-28,-1-1 0,-1 0 0,-1-1 0,-1-2 0,-2 1 0,-1-2 0,6-18 28,2-18-110,-3-1 0,11-69 110,-9 50-43,-13 58 30,-1-2-1,-1 1 1,-2 0 0,0-8 13,1-46-225,4 0 1,15-59 224,-9 48 134,-2-23-134,-5 38 28,4 1 0,7-18-28,21-107 28,-25 112-39,5 1-1,6-9 12,-8 33-40,-4 0 1,7-65 39,-2 4 76,-13 94-86,3-15 38,-2 0 1,-2 0-1,-2-16-28,1-156-59,17-71 59,-17 251 5,54-449 172,-47 437-142,2 1 0,6-13-35,2-7 37,-4 7-13,7-22 176,9-16-200,-9 8 228,-21 74-214,2 0 0,0 0 1,2 0-1,5-11-14,-2 6-8,7-11 246,-14 28-218,-3 7 1,0 0-1,0 1 1,0-1-1,0 0 1,1 0-1,-1 1 0,0-1 1,0 0-1,0 1 1,1-1-1,-1 0 1,1 1-1,-1-1 1,0 0-1,1 1 0,-1-1 1,1 1-1,-1-1 1,1 1-1,-1-1 1,1 1-1,0-1 1,-1 1-1,1 0 0,0-1 1,-1 1-1,1 0 1,0-1-1,0 1-20,9-16-429,-30 16-1670,10-1 993,1 1-1,-1 0 0,0 1 1,0 0-1,0 0 0,1 1 1,-1 0-1,-1 1 1107,-24 17-10509</inkml:trace>
  <inkml:trace contextRef="#ctx0" brushRef="#br1" timeOffset="5674.582">8 58 7571,'0'0'1372,"0"0"-12,0 0 246,0 0-968,0 0-387,-7-17 3009,7-23 294,0 40-3466,0 0 58,0 0 223,0 0-65,0 0-118,0 0 281,0 0-205,0 0 47,0 3-231,0-1 0,0 1-1,1 0 1,0 0-1,-1 0 1,1-1 0,0 1-1,0 0 1,0-1-1,1 1 1,0 1-78,13 27 349,-2 1 0,-2 0 0,0 1 0,3 23-349,-1-7 146,33 110 361,-32-111-424,-9-28-42,1-1-1,1 0 1,1 0-1,5 8-40,-5-10 51,-1 1-1,0 0 1,-2 0-1,4 17-50,7 23 84,51 160 415,-60-190-449,-1 0 0,-1 0-1,-2 1 1,0 3-50,5 44 73,-2-42 11,2 1 0,1-1 0,1-1 0,12 27-84,-4-15 60,24 50 136,-34-80-182,-1 0 1,-1 1-1,0 0 0,-2 0 0,1 0 1,0 8-15,12 54 106,-8-45-119,-2 1 1,-1 1-1,-1-1 1,-1 21 12,-3-30 63,2 1 1,1-1 0,1 0-1,4 10-63,1 6 36,-2-13-14,0 0-1,2 0 0,1-1 1,2-1-1,0 0 0,7 8-21,-3 19 38,-14-47-29,0 1 0,-1-1-1,0 1 1,0 0 0,-1 0 0,1 0 0,-2-1 0,1 1 0,-1 0 0,0 0 0,-1 6-9,1 4-61,0-17 173,0 0-157,0 0-153,0 0 38,0 0-74,0-12-828,1-9-315,1 0 0,0 0 1,4-10 1376,4-18-4426</inkml:trace>
  <inkml:trace contextRef="#ctx0" brushRef="#br1" timeOffset="7911.547">2964 130 4770,'0'0'2828,"0"0"-1307,0 0-99,0 0-38,0 0-546,6-1 6703,-5 1-7472,1 0-1,-1 0 1,0-1 0,0 1-1,1 0 1,-1 0 0,0 0-1,0 1 1,1-1 0,-1 0-1,0 0 1,0 1 0,0-1-1,1 0 1,-1 1 0,0-1-1,1 1-68,3 23 296,0 0 0,-1 0 0,-1 0 0,-2 1 0,0-1 0,-2 1 0,-1 13-296,0 30 335,1-55-306,-1-1 0,0 0 0,-1 1 0,0-1 0,-5 11-29,-9 47 151,10-26 4,-3-1 0,-10 29-155,12-42 47,-11 40 117,-3-1 0,-31 64-164,47-116 8,0 0 0,1 0 0,1 0-1,0 1 1,0 16-8,1-11 13,-1 0-1,-7 22-12,-5 2-9,3 1 0,1 0-1,3 0 1,-3 45 9,6-40 54,-9 38-54,5-39 79,-1 44-79,6-24-19,-15 197 94,10-215-114,6-40 39,1 0 0,1 1 0,1-1-1,-1 4 1,1 12 9,-3 0-1,0 0 1,-2 0-1,-6 17-8,-7 36-52,-18 107 57,36-141-32,1-48 54,0-1 45,0 0-40,0 0-83,0 0 51,0 0 123,0 0-155,1-38-669,1 2-1287,-1 12-2865,-1 21 3757,0-13-7412</inkml:trace>
  <inkml:trace contextRef="#ctx0" brushRef="#br1" timeOffset="68928.642">640 2580 8772,'0'0'2278,"0"0"-541,0 0 5,0 0-643,0 0-573,0 0 40,0 0-324,0 0 63,42 0 3726,134 0-3282,-89-9-690,22 7 24,-33-1 541,72 8-624,-132-2 30,-1 0 0,0 1 0,0 0 1,1 2-31,-3-1 28,-1-1 0,1-1 1,-1 0-1,1-1 1,0 0-1,7 0-28,11 0 151,-1 1 0,0 2 1,0 0-1,0 3 0,10 3-151,11 3 90,-4 2 214,-36-12-253,0 0 0,0-1-1,1 0 1,-1 0-1,0-1 1,1-1 0,3 0-51,9-1 53,1 0 0,-1 2 1,-1 1-1,1 1 0,10 3-53,-11-2 9,0-1 0,0-1 0,0 0 0,0-2 0,10-1-9,-11-1 9,0 2 0,0 0 0,0 2 0,0 0 0,-1 1 0,6 3-9,-15-4 27,0 0 0,0-1 0,0-1 0,0 1 0,0-2 0,9 0-27,44 3 390,96 32 499,-159-36-860,-1 1 0,1 1 0,0-1 0,-1 0 0,1 0 0,-1 0 0,1 1 0,-1-1 0,1 1-1,-1-1 1,0 1 0,1 0 0,-1-1 0,0 1 0,1 0 0,-1 0 0,0 0-29,-17 7-477,-48 3-1586,62-11 1910,-36 4-2803,-1-1-2615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4:11.222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67 373 6675,'0'0'3714,"0"0"-1495,0 0-74,0 0-453,0 0-718,0 0-190,9 0 1675,35-6-2191,-31 0-216,0 2 1,0 0 0,1 1-1,-1 0 1,1 1 0,0 0-1,-1 1 1,12 1-53,-24 0-229,-1 0-478,0 0-1180,0 0-2264,0 0-3567</inkml:trace>
  <inkml:trace contextRef="#ctx0" brushRef="#br0" timeOffset="-38246.244">1691 541 1617,'0'0'2766,"0"0"-1218,0 0-313,0 0-91,0 0 214,0 0 123,0 0-414,0 0-176,0 0-501,0 0-142,0 0-85,0 0-14,0 0 43,0 0-98,0 0 47,0 0 288,0 0 14,0 0 86,0 0 12,0-3 1887,-4-9-2231,3 12-90,1 0-1,-1 0 1,0 0-1,0 1 1,1-1-1,-1 0 1,0 1-1,1-1 1,-1 1-1,0-1 1,1 1 0,-1-1-1,1 1 1,-1-1-1,0 1 1,1 0-1,0-1 1,-1 1-1,1 0 1,-1-1-1,1 1 1,0 0-1,-1 0 1,1-1-1,0 1 1,0 0-1,0 0 1,0 0-1,-1-1 1,1 1-1,0 0 1,0 0-107,-8 30 228,4 8 17,2 0 1,2 11-246,1-11 174,-3 0 1,-2 9-175,1-9 216,1-1 0,2 1-1,3 5-215,-1 32 188,-2-68-191,1 1 0,1 0 0,0-1 0,0 0 0,0 1 0,3 3 3,-2-4 11,-1 1 1,1-1-1,-1 1 1,-1 0-1,1 0 1,-1 5-12,13 140 131,-14 140-54,1-284-63,0 1 0,1-1 0,0 1 0,1-1-1,0 0 1,1 0 0,0 0 0,2 3-14,0 0 2,-1 0-1,0 1 1,-1 0-1,0 0-1,3 17 41,-4-22-31,-1 0-1,0 1 1,-1-1-1,0 0 0,0 4-9,-1-6 25,1 0-1,0 1 1,1-1-1,-1 0 1,1 0-1,1 0 1,2 4-25,-3-5 23,0 0-1,0 0 1,0 0 0,0 0 0,-1 0-1,0 0 1,0 4-23,-1-9-32,0-1-11,0 0 121,0 0-3,0 0-97,0 0 6,13-3-2737,-12 2 2571,-1 1 1,0 0-1,0-1 0,0 1 1,0 0-1,0-1 0,1 1 0,-1 0 1,0-1-1,0 1 0,0-1 1,0 1-1,0 0 0,0-1 1,0 1-1,0 0 0,0-1 1,0 1-1,0 0 0,0-1 1,-1 1-1,1-1 0,0 1 1,0 0-1,0-1 0,0 1 0,-1 0 1,1 0-1,0-1 0,0 1 1,-1 0-1,1-1 0,0 1 1,0 0-1,-1 0 0,1 0 1,0-1-1,-1 1 0,1 0 1,0 0 181,-21-13-13193</inkml:trace>
  <inkml:trace contextRef="#ctx0" brushRef="#br0" timeOffset="-33246.271">1396 1864 5250,'0'0'1302,"0"0"-387,0 0 259,0 0-77,0 0-145,0 0 102,-7 7-320,-48 36 2227,54-42-2406,1-1-45,0 0-204,0 0-66,0 0 302,0 0-118,0 0 134,0 0 93,0 0-259,0 0 211,0 0-163,0 0-221,0 0 245,32 0 473,104 1-699,53 0 871,142-19-1109,-274 11 3,-19 1 4,0 2-1,13 2-6,-17 4 28,-1 1 0,12 3-28,-10-1 9,0-1 1,13-2-10,-47-1-75,-1 1 56,-2 3 28,0 0 0,0 0 0,0-1 0,-1 1 0,0 0 0,0-1 0,0 0 0,0 1 0,-1-1 0,1-1 0,-1 1 0,0 0 0,-1-1 0,-2 2-9,-18 19 37,-43 54-20,37-46-1,2 2-1,2 0 1,1 2 0,1 2 0,-7 16-16,-178 353-3,204-397 20,1 0-1,-1 0 0,-1-1 0,0 0 1,0 0-1,-1-1 0,0 0-16,6-6 2,1-1 1,-1 1-1,1-1 0,-1 1 0,1-1 0,-1 0 0,0 0 1,0 0-1,0 0 0,1 0 0,-1-1 0,0 1 1,0 0-1,0-1 0,0 1 0,0-1 0,0 0 0,0 0 1,-1 0-1,1 0 0,0 0 0,0 0 0,0-1 0,0 1 1,0 0-1,0-1 0,0 0 0,0 1 0,1-1 1,-1 0-1,0 0 0,0 0 0,1 0 0,-1-1 0,0 1 1,1 0-1,-1-1 0,1 1 0,-1-1 0,1 1 0,0-1 1,0 0-3,-15-21-22,2-2 0,0 0 0,2 0 0,0-1 0,2 0 0,-3-16 22,-13-29-122,-5-13 124,10 25-66,-2 1 0,-3 1 64,18 41 1,-1 0 1,-1 1-1,0 0 0,0 1 0,-2 0 1,0 0-1,0 1 0,-1 1 1,-3-1-2,-13-26 117,24 38-182,3 7-6214,2 8-311</inkml:trace>
  <inkml:trace contextRef="#ctx0" brushRef="#br0" timeOffset="-31723.364">1312 2758 4882,'0'0'1665,"0"0"-1233,0 0-181,0 0 768,0 0 179,-1 2 6700,-1 2-3830,-12 23-3359,-4 31-596,-9 45-113,19-63 4,-3-1 0,0 0 0,-3-1 0,-1-1 1,-7 11-5,13-28-34,5-10 175,2-25-62,4-7-292,2-1 1,0 1-1,1 1 0,2-1 0,0 1 0,3-5 213,14-46-1591,-3-42-902,-7 27 1841,-13 86 803,0-1 1,-1 1-1,1 0 1,0-1-1,0 1 1,0 0-1,0 0 0,0 0 1,0 0-1,0 0 1,0 0-1,1 0 1,-1 0-1,0 0 1,0 0-1,1 1 1,-1-1-1,1 0 0,-1 1 1,1 0-1,-1-1 1,1 1-1,-1 0 1,1-1-1,-1 1 1,1 0-1,0 0-151,55 1 948,-35 0-719,200-3 394,240 5-152,-366 6-75,25 0 187,-111-9-551,0 0-1,0-1 1,0 0-1,0-1 1,0 0-1,0-1 1,6-2-32,-13 4 9,0 0 0,0-1 0,-1 1 0,1 0 0,0-1 0,-1 0 0,0 1 0,1-1 0,-1 0 0,0 0 0,0 0 0,0-1 0,0 1 0,0-1 0,-1 1 0,1-1 0,-1 1 0,1-1 0,-1 0 0,0 1 0,0-1 0,0 0 0,-1 0 0,1 0 0,-1 0 0,0 0 0,1-2-9,-4-67 105,1 39-130,2-1 0,1 1 0,4-25 25,4 4-523,-9 54-13,-3 0-1110,-14 1-1996,-12 4-2956</inkml:trace>
  <inkml:trace contextRef="#ctx0" brushRef="#br0" timeOffset="-30005.077">1758 2755 1761,'0'0'2886,"0"0"-994,0 0-222,0 0-120,0 0-360,0 0 131,0 0-593,0 0 120,0 0-207,0 0-177,0 0 246,0 0-73,0 0-130,0 0 197,0 0-181,0 0-29,0 0-54,0 0-275,0 0 89,0 0-91,0 23 597,0-15-738,0 83 1818,10 68-1840,1-39 294,-6-78-253,-2 0 1,-2 0 0,-1 0-1,-3 0-41,1 48-25,4-33 43,0-39-19,-1 0 1,-1-1-1,0 1 1,-2 0-1,0-1 1,0 1-1,-2-1 1,0 0-1,-1 2 1,1 3-77,4-12-174,4-17-6931,-1-2-483</inkml:trace>
  <inkml:trace contextRef="#ctx0" brushRef="#br0" timeOffset="-11082.171">1800 3633 3009,'0'0'571,"0"0"-101,0 0 2,0 0 355,0 0 94,0 0-201,0 0 131,0 0-56,0 0 104,0 0 126,0 0-233,0 0-114,0 0-286,0 0-216,0 0 243,0 0-198,0 0 41,0 0 178,0 0-160,0 0-75,0 0 19,0 0-104,0 0 139,0 0-141,0 0-49,-3 0-14,0 0 0,-1 0 0,1 0 0,0 1 0,0-1 0,-1 1 0,1 0 0,-3 1-55,1 5 196,1 0 1,0 1-1,0-1 0,1 1 0,0 0 1,0 0-1,1 0 0,0 0 0,0 1 1,1-1-1,0 0 0,1 1 0,-1-1 1,2 1-1,-1-1 0,1 1 0,1-1 0,0 3-196,-1-8 67,1 0 0,-1 0 0,1 0 0,0 0 0,0 0 0,0 0 0,1-1 0,-1 1 0,1-1 0,-1 0 0,1 1 0,0-1 0,0 0-1,0-1 1,0 1 0,0 0 0,0-1 0,0 0 0,1 0 0,-1 0 0,1 0 0,-1 0 0,0-1 0,1 1 0,-1-1 0,1 0 0,-1 0 0,3-1-67,-3 2-6,0-1 0,0-1 0,0 1 0,-1 0 1,1-1-1,0 1 0,0-1 0,0 0 1,0 0-1,0 0 0,-1 0 0,1-1 0,0 1 1,-1-1-1,1 1 0,-1-1 0,0 0 1,1 0-1,-1 0 0,0 0 0,0-1 0,0 1 1,-1 0-1,1-1 0,0 1 0,-1-1 1,0 0-1,0 1 0,0-1 0,0 0 0,0 0 1,0 0-1,-1 0 6,1-2-58,0-1 1,-1 1 0,1 0-1,-1-1 1,-1 1-1,1 0 1,-1-1-1,0 1 1,-1-5 57,0 8-21,1 0 0,0 0 1,-1 0-1,1 0 0,-1 1 0,0-1 1,0 1-1,0-1 0,1 1 0,-1-1 1,0 1-1,-1 0 0,1 0 0,0 0 0,0 0 1,0 0-1,-1 0 0,1 1 0,0-1 1,-1 1-1,1 0 0,-1 0 21,-15-2-583,17 2 487,0 1 1,1-1-1,-1 0 1,0 0-1,0 0 1,1 0-1,-1 0 1,0 0-1,0 0 1,1 0-1,-1 0 1,0 0-1,0 0 1,1 0-1,-1 0 1,0-1-1,1 1 0,-1 0 1,0-1-1,0 1 1,1 0-1,-1-1 1,1 1-1,-1-1 1,0 1-1,1-1 1,-1 1-1,1-1 1,-1 1-1,1-1 1,-1 0-1,1 1 1,0-1-1,-1 0 1,1 1-1,0-1 1,0 0-1,-1 0 1,1 1-1,0-1 0,0 0 1,0 0-1,0 1 1,0-1 95,3 0-5069,11 1-3420</inkml:trace>
  <inkml:trace contextRef="#ctx0" brushRef="#br0" timeOffset="-10003.319">1776 4802 3426,'0'0'2571,"0"0"-1631,0 0 124,0 0 409,0 0-163,0 0 173,0 0-117,0 0-75,0 0 14,0 0-606,0 0 16,0 0-126,0 0-223,0 0 87,0 0-298,0 0-43,0 0 3,0 0-19,-25-22-115,25 22 27,-1-1-1,1 1 1,0 0 0,-1 0-1,1 0 1,0-1-1,-1 1 1,1 0-1,0 0 1,-1 0 0,1 0-1,-1 0 1,1 0-1,0 0 1,-1 0-1,1 0 1,-1 0 0,1 0-1,0 0 1,-1 0-1,1 0 1,-1 0 0,1 0-1,0 0 1,-1 1-1,1-1 1,0 0-1,-1 0 1,1 0 0,0 1-1,-1-1 1,1 0-1,0 0 1,-1 1-1,1-1 1,0 0 0,0 1-1,-1-1 1,1 0-1,0 1 1,0-1-1,0 0 1,0 1 0,-1-1-1,1 1 1,0-1-1,0 0 1,0 1-1,0 0-6,0 23 149,1-17-2,-1 8 154,-1-1-49,1-1 0,0 0 0,1 0 0,1 0 0,1 5-253,-3-17 27,1 1 0,-1 0-1,0-1 1,1 1 0,-1-1 0,1 1-1,-1 0 1,1-1 0,0 1-1,0-1 1,0 0 0,0 1-1,0-1 1,0 0 0,0 1 0,0-1-1,0 0 1,1 0 0,-1 0-1,0 0 1,1 0 0,-1 0 0,1-1-1,-1 1 1,1 0 0,-1-1-1,1 1 1,0-1 0,-1 1 0,1-1-1,0 0 1,-1 0 0,1 0-1,0 0 1,-1 0 0,1 0 0,0 0-1,-1 0 1,1-1 0,0 1-1,-1-1 1,1 1 0,0-1-27,0 0-4,0-1 1,0 1-1,0-1 0,0 1 1,0-1-1,0 0 1,0 0-1,-1 1 1,1-1-1,-1-1 0,1 1 1,-1 0-1,0 0 1,1 0-1,-1-1 0,-1 1 1,2-1 3,12-46-145,-13 45 127,4-18-693,-2-1 0,-1 0 0,0 0 0,-2-10 711,0 33 5,0 0 0,0 1 0,-1-1 0,1 0 0,0 1 0,0-1 0,0 0 0,0 1 0,-1-1 0,1 0 0,0 1 0,0-1 0,-1 0-1,1 0 1,0 1 0,-1-1 0,1 0 0,0 0 0,0 0 0,-1 1 0,1-1 0,0 0 0,-1 0 0,1 0 0,-1 0 0,1 0 0,0 0 0,-1 0 0,1 0 0,0 0 0,-1 0 0,1 0 0,-1 0 0,1 0 0,0 0 0,-1 0 0,1 0 0,0 0 0,-1 0 0,1 0 0,0 0 0,-1-1 0,1 1 0,0 0 0,-1 0 0,1 0 0,0-1 0,-1 1 0,1 0 0,0-1 0,0 1 0,-1 0 0,1 0 0,0-1 0,0 1 0,0 0 0,0-1 0,-1 1 0,1 0 0,0-1 0,0 1 0,0-1 0,0 1 0,0 0 0,0-1 0,0 1 0,0 0 0,0-1-5,-7 13-902,6-24-2432,1-3 1623,0-35-6762</inkml:trace>
  <inkml:trace contextRef="#ctx0" brushRef="#br0" timeOffset="-9081.107">1772 3769 512,'0'0'1577,"0"0"357,0 0-621,0 0-393,0 0-658,2 1-1058,5 4 11497,-5 0-9452,-3 91-178,0 25 969,13 106-2040,-5-132 148,-3 21-148,-1-2 76,-3 154-127,0-267 49,0-1-132,0 0-63,0-6-1511,0-28-5834,0 20-3527</inkml:trace>
  <inkml:trace contextRef="#ctx0" brushRef="#br0" timeOffset="-8022.667">1807 4982 6659,'0'0'2132,"0"0"-972,0 0 105,0 0-275,0 0-716,0 0-138,0 0-10,0 0 183,0 0 265,0 0-65,1 32 1885,20 110-1140,-6-48 149,0 55-1403,-6-42 102,0 58 698,-9-90-526,0-75-196,0 0-188,0-25-2387,0 4 59,0 1-1959</inkml:trace>
  <inkml:trace contextRef="#ctx0" brushRef="#br0" timeOffset="-5638.098">2738 1691 7379,'0'0'1689,"0"0"-347,0 0 262,0 0-556,0 0-408,0-1-489,0 1-1,0-1 1,0 1-1,0-1 1,0 1-1,0 0 1,1-1-1,-1 1 0,0-1 1,0 1-1,0 0 1,1-1-1,-1 1 1,0 0-1,0-1 1,1 1-1,-1 0 1,0-1-1,1 1 1,-1 0-1,0 0 1,1-1-1,-1 1 1,1 0-1,-1 0 0,0 0 1,1 0-1,-1-1 1,1 1-1,-1 0 1,1 0-1,-1 0 1,0 0-1,1 0 1,-1 0-151,4 9 125,0 0 1,-1 1-1,0-1 1,0 1-1,-1-1 1,0 1-1,-1 0 1,0 3-126,4 24 252,33 170 659,54 236 779,-90-434-1682,24 69 309,-25-74-288,1 0-1,0 0 1,0 0 0,0-1 0,0 1-1,1-1 1,-1 1 0,1-1 0,0 0-1,0 0 1,0 0 0,0-1 0,1 1-1,-1-1 1,1 0 0,3 2-29,-5-3-2,0-1 0,-1 0 0,1 0 1,0 0-1,0 0 0,0 0 0,0 0 0,-1 0 0,1-1 1,0 1-1,0 0 0,-1-1 0,1 0 0,0 1 1,-1-1-1,1 0 0,0 0 0,-1 0 0,1 0 0,-1 0 1,0 0-1,1-1 0,-1 1 0,0 0 0,0-1 1,0 1-1,1-1 0,-2 1 0,1-1 0,0 1 0,0-1 1,0 0-1,-1 1 0,1-3 2,6-11-39,-1-1 0,-1 0 0,3-14 39,-2 6-27,31-111-976,-5-1-1,-6-2 0,-7-1 0,0-83 1004,-9 143 150,-10 79 47,0 0-72,0 0 6,0 0-283,0 0-251,0 14-3471,0 4-885</inkml:trace>
  <inkml:trace contextRef="#ctx0" brushRef="#br0" timeOffset="-5047.398">3363 2291 8260,'0'0'2689,"0"0"-784,0 0-283,0 0-216,0 0-504,-10 0-49,59-15 295,-40 12-1073,0 1 1,0 1 0,0-1-1,0 1 1,0 1 0,5 0-76,-12 0 5,0 0 0,0 0 1,0 0-1,0 0 0,0 1 0,0-1 1,-1 0-1,1 1 0,0 0 1,0-1-1,-1 1 0,1 0 1,0 0-1,-1 0 0,1 0 1,-1 0-1,1 1 0,-1-1 1,1 0-1,-1 1 0,0-1 1,0 1-1,0-1 0,0 1 1,0 0-1,0-1 0,0 1 1,0 0-1,-1 0 0,1-1 1,-1 1-1,1 0 0,-1 1-5,2 15 98,-1 0 0,-1 0-1,-1 0 1,0 0 0,-1 0-1,-1 0 1,-1 0 0,-5 14-98,-9 19 169,-2 0 1,-9 11-170,5-11 24,3 1 0,-1 10-24,18-52 48,1 0 1,1 0-1,0 0 1,1 0 0,-1 1-1,2-1 1,0 0-1,0 1 1,1-1-1,0 6-48,0-15 11,0 0 1,0-1-1,-1 1 0,1 0 0,0 0 0,0 0 0,0-1 0,0 1 0,0 0 0,0-1 0,0 1 1,0-1-1,0 1 0,0-1 0,0 1 0,0-1 0,0 0 0,0 0 0,0 0 0,0 1 0,1-1 0,-1 0 1,0 0-1,1-1-11,37 1-27,-27-1 46,1 0-11,-1 0-1,1-1 1,-1-1 0,0 0-1,0-1 1,0 0 0,0-1-1,-1 0 1,0 0-1,5-5-7,10-5-1560,-1-2 0,-1-1-1,20-18 1561,-34 24-3412,-9 5-1014</inkml:trace>
  <inkml:trace contextRef="#ctx0" brushRef="#br0" timeOffset="-4719.27">3363 2547 12678,'0'0'1841,"0"0"-593,0 0 241,186-79-1153,-130 53-336,-14 1-272,-14 6-1409,-17 6-2337</inkml:trace>
  <inkml:trace contextRef="#ctx0" brushRef="#br0" timeOffset="557.75">550 124 7187,'0'0'1113,"0"0"405,0 0-21,0 0-430,0 0-432,2 0-311,0 0 1,-1 0-1,1 0 1,0 0 0,0 0-1,-1 0 1,1 1-1,0-1 1,0 1 0,-1-1-1,1 1 1,-1 0-1,1 0 1,0-1 0,0 2-325,4 13 75,0 0 1,-1 1-1,-1-1 1,0 1 0,-2 0-1,0 0 1,0 1-76,3 19 148,3 12 62,6 36 863,-4 1 0,-1 55-1073,-8-140-17,-1 0 0,0 0 0,0 0 0,0-1 0,0 1 0,0 0 0,1 0 0,-1 0 0,0 0 0,0 0 0,0 0 0,0 0 0,0 0 0,1 0 0,-1 0 0,0 0 0,0 1 0,0-1 0,0 0 0,0 0 0,1 0 0,-1 0 0,0 0 0,0 0 0,0 0 0,0 0 0,0 0 0,0 0 0,1 0 0,-1 1 0,0-1 0,0 0 0,0 0 0,0 0 0,0 0 0,0 0 0,0 0 0,0 1 0,0-1 0,0 0 0,0 0 0,0 0 0,0 0 0,0 0 0,0 1 0,0-1 0,0 0 0,0 0 0,0 0 0,0 0 0,0 0 0,0 1 0,0-1 0,0 0 0,0 0 0,0 0 0,0 0 0,0 0 0,0 1 0,0-1 0,0 0 0,0 0 0,0 0 0,-1 0 0,1 0 0,0 0 0,0 0 0,0 1 17,3-15-2112,-3-11-1124,0-4-2455</inkml:trace>
  <inkml:trace contextRef="#ctx0" brushRef="#br0" timeOffset="1253.62">820 222 3554,'0'0'3644,"0"0"-1894,0 0-237,0 0 181,0 0-400,0 0-480,0 0-110,0 0 70,0 0-329,22-10 238,-9 7-644,-1 1-1,1 1 1,-1 0-1,1 0 1,0 2-1,1-1-38,14 1 148,-25 0-96,0 0 1,-1 0-1,1 0 1,-1 0-1,1 1 0,-1-1 1,1 1-1,-1-1 1,0 1-1,0 0 1,0 0-1,0 0 0,0 0 1,0 0-1,-1 0 1,1 1-1,-1-1 0,0 1 1,1-1-1,-1 2-52,4 5 130,0 1 0,-1-1-1,0 1 1,-1 0 0,0 2-130,3 25 261,-1 0 1,-2 0-1,-1 0 0,-2 0 1,-2 1-1,-2 4-261,2-32 7,-1 1 0,-1-1 0,0 0 0,0 0 0,-1-1 0,0 1 0,-1-1 0,0 0 0,0-1 0,-1 1 0,0-1 0,0 0 0,-1-1-1,0 0 1,-7 5-7,14-11-4,0 0-1,-1 1 1,1-1-1,-1 0 0,0 0 1,1 0-1,-1 0 0,0-1 1,1 1-1,-1 0 0,0-1 1,0 1-1,0-1 1,0 1-1,0-1 0,0 0 1,0 0-1,0 0 0,-1 0 5,2-1-34,0 1-1,0-1 0,0 1 0,0-1 0,0 0 0,0 0 0,0 1 1,0-1-1,0 0 0,0 0 0,0 0 0,0 0 0,1 0 1,-1 0-1,0-1 0,1 1 0,-1 0 0,1 0 0,-1 0 0,1 0 1,-1-2 34,-1-8-368,0 0 0,1 0 0,0 0 1,0-1-1,2-9 368,-1 10-215,0 10 202,0 0 0,0-1 0,1 1 0,-1-1 0,0 1 0,0 0 0,1 0 0,-1-1 0,1 1 0,-1 0 0,1 0 0,0-1 0,0 1 0,-1 0 0,1 0 0,0 0 0,0 0 0,0 0 0,0 0 0,0 0 0,0 0 0,0 1 0,0-1 0,1 0 13,1-1 29,1 1-1,-1-1 1,1 1 0,0 0-1,-1 0 1,1 0 0,0 1-1,0-1 1,1 1-29,4 0 167,0 0 0,0 0 1,0 1-1,0 0 0,0 1 0,-1 0 0,1 0 0,3 2-167,61 39 1251,-1 0-7,-71-49-5523,-4-13 194</inkml:trace>
  <inkml:trace contextRef="#ctx0" brushRef="#br0" timeOffset="1987.855">1502 234 4418,'0'0'654,"0"0"349,0 0-16,0 0-109,0 0-105,-7 4 65,-31 9 198,28-11 2877,0-2 3760,348-12-7084,-332 12-618,-3-1-120,0 0 0,0 1 0,0 0 0,0-1 0,0 1 0,0 0 0,0 1 0,1-1 0,-1 0 0,0 1 0,0 0 0,0 0 0,0 0 0,0 0 0,-1 0 0,1 0 0,0 1 0,0 0 0,1 1 149,-3-3-295,-1 1 0,1-1-1,-1 1 1,1-1-1,-1 1 1,1-1 0,-1 1-1,1-1 1,0 1-1,-1-1 1,1 0 0,0 1-1,-1-1 1,1 0-1,0 0 1,-1 0 0,1 0-1,0 1 1,-1-1-1,1 0 1,0 0-1,0 0 296,9 0-6520</inkml:trace>
  <inkml:trace contextRef="#ctx0" brushRef="#br0" timeOffset="2896.65">2246 253 6195,'0'0'1745,"0"0"-606,0 0 5,0 0-15,0 0-577,3 0 6248,4 0-3532,44 0-3289,123 0 101,-174 0-205,0 0-80,0 0-414,0 0-649,0 0-1282,0 0-2036,0 0-3690</inkml:trace>
  <inkml:trace contextRef="#ctx0" brushRef="#br0" timeOffset="3579.687">2632 162 6659,'0'0'1491,"0"0"420,0 0-183,0 0-559,0 0-179,39-3 221,-20-1-888,1 2 0,-1 0 1,1 1-1,0 1 0,-1 1 0,11 2-323,-26-2 122,0 1-1,0 0 1,-1-1-1,1 1 0,0 1 1,-1-1-1,0 1 1,1-1-1,-1 1 0,0 0 1,-1 0-1,1 0 1,0 0-1,-1 1 0,0-1 1,1 1-1,-1 0 1,-1-1-1,1 1 0,-1 0 1,1 0-1,0 4-121,2 8 246,0 0 0,-1 1 0,0-1 0,-1 0 0,-1 5-246,0 14 296,-1 0 0,-3 19-296,2-41-17,-2 0 0,1 0 0,-1-1 0,-1 1 0,-1-1 0,1 0 0,-2 0 0,-3 6 17,-17 22-55,17-27 24,0 0-1,1 1 0,0 0 1,-1 5 31,9-18 19,1-1 1,-1 1 0,0-1-1,0 1 1,1-1-1,-1 1 1,0-1 0,1 0-1,-1 1 1,1-1-1,-1 0 1,0 1 0,1-1-1,-1 0 1,1 1 0,-1-1-1,1 0 1,-1 0-1,1 0 1,-1 1 0,1-1-1,-1 0 1,1 0-1,0 0 1,-1 0 0,1 0-1,-1 0 1,1 0-1,-1 0 1,1 0 0,-1 0-1,1-1 1,-1 1-20,29 0 193,-24 0-94,13 1-59,-1-1-1,0-1 1,1 0 0,-1-1 0,0-1-1,0-1 1,0 0 0,0-1 0,-1-1-1,5-3-39,-8 4-179,18-13-795,-30 18 611,0-1 1,0 0 0,0 0 0,-1 0 0,1 0 0,0 0-1,-1 0 1,1 0 0,-1 0 0,1 0 0,-1 0 0,0 0-1,1 0 1,-1 0 0,0 0 0,0 0 0,0 0 0,0-1 362,0-7-5462</inkml:trace>
  <inkml:trace contextRef="#ctx0" brushRef="#br0" timeOffset="4038.896">3107 187 8836,'0'0'2196,"0"0"-305,0 0 43,0 0-616,0 0-528,-1 1 2685,-2 15-3036,4 16-134,1 0 1,1 0-1,2-1 0,2 1 1,0-1-1,2 0 0,2-1 0,0 0 1,10 15-306,-19-41-5,0 1 1,1-1 0,-1 0-1,1 1 1,0-1 0,0 0-1,1-1 1,-1 1 0,1-1-1,0 1 1,0-1 0,0 0-1,0-1 1,0 1-1,1-1 1,-1 1 0,1-1-1,0-1 1,0 1 0,-1-1-1,1 0 1,0 0 0,0 0-1,0-1 1,0 1 0,0-1-1,0 0 1,0-1-1,0 1 1,4-2 4,-7 2-109,1-1 0,0 0-1,-1 0 1,1 1 0,-1-2-1,1 1 1,-1 0 0,1 0-1,-1-1 1,0 1 0,0-1 0,0 0-1,0 0 1,0 0 0,1-1 109,29-38-4000,-12 14-1390,-10 12 1519,-2-3-259</inkml:trace>
  <inkml:trace contextRef="#ctx0" brushRef="#br0" timeOffset="4401.739">3405 257 1745,'0'0'4834,"0"0"-3017,0 0-30,0 0 177,0 0-582,-1-5-347,-2 2 2050,1 11-1256,0 35-727,5 61-667,14 53 385,10 111 601,-26-245-1277,0-6 38,0 1 1,1-1-1,3 10-182,-1-17-92,0-14-170,-1-18-705,-3-53-3555,3 32-392</inkml:trace>
  <inkml:trace contextRef="#ctx0" brushRef="#br0" timeOffset="4772.969">3626 234 7940,'0'0'3972,"0"0"-1950,0 0-754,0 0 178,0 0-758,9 16-256,7 14 48,-1 1 0,-1 0-1,-2 0 1,-1 2 0,-2-1 0,3 21-480,-5 10 247,-3-1-1,-2 1 1,-4-1 0,-3 17-247,4-73-10,0 1-1,-1-1 1,0 0-1,0 1 1,0-1 0,-1 0-1,0 0 1,0-1 0,0 1-1,-1-1 1,0 1 0,0-1-1,0 0 1,-1 0 0,1-1-1,-2 1 11,2-2-274,0 0 0,0 0-1,-1 0 1,1-1 0,-1 1-1,0-1 1,0 0 0,0 0-1,0-1 1,0 1 0,0-1-1,-4 0 275,-26 0-4618</inkml:trace>
  <inkml:trace contextRef="#ctx0" brushRef="#br0" timeOffset="5641.61">2102 1 4626,'0'0'1937,"0"0"-219,0 0 46,0 0-150,0 0-248,0 0-425,0 0-98,0 0-125,0 0-99,0 0-61,0 0-105,0 0 1,0 26 888,-10 103-665,4-79-599,1 35-78,5-14 103,9 64-103,-5-107 22,1-1 0,1 0 0,2 1 0,0-2-1,2 1 1,5 8-22,1-2 78,2-1-1,1-1 0,1 0 0,1-1 1,2-1-1,6 3-77,-17-19-343,1 0-1,0-1 1,0-1 0,1-1-1,1 1 1,0-2 0,0 0 0,1-1-1,0-1 1,0 0 0,1-1 0,0-1-1,14 2 344,13-2-5650</inkml:trace>
  <inkml:trace contextRef="#ctx0" brushRef="#br0" timeOffset="7246.776">48 27 4226,'0'0'3628,"0"0"-2142,0 0-258,0 0 180,0 0-469,0 32 2807,-2-1-3293,-1 0 0,-1 0 0,-5 11-453,-5 43 316,6-19 8,3 0 0,3 0 0,6 57-324,-4-114 68,1-1 0,1 1 0,0 0 0,0-1 0,1 1 0,0-1 0,0 0 0,1 0 0,0 0 0,0 0 0,1-1 0,0 1 0,0-1 0,1 0 0,0-1 0,0 1 0,1-1 0,-1-1 0,1 1 0,1-1 0,-1 0 0,1-1 0,0 0 0,0 0 0,6 2-68,8 1-22,0-1-1,1-1 1,0 0 0,0-2-1,0-1 1,0-1 0,0 0-1,0-2 1,6-1 22,-21 1-358,1 0 0,-1-1 0,1 1 0,-1-1 0,0-1 0,0 0 0,0 0 0,0-1 0,-1 1 0,1-2 0,1 0 358,21-18-4735</inkml:trace>
  <inkml:trace contextRef="#ctx0" brushRef="#br0" timeOffset="7911.739">1084 93 9828,'0'0'2103,"0"0"-841,0 0 114,0 0-231,0 0-588,17 0-4,60 0-265,-70 0-203,0 1 0,1 0 0,-1 0 0,0 1 0,1-1 0,-1 2 0,0-1 1,0 1-1,0 0 0,-1 0 0,1 1 0,-1 0 0,0 0 0,0 1 0,0-1 0,0 1 0,-1 1 0,0-1 0,0 1 1,0-1-1,-1 2 0,0-1 0,0 0 0,1 5-85,7 12 138,-2 1-1,-1 1 1,0 0-1,-2 0 1,-1 1 0,-1 0-138,5 40 179,-4-1 1,-2 1 0,-5 55-180,1-51 2,1-21-544,-2 0-1,-3-1 1,-1 0 0,-3 0-1,-2 0 1,-13 40 542,-15 2-3725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1:37.836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 88 368,'0'0'4682,"0"0"-3172,0 0-747,0 0 160,0 0-63,0 0 383,0 0-168,0 0-333,0 0-161,0-48 1593,0 9 767,0 66 63,1 46-1908,9 56-1096,-5-103 136,1 0-1,1-1 1,4 10-136,11 39 255,14 90-26,-14-42-44,-16-78-77,3 0 1,1-1-1,3 1-108,-5-10 7,-1 0 0,-2 1 0,-2 0 1,-1 0-1,-1 0 0,-4 34-7,1 11 50,2 868 22,-7-771-85,-4 9 117,-3 234-91,15-342 33,1-30-50,-2 1 1,-2-1 0,-2 1 0,-2-1-1,-9 27 4,10-44-462,0 0 0,2 0 0,1 1 0,3 20 462,-1-68-3402,0-6-2795</inkml:trace>
  <inkml:trace contextRef="#ctx0" brushRef="#br0" timeOffset="3156.004">243 1016 3730,'0'0'3140,"0"0"-1657,0 0-69,0 0 307,0 0-785,0 0-311,-7-15 3531,-147 8-3358,152 12-653,1-1-1,0 1 1,1 0 0,-1-1 0,1 1 0,0 0-1,0 0 1,0-1 0,1 1-145,-1 2 162,1 0-103,0-1 0,1 0 0,-1-1 0,1 1 0,0 0 1,1 0-1,-1-1 0,1 1 0,0-1 0,1 0 0,-1 0 0,1 0 1,0-1-1,0 1 0,1-1 0,-1 0 0,1 0 0,0 0 1,0-1-1,0 1 0,0-1 0,1-1 0,-1 1 0,1-1 0,0 0 1,0 0-1,0-1 0,0 1 0,3-1-59,-7-1-10,-1-1-1,0 0 1,1 1 0,-1-1-1,1 0 1,-1 0 0,0 1 0,0-1-1,1 0 1,-1-1 0,0 1-1,0 0 1,0 0 0,0 0-1,0-1 1,0 1 0,-1 0-1,1-1 1,0 1 0,-1-1-1,1 1 1,-1-1 0,1 1-1,-1-1 1,0 1 0,1-2 10,7-48-221,-7 46 190,3-96-767,-5 100 798,0 0 1,1 0-1,-1 0 1,0 0-1,1 1 0,-1-1 1,0 0-1,0 1 1,0-1-1,0 0 0,0 1 1,0-1-1,0 1 1,0-1-1,0 1 0,0 0 1,0 0-1,0-1 1,0 1-1,0 0 0,0 0 1,0 0-1,0 0 1,0 0-1,-1 0 0,-36-1 80,35 1-98,-19 0-46,14-1-187,-1 1-1,1 0 1,-1 1 0,1 0-1,-1 0 1,-4 2 251,9-2-630,0 1 0,0 0 0,0 0-1,0 0 1,1 0 0,-1 0 0,1 1 0,0 0 0,-3 2 630,-18 16-7492</inkml:trace>
  <inkml:trace contextRef="#ctx0" brushRef="#br0" timeOffset="4244.905">110 2706 7507,'0'0'1102,"0"0"171,0 0 29,0 0-104,0 0-739,3 0-11,4 0-299,-6 1-59,0-1 0,-1 0 0,1 0 0,0 0 0,0 0 0,0 1 0,0-1 0,-1-1 0,1 1 0,0 0 0,0 0 0,0 0 0,0 0 0,0 0 0,-1-1 0,1 1 0,0 0 0,0-1 0,-1 1 0,1-1 0,0 1 0,-1-1 0,1 1 0,0-1 0,-1 1 0,1-1 0,0 0 0,-1 1 0,1-1 0,-1 0 0,0 0 0,1 1 0,-1-1 0,1 0 0,-1 0 1,0 0-1,0 1 0,1-1 0,-1 0 0,0 0 0,0 0 0,0 0 0,0 0 0,0 1 0,0-1 0,0 0 0,0 0 0,-1 0 0,1 0 0,0 1-90,0-1 141,0 1 17,0 0-38,0 10 293,0-1-228,1 0-1,0 0 1,0 0-1,1 0 1,0 0-1,1 0 1,0-1-1,0 1 1,1-1-1,0 0 1,1 0-1,3 5-184,-5-8 69,1 0 0,-1-1-1,1 0 1,0 0-1,0 0 1,1 0 0,-1-1-1,1 1 1,-1-1-1,1 0 1,0-1 0,0 1-1,1-1 1,-1 0 0,0 0-1,1-1 1,-1 1-1,1-1 1,0-1 0,-1 1-1,3-1-68,-6 0-9,0 0 0,0-1 0,0 1 0,0-1 0,0 0 0,0 0 0,0 0 0,-1 0 0,1 0 0,0 0 0,-1 0 0,1 0 0,0-1 0,-1 1 0,0-1 0,1 1 0,-1-1 0,0 1 0,0-1 0,0 0 0,0 0 0,0 1 0,0-1 0,0 0 0,-1 0 0,1 0 0,-1 0 0,1 0 0,-1 0 0,0 0 0,0-1 9,3-13-474,-2-1-1,0 1 1,0-13 474,-2 20-296,2 1 108,-1 0 0,-1 0-1,1 0 1,-1 0 0,-1 0 0,1 1 0,-1-1-1,-1 0 1,0 1 0,0-1 0,0 0 188,0 5-16,1 0 0,-1-1 0,1 1 1,-1 1-1,0-1 0,0 0 0,0 1 1,-1-1-1,1 1 0,-1 0 0,1 0 1,-1 0-1,0 1 0,1-1 0,-1 1 0,0 0 1,0 0-1,0 0 0,0 1 0,0 0 1,0-1-1,-3 1 16,4 0 76,-1 0-1,1-1 1,0 1 0,0 0 0,0 1-1,0-1 1,-1 0 0,1 1 0,0 0-1,0 0 1,0 0 0,0 0 0,0 0-1,0 1 1,1-1 0,-1 1 0,0-1-1,1 1 1,-2 2-76,1 0 122,0 0 0,0 1 0,0 0 0,1 0 0,0 0-1,0 0 1,1 0 0,-1 0 0,1 0 0,0 0 0,0 4-122,-3 20 322,2-1 0,0 1 0,2 5-322,0-33-56,0 0 0,0-1 1,-1 1-1,1 0 0,0 0 1,0 0-1,0 0 0,0 0 1,0 0-1,0-1 0,0 1 1,1 0-1,-1 0 0,0 0 1,0 0-1,1-1 0,-1 1 1,0 0-1,1 0 0,-1 0 1,1-1-1,-1 1 0,1 0 1,0-1-1,-1 1 0,1 0 1,-1-1-1,1 1 0,0-1 1,0 1-1,-1-1 0,1 1 1,0-1-1,0 0 0,-1 1 1,1-1-1,0 0 56,13 1-3626</inkml:trace>
  <inkml:trace contextRef="#ctx0" brushRef="#br0" timeOffset="5736.742">124 3471 4194,'0'0'1974,"0"0"-1112,0 0-382,0 0 126,0 0-291,0 0 63,0 0 193,0 0-82,0 0 271,0 0 310,0 0-401,0 0-76,0 0-188,0 0-21,0 0 43,0 0-272,0 0 85,0 0 107,0 0 74,0 0 342,0 0-349,0 0-126,0 0 147,0 0-254,0 0-63,0 0 7,0 0 62,0 0-115,0 20 213,1 0-42,1-1-1,1 1 1,1-1 0,1 0-1,0 0-242,1 2-47,-1 0 0,-1 0-1,-1 0 1,-1 0 0,0 2 47,-2-22-318,0-1-663,-1 0-1501,-2 0-2965</inkml:trace>
  <inkml:trace contextRef="#ctx0" brushRef="#br0" timeOffset="-182580.914">155 3767 2961,'0'0'2847,"0"0"-1414,0 0-577,0 0-72,0 0-66,0 0-216,0 0-94,-6 16 4325,5-16-4549,-62 0-366,62 0 183,0 1 0,0-1-1,0 0 1,0 0 0,1 1-1,-1-1 1,0 1 0,0-1-1,0 1 1,0-1 0,1 1-1,-1-1 1,0 1 0,0 0-1,1-1 1,-1 1 0,1 0-1,-1 0 1,1-1-1,-1 1 1,1 0 0,-1 0-1,1 0 1,-1 0 0,1 0-1,0 0 1,0 0 0,-1-1-1,1 1 1,0 0 0,0 0-1,0 0 1,0 0 0,0 0-1,1 46 536,0-27-78,-1-18-443,0-1 0,1 0 1,0 1-1,-1-1 0,1 0 1,0 0-1,0 1 0,-1-1 1,1 0-1,0 0 0,0 0 1,0 0-1,1 0 0,-1 0 1,0 0-1,0-1 1,0 1-1,1 0 0,-1-1 1,0 1-1,1 0 0,-1-1-15,33 9 404,18-9-246,-51-2-174,0-1 0,0 1 0,-1-1 0,1 0 1,-1 1-1,1-1 0,-1 0 0,0 0 0,0 1 0,0-1 0,0 0 0,-1-2 16,1 1-89,1-16-134,-1 16 207,1-1 1,-1 0-1,0 1 0,0-1 0,0 1 0,-1-1 0,1 0 0,-1 1 0,0-1 0,0 1 0,-1 0 0,1-1 0,-1 1 0,0 0 0,-3-3 16,-1-1 71,3 5-71,0 0 0,0-1 0,1 1 0,0-1 1,-1 1-1,1-1 0,0 0 0,1 0 0,-1 0 0,0 1 14,1 2 12,1 1 41,-10 33 96,10-30-298,0 1 1,-1 0-1,0-1 1,0 1-1,0-1 0,0 1 1,0-1-1,-1 0 1,0 0-1,1 1 1,-1-1-1,0 0 1,-1-1-1,-1 3 135,-9 3-4599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6:59.9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329 160,'0'0'6536,"0"0"-4054,0 0-1117,0 0 114,0 0-364,-5 0-454,-3 0-1208,-12 1 4542,11 0-132,25 1-3277,20-1-548,1 3-1,-1 1 0,0 1 1,34 12-38,-59-12 121,-10-6-124,0 1 0,0 0 0,1 0 0,-1-1-1,0 1 1,0-1 0,1 1 0,-1-1 0,0 1 0,1-1 0,-1 0 0,1 0 0,-1 0-1,0 1 1,1-1 3,6 7-1376,-5-11-6284,-3-9 3085</inkml:trace>
  <inkml:trace contextRef="#ctx0" brushRef="#br0" timeOffset="529.954">70 73 5811,'0'0'1059,"0"0"-291,0 0 86,0 0 309,0 0-200,0 0-165,0 0 120,0 0-393,0 0-223,0 0 103,0 0-149,0 22 769,3 67 1845,12 81-2870,-8-81 1993,-4 83-1993,-3-143 160,0-28-322,0-1-225,0 0-424,0-15-1630,0-9-625,0-3-973</inkml:trace>
  <inkml:trace contextRef="#ctx0" brushRef="#br0" timeOffset="1369.953">365 83 6867,'0'0'1107,"0"0"-149,0 0 317,0 0-26,0 0-478,0 0-307,0 0 142,0 0-67,0 0 45,0 0-26,0 0-57,0 0 259,0 0-255,0 0-49,0 0 107,0 0-123,0 0 142,0 0-65,0 0-261,15 22 691,-4-5-716,-1 1-1,-1 0 1,0 1-1,-1 0 1,-2 1-1,2 5-230,27 127 540,-22-87-278,-3-15-58,20 78 340,-26-113-482,2-1 0,-1 0 0,2 0 0,0 0 0,0-1 0,2 0 0,3 5-62,-12-18-1,0 1 0,0-1 0,0 1 0,1-1 0,-1 1 0,0-1 0,0 1 0,1-1-1,-1 0 1,0 1 0,1-1 0,-1 1 0,0-1 0,1 0 0,-1 1 0,1-1 0,-1 0 0,1 0 0,-1 1 0,0-1-1,1 0 1,-1 0 0,1 1 0,-1-1 0,1 0 0,-1 0 0,1 0 0,0 0 0,-1 0 0,1 0 0,-1 0 0,1 0-1,-1 0 1,1 0 0,-1 0 0,1 0 0,-1 0 0,1-1 0,-1 1 0,1 0 0,-1 0 0,1-1 0,-1 1-1,0 0 1,1 0 0,-1-1 0,1 1 0,-1 0 0,0-1 0,1 1 0,-1-1 0,0 1 0,1 0 0,-1-1 0,0 1-1,0-1 1,1 1 1,8-32-137,-8 27 150,30-134-308,7 1 1,6 2-1,42-87 295,-83 217 0,0-2 76,1-1 0,0 1 0,0 1 0,1-1 0,0 0 1,0 1-1,1 0 0,4-4-76,-10 10-136,0 1-371,-27 1-3991,-9 2-2615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27.6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 47 9396,'0'0'1289,"0"0"-569,0 0 475,0 0 35,0 0-400,0 0-358,-2-2-152,-8-7-157,8 5 51,2 0 36,0 2 100,0 1 23,0 1-82,-1 0-43,-2 0-50,0 0-1,2 0 91,-2 0-90,0 0 15,3 0 105,0 0-6,0 0-19,0 0-45,0 0-42,0 0-100,0 0-60,0 0-6,0 1-19,0 3-7,0 8-12,0 4 4,0 6 20,0 3 1,0 6-22,0 1 6,3 2 32,1 1-19,3 3 42,0 0 1,1 0-46,1 0 14,-2 1-6,1 4 14,1 1-40,-3 3 5,2 1-6,0-1-2,0 0 11,1-3 32,-1-2-25,2-2 22,-2-5 3,1-3-24,-1-5-11,-1-4 21,-1-4 6,-2-7-35,0-4 8,2-3 0,-2-1 16,0-4-8,-1 0-11,-3 0 9,1 0 2,3 0 2,3 0 6,2 0-18,-1-6-9,3-11-8,2-8 3,1-6-18,0-4-6,0-3 5,0-3 21,0 0 9,1 0 13,3 0 8,1 0-16,0-3 6,1 3-1,-2 3-10,-3 1-3,5 1 2,-2 1 9,0-3-8,2-2-6,-1-2-5,1 2 16,1 5-5,-3 3-3,-2 1 0,-4 2-3,-2 2-8,-3 4 6,0 1-3,-3 4 16,0 4-3,1 3 11,-3 7 30,0 3 63,-1 1 14,-1 0 39,0 0 38,0 0-23,0 0 39,0 0-80,0 0-67,0 0-56,0 0-373,-1 0-627,-4 0-1411,-14 0-1994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31.4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2 234 7123,'0'0'1468,"0"0"-500,0 0-26,0 0-70,0 0-31,0 0-375,-3-1-140,-8-3-17,7 2-79,2 2 194,1 0 110,-2 0-116,2 0 103,-2 0-148,0 0 27,-1 0 1,-3 0-281,0 0 21,0 0 16,0 0-79,0 0 63,0 0-106,-3 0-27,2 2 32,-2 3 0,0 4-32,-2 1 0,0 0 21,0 5-29,-2 1 8,0 1-2,1 4 12,1 4 17,0 1-27,4 5-5,2 4 34,5 0 86,1 3 23,8 2 252,19 1 226,8-2-74,4-9-81,2-9-132,-1-11-185,1-9 50,-3-1-154,-2-7-56,-5-18-26,-3-9-12,-7-1-92,-7 1-97,-3 2-205,-5 1 58,-4 1-117,-2 0 163,0 1 179,-1 1-54,-4-1 142,-7-2 63,-2 3-4,-1 2-33,-5 1 6,-2 4-70,-2 4 40,-3 2-93,1 8 117,-2 4 38,1 2 16,2 1-38,1 4 19,6 12-5,1 5-46,4 2 16,7-1-82,4-1-537,1-2-1123,1-6-1267,0-3-1374</inkml:trace>
  <inkml:trace contextRef="#ctx0" brushRef="#br0" timeOffset="869.385">461 259 4274,'0'0'1470,"0"0"-323,0 0-85,0 0-163,0 0-229,3-3-299,9-8-46,-6 7 78,-3 3 18,0 1 166,-2-3 182,-1 3-209,0 0 0,0 0-74,0 0-38,0 0-77,0 0-248,0 0-25,3 1 41,1 6 120,-1 12-113,-2 9 4,5 10 157,-2 5-54,3 5 217,-1 4-33,-2-5-237,0-6 40,-1-10-130,-2-9-6,2-8 69,0-8-119,0-5 20,-2-1 9,-1-1-126,0-7-2,0-12-104,0-6-86,0-5-160,0-3 37,0-1-87,0-2-150,0 2 334,-1 0 116,-2 0 103,-3 1-6,1 6 56,-1 5 5,3 5 22,2 8 39,1 7 236,0 2 130,0 1-77,2 3-27,6 17-82,12 19 426,8 14 251,10 5-155,4 0 35,3-2-106,-1-6-174,-4-10-62,-6-11-234,-5-10-40,-6-10-73,-8-7-36,-4-2 21,-4-9-83,-3-28-30,-4-17-85,0-11-285,0-7-189,0-3-212,-5 3-298,-3 6-29,1 13 151,3 14 518,4 7 270,0 7-358,0 5-536,0 1-1203,0 0-1826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36.9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325 1313,'0'0'5095,"0"0"-3398,0 0-942,0 0 27,0 0 47,5 0-204,14 0-206,-11 0 101,-5 0 214,-3 0-132,0 0 12,1 0-78,1 0-77,-1 0-64,-1-1-136,0-5 53,0-3-45,0 0-72,0-1 13,3-3-104,-3 1-19,0-1-58,0-2 5,0 1-24,0-4-8,0-2-3,0-2-2,1-2 23,2-2-12,0 0 2,1-4 10,-1 1-63,0 1 32,-2 0 10,2 1-8,-3 0 9,0 1 2,0-2 5,0 2 14,0 2-25,0 1 4,0-3-4,0-2-7,0 0 40,0-1-19,0-2-6,0 2 6,0 1-16,0-3 3,1 2-14,2 1-31,3 2-22,-1-2 56,1-1 16,1 2-11,-2 1-32,1 1 30,1-1-14,0 0-39,0-1 50,0 1 16,-3-2 5,2 0 8,-1 2-39,1-2 18,2 0 0,1 1-27,-1-3 14,2 0 7,-2-1-7,2 1-67,3 3 16,-2 0 58,0 3-7,-1 0-62,-2 2 73,2 0 12,1 2 9,-1-2 16,1 1-81,-1 1 38,0-1 16,-2 4 8,2 2 24,-2-1-24,2 3 0,1-2 35,2 1 16,1-1-1,-3-3 23,0 4-20,-1 1 0,1-1-47,2 0-9,-1-1 14,1 1-25,-2 0 4,2 3-4,0 0-7,2 1 40,0-1-1,-1-4 54,0 0-21,1 1 26,1-3-45,-1 2-32,2-3 11,-3-3 16,1 1-27,1 2 2,-1 3 30,0 4-29,1-1 29,-2 6 16,-2 2 131,1 1-102,2-1 11,2-2-8,0-3-32,1-1 24,-1-2-58,-2 2-20,-1-2-10,0 2 80,-1 1-72,-1 0-5,1 2 21,1 1 48,0-1-48,0 1-16,0 2 6,-3-1 36,-1 1 49,-2 2-67,2 1 21,1 1 113,3 0-38,0 0 48,0 0 141,-1 0-114,-2 0 24,0 1-64,-1 1-65,0 1 92,-2-2-116,-2 1-26,-2-1 70,-3-1-44,1 0-52,-1 0 18,-1 0 69,0 0-23,0 2-46,0-1 16,0-1 24,0 0-32,-1 0-104,-3 0-11,-8 0 0,0 0 59,-1-1-8,-1-6-88,0-3 19,0 2 42,0-1-13,0 0 0,3 0-64,1 2 67,0 0 2,1 2-5,-1 0 11,0 0 42,0 1-2,2 1-33,-1-2 65,4 1-11,-1 4-8,2 0-6,0-1-15,-3-1 16,1-1 2,2 2 0,0-1 38,1 1 0,3-2 40,0 1 125,0 1-126,0 1 36,0 0 79,0 0-111,0 0 23,0 0-56,0 0 22,0 0 37,3 0-51,11 3-2,4 10 120,3 2-107,3-1 51,2 4 23,1-3-90,1-5 27,-3-1-56,-1-2-27,-3-4-14,-4 1 57,-6 1-24,-4-4-9,-2-1-12,1 0-78,-3 0 24,-2 0-30,-1 0 41,0 0-38,3 0 46,-3 0-17,0 0 22,0 0 16,0 0 3,0 0-91,0 3 40,0 12 13,0 11 57,0 5 4,-1 12 1,-5 10 2,-4 5-23,-1 6-12,0-2-138,-3-11-347,1-7-589,2-9-614,0-10-2265,-3-11-2863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38.1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30 8900,'0'0'1868,"0"0"-521,0 0-56,0 0-40,0 0-608,0 0-309,4 0-118,16 0 75,-2 1 266,-4 4-218,1 2-32,2-1 61,1 0-117,3 0 21,0 0-67,0-3-135,0-2-22,0 2-37,0-3-20,0 0-15,-1 0 35,-5 0-56,-4 0 18,1 0-37,-6 0-32,-1 0-147,-4 0-141,-1 0-120,0 0-638,0 0-533,-2 0-1097,-10 0-1204</inkml:trace>
  <inkml:trace contextRef="#ctx0" brushRef="#br0" timeOffset="349.655">120 0 6547,'0'0'1006,"0"0"-126,0 0 25,0 0-28,0 0-292,5 14-193,18 44 315,-10-15 122,-9-3-428,-1 2-252,-2 0-136,-1-3-205,0-5-829,-2-9-2069,-10-5-3753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3:50.737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0 8 8436,'0'0'1579,"0"0"-496,0 0 195,0 0-192,0 0-264,0 1-615,0-1 0,0 1 0,0-1 0,0 1 0,0-1 1,0 0-1,1 1 0,-1-1 0,0 1 0,0-1 0,0 0 0,0 1 0,0-1 1,1 1-1,-1-1 0,0 0 0,0 1 0,1-1 0,-1 0 0,0 1 0,0-1 0,1 0 1,-1 0-1,0 1 0,1-1 0,-1 0 0,1 0 0,-1 0 0,0 1 0,1-1-207,49 4 463,1-3-1,38-3-462,2-1 1,-66 5-254,10-1 1125,-35-1-882,-1 0 0,1 0 0,0 0 0,0 0 1,0 0-1,0 0 0,0 0 0,0-1 0,0 1 0,0 0 0,0 0 0,0 0 0,0 0 0,0 0 0,0 0 0,0 0 0,0 0 0,0 0 0,0 0 1,0 0-1,0 0 0,0 0 0,0-1 0,0 1 0,0 0 0,0 0 0,0 0 0,0 0 0,0 0 0,0 0 0,0 0 0,0 0 0,0 0 1,0 0-1,0 0 0,0 0 0,0-1 0,0 1 0,0 0 0,0 0 0,0 0 0,0 0 0,0 0 0,0 0 0,0 0 0,0 0 0,0 0 0,0 0 1,0 0-1,1 0 0,-1 0 0,0 0 0,0 0 0,0 0 0,0 0 0,0 0 0,0 0 0,0 0 10,-20-8-2199,-13-3-2501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40.1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0 671 4898,'0'0'2641,"0"0"-1232,0 0-155,0 0-75,0 0-109,7 0-150,23 0-261,-3 0-50,-2 0 71,6 0-296,0 0-176,-4 0-149,-4 0-78,-4 0-274,-5 0-982,-6 0-1927,-7 0-3049</inkml:trace>
  <inkml:trace contextRef="#ctx0" brushRef="#br0" timeOffset="-870.142">1 90 6643,'0'0'1278,"0"0"-294,0 0 78,0 0 77,0 0-74,0 0-305,0 0-37,0 1 136,0 4-133,0 1 53,0-2-93,0 2-179,0 0-62,1 0-90,6 1 112,9 3 8,3 1-158,5-3 9,4 0-212,3-2-52,1-5-30,-1 2 40,-3 0-64,0-3-14,-4 0-26,-2 0-56,-5 0 56,-3 1-16,-7 1-64,-3-2-272,-4 0-61,0 0-286,0 0-273,0 0-724,-2 0-1042,-12 0-1517,-8 0-3850</inkml:trace>
  <inkml:trace contextRef="#ctx0" brushRef="#br0" timeOffset="-537.266">1 90 6131,'0'0'0</inkml:trace>
  <inkml:trace contextRef="#ctx0" brushRef="#br0" timeOffset="-536.266">1 90 6131,'64'-77'1496,"-103"123"-2432,78-92 1680,-26 34-10,-11 27 485,11 16 131,3 9-224,-1 8-51,-3 5-464,-4 4-229,-4 2-382,-4-4-571,0-11-1513,0-10-2790</inkml:trace>
  <inkml:trace contextRef="#ctx0" brushRef="#br0" timeOffset="1507.485">85 661 1985,'0'0'2646,"0"0"-1365,0 0-259,0 0-30,0 0-295,0-2-271,1-9-25,2 5 36,3 1 14,-2 3-155,0 0-106,-1-1 60,1-1-172,-1-2-62,1 0 34,-1 0 6,1 0 6,3 2-46,3 1-5,-3 0-9,-3-1-2,-1-3 11,-3 5 40,0-1 15,0 3 92,0 0 170,0-1 104,0-2-264,0-2-45,0 1 130,0 2-42,0 1 37,0 1-109,0 0-11,0 0 152,0 0-10,0 0-22,0 0-64,0 1-102,1 6 111,1 8 28,0 8-61,3 7-40,-1 7-96,0 9-35,2 5-31,-2 8 23,-1 1-256,-2-2-1253,-1-9-1463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44.3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6915,'0'0'1644,"0"0"-444,0 0 46,0 0 139,0 0-438,0 0-278,0 0-42,0 0-200,0 0 40,0 0-21,0 0 29,0 0-70,4 0-200,2 0 14,2 0 51,2 0-142,2 0 0,5 0-99,4 0-34,3 0-17,0 0-4,0 0-102,-2 0-160,-3 0-267,-7 0-198,-2 4-202,-6 5-464,-3 1-398,-1 4-1227,0-1-1742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44.8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7780,'0'0'925,"0"0"-228,0 0 335,0 0 102,0 0-243,8 1-243,28 3-117,-13-3 11,-2-1 74,-1 0-173,-1 0-150,1 1 9,-2 2-150,0-1 0,-1-1-5,-3 2-110,0 0-88,-4-3-247,-3 0-500,-3 0-803,-4 0-1208,0 0-1201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45.3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3 5651,'0'0'1694,"0"0"-630,0 0 1,0 0 311,0 0-92,0-1-423,1-1-167,3-2-43,6-1-99,4 4 43,4 1-203,6 0 113,3 0-28,2 0-165,2 0-45,-4 0-206,-4 0-53,-1 0-69,-7 0-62,-4 0-250,-5 0-454,-5 0-499,-1 0-520,0 0-1068,0 0-962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45.7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3 1281,'0'0'5045,"0"0"-3381,0 0-975,0 0 348,0 0 47,10-1-431,34-3-18,-14 0-13,-5 3-209,2-1-167,-5 2-188,-2 0-18,-5 0-80,-2 0-53,-5 0-427,-2 0-750,-5 0-1115,-1 0-1139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46.0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6 2961,'0'0'4461,"0"0"-2823,0 0-640,0 0 112,0 0 130,8-1-639,31-6-193,-2-5 184,-1-3-213,-2 0-211,-3 4-91,-5 0-133,-3 4-411,-9 2-768,-7 3-1225,-5 2-1136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58.1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8 143 4498,'0'0'2964,"0"0"-1622,0 0-77,0 0-6,0 0-16,4-16-365,12-52-174,-11 42 43,-5 14-259,0 5-101,0 1 157,0 2-306,-2 1 31,-7 3-50,-1 0-117,-2 0 63,-1 0-125,-1 0-37,0 3 31,4 10 65,2 7-62,2 4 33,2 5 50,4 3 72,0 5-128,0 5-37,0 7 63,0 4-47,2 6-30,7 7 35,4 7 102,1 6 207,0 4-98,-2-6 58,0-6 41,-5-9-222,-2-12-120,-3-4 5,-1-9 54,-1-9-96,0-5-73,0-8-356,-3-4-300,-15-4-435,-4-6-810,-1-1-1313,1 0-1407</inkml:trace>
  <inkml:trace contextRef="#ctx0" brushRef="#br0" timeOffset="338.719">22 620 10453,'0'0'2225,"0"0"-590,0 0-437,0 0-208,33-4-579,101-11-449,-89 9-613,-40 3-1200,-4 2-2612,-1-2-4149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6:56.9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0 241 7139,'0'0'1905,"0"0"-718,0 0-370,0 0 269,0 0-227,0 0-515,0 0 85,-2 10-109,-5 34 51,5-23 93,-1-7-178,-1 1 85,-3 4 72,0 4-70,0 4 97,-2 4-222,5 12 43,3 4 186,1 3-21,0 3 185,4-7-54,-2-41-544,0 0 0,0-1 0,0 0 0,0 1 0,1-1 0,-1 0 0,1 0 0,1 0-43,27 26 509,3-10-183,-1-11-174,2-7 24,2-3-96,-4-9-69,0-19 2,-4-11 14,-5-4-158,-7-3-141,-9 0-160,-7 0 184,-1 1-249,-3 6 175,-14 3 188,-12 3 145,-4 8 138,-1 5-2,2 7 42,-3 2 59,1 5-133,5 4-99,2 3-43,6 0-135,6 0-286,1 1-750,3 4-1017,2 1-1955,4 1-3361</inkml:trace>
  <inkml:trace contextRef="#ctx0" brushRef="#br0" timeOffset="521.946">730 45 8036,'0'0'1390,"0"0"-102,0 0 238,0 0-392,0 0-229,5-7-161,11-21-261,-12 19 109,-4 9 8,0 0-240,-2 0 62,-11 0-318,-6 0-43,0 2 78,2 12-56,3 5-62,1 3 35,5 6 56,2 4-56,5 3-48,1 3-13,0 3-14,0 3 25,0 8-4,1 7 17,9 8 98,7 12 118,0 8 16,-3 2-8,-4 2 149,-3-11-261,-6-10 23,-1-10 25,0-10-80,-4-11-3,-14-8-75,-6-9-40,-1-6-66,-2-9-56,-2-6-347,-3-1-529,-2-4-989,2-17-1895,1-11-2256</inkml:trace>
  <inkml:trace contextRef="#ctx0" brushRef="#br0" timeOffset="859.908">362 645 12374,'0'0'1792,"0"0"-743,0 0-9,35-15-594,111-47-718,-86 33-1457,-36 15-1915,-5 1-1873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7:07.6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 307 9044,'0'0'1838,"0"0"-520,0 0-45,0 0 167,0 0-423,0 0-94,-5 0-400,-13 0-203,13 0 123,5 0-131,0 0 184,0 0 25,0 0-241,0 0 117,0 1-106,0 1-32,0-2 50,0 0-186,0 0 61,0 0 27,0 0-86,2 0-23,8 0-81,7 0-8,4-3 57,3 1 7,1 1-58,5 1 10,-1 0 78,0 0 29,1 0-107,-1 0-37,3 0-8,2 0 72,2 0-40,-2 0 3,-2 1 53,-4 4-64,0-2-11,-3-2-13,-1-1-26,-2 0 111,-2 0-48,-2 0-5,-1-2 43,-3-5-64,-4 3-1,-5 1 17,-2 3 48,-3-1 23,0-1-2,0 2 40,0 1-152,0 6 8,0 10-8,0 1-2,-1-4-118,-9-3-211,-7-5-456,-1-4-310,-6-2-1101,-3-3-2143,2-10-3246</inkml:trace>
  <inkml:trace contextRef="#ctx0" brushRef="#br0" timeOffset="419.907">201 1 5843,'0'0'1059,"0"0"-301,0 0 154,0 0-93,0 0-51,1 3 19,2 11-32,1-6 99,2-1 0,0 1 64,-4 0 45,1 4-315,0 2 3,-2 7-96,2 2-307,0 6 13,1 13-31,0 15-118,2 20 168,1 18-144,-3 12-24,-1 1 43,-3-11-123,0-19-53,0-20-118,0-15-339,0-10-466,0-10-2183,0-9-2966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7:09.2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0 54 1553,'0'0'5560,"0"0"-3087,0 0-918,0 0-66,0 0 58,-3 5-245,-9 16-304,6-10-134,2-6-354,-2 0-3,1-1 224,-1 2-267,2-3-61,1 0-72,-1 1-169,1-2 159,2-1-215,-1-1-31,1 0 98,1 0-66,0 0-43,0 0 56,0 0-18,0 2 79,0-1-104,0-1 41,0 0-9,0 0-32,0 0 41,2 0 69,11 0-145,9 0-20,9 0 84,6 0 12,3 0-54,5 0-27,4-3 78,0-13-56,0-3-51,0-3-19,-4 4-16,-6 5 81,-5 3-38,-9 1 8,-7 5 58,-7 1-111,-5 0-3,-5 3-48,-1 0-67,0 0-400,0 0-339,0-1-1328,0-4-220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3-08T08:59:44.1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836 972 404 0,'0'0'0'0,"0"0"183"16,0 0-183-16,0 0 62 0,0 0-62 0,0 0 80 16,0 0-80-16,0 0 89 0,0 0-89 0,0 0 43 15,0 0-43-15,0 0 23 0,0 0-23 0,0 0 45 16,0 0-45-16,0 0 19 0,0 0-19 0,0 0 20 15,0 0-20-15,0 0 30 0,0 0-30 0,0 0 16 16,0 0-16-16,-3 0 28 0,3 0-28 0,0 0 25 0,0 0-25 0,-2 0 17 16,2 0-17-16,-2 0 32 0,2 0-32 0,0 0 24 15,0 0-24-15,0 0 28 0,0 0-28 0,0 0 29 16,0 0-29-16,0 0 9 0,0 0-9 0,0 0 15 16,0 0-15-16,0 0 12 0,0 0-12 0,0 0 2 15,0 0-2-15,0 0 17 0,0 0-17 0,0 0 0 16,0 0 0-16,0 0 0 0,0 0 0 0,0 0 3 15,0 0-3-15,0 2 5 0,0-2-5 0,0 2 0 16,0-2 0-16,0 7 5 0,0-7-5 0,-2 7 2 16,2-7-2-16,-3 11 15 0,3-11-15 0,0 9 3 15,0-9-3-15,-1 13 3 0,1-13-3 0,0 16 15 16,0-16-15-16,-4 13 3 0,4-13-3 0,0 19 7 0,0-19-7 0,0 16 6 16,0-16-6-16,-2 15 6 0,2-15-6 0,0 15 11 15,0-15-11-15,0 12 0 0,0-12 0 0,0 14 0 16,0-14 0-16,-2 10-1 0,2-10 1 0,-2 15 6 15,2-15-6-15,0 15 0 0,0-15 0 0,-2 16 5 16,2-16-5-16,0 18 7 0,0-18-7 0,0 18 7 16,0-18-7-16,0 20 0 0,0-20 0 0,0 18 0 15,0-18 0-15,0 18 14 0,0-18-14 0,0 16 1 16,0-16-1-16,0 16 7 0,0-16-7 0,0 14 2 16,0-14-2-16,0 12 8 0,0-12-8 0,0 12 0 15,0-12 0-15,0 10 0 0,0-10 0 0,0 10 0 16,0-10 0-16,0 10 3 0,0-10-3 0,0 11 4 15,0-11-4-15,0 7 0 0,0-7 0 0,0 10 0 16,0-10 0-16,0 11 3 0,0-11-3 0,0 9-1 16,0-9 1-16,0 10 0 0,0-10 0 0,0 13 0 0,0-13 0 0,0 10-4 15,0-10 4-15,0 9 4 0,0-9-4 0,0 11 0 16,0-11 0-16,0 7 0 0,0-7 0 0,2 10 1 16,-2-10-1-16,2 11 0 0,-2-11 0 0,0 10 0 15,0-10 0-15,0 12 0 0,0-12 0 0,2 10-4 16,-2-10 4-16,6 12 1 0,-6-12-1 0,1 14 0 15,-1-14 0-15,5 12 0 0,-5-12 0 0,2 14 8 16,-2-14-8-16,2 14-8 0,-2-14 8 0,0 12 0 16,0-12 0-16,3 12 0 0,-3-12 0 0,0 12-3 15,0-12 3-15,2 12 4 0,-2-12-4 0,2 12 0 16,-2-12 0-16,2 10 0 0,-2-10 0 0,2 14 7 16,-2-14-7-16,2 15 2 0,-2-15-2 0,2 14 0 0,-2-14 0 0,0 15 0 15,0-15 0-15,0 17 5 0,0-17-5 0,0 15 1 16,0-15-1-16,0 14 0 0,0-14 0 0,0 14 0 15,0-14 0-15,0 13 3 0,0-13-3 0,0 9-1 16,0-9 1-16,0 14 0 0,0-14 0 0,0 10 0 16,0-10 0-16,0 12-6 0,0-12 6 0,0 13 10 15,0-13-10-15,0 12-2 0,0-12 2 0,0 9 0 16,0-9 0-16,0 11 0 0,0-11 0 0,0 9 0 16,0-9 0-16,0 9 0 0,0-9 0 0,0 8 0 15,0-8 0-15,0 9-2 0,0-9 2 0,0 12 4 16,0-12-4-16,0 11 0 0,0-11 0 0,0 14 0 15,0-14 0-15,0 12 2 0,0-12-2 0,0 14-5 16,0-14 5-16,0 14 2 0,0-14-2 0,0 13 0 0,0-13 0 16,0 19 0-16,0-19 0 0,0 20 9 0,0-20-9 15,0 19 0-15,0-19 0 0,0 19 0 0,0-19 0 0,0 16 3 16,0-16-3-16,0 16 4 0,0-16-4 0,0 16 2 16,0-16-2-16,0 14 0 0,0-14 0 0,0 15 2 15,0-15-2-15,0 15 6 0,0-15-6 0,0 14 0 16,0-14 0-16,0 18 0 0,0-18 0 0,0 19 2 15,0-19-2-15,0 17 2 0,0-17-2 0,0 18 0 16,0-18 0-16,0 23 0 0,0-23 0 0,0 19 2 16,0-19-2-16,0 20 5 0,0-20-5 0,0 21 2 15,0-21-2-15,0 14 0 0,0-14 0 0,0 10 4 16,0-10-4-16,0 13-3 0,0-13 3 0,0 12 0 0,0-12 0 16,0 14 0-16,0-14 0 0,0 15-1 0,0-15 1 15,0 17 8-15,0-17-8 0,0 12 0 0,0-12 0 0,0 11 0 16,0-11 0-16,0 12 0 0,0-12 0 0,0 11-4 15,0-11 4-15,0 12 1 0,0-12-1 0,0 12 0 16,0-12 0-16,0 14 0 0,0-14 0 0,0 13 8 16,0-13-8-16,0 10 3 0,0-10-3 0,0 13 0 15,0-13 0-15,0 10 1 0,0-10-1 0,0 12-3 16,0-12 3-16,0 12 0 0,0-12 0 0,0 13 0 16,0-13 0-16,0 14-2 0,0-14 2 0,0 12 7 15,0-12-7-15,0 13 0 0,0-13 0 0,0 9 0 16,0-9 0-16,0 10 2 0,0-10-2 0,0 11 0 15,0-11 0-15,3 8 0 0,-3-8 0 0,0 8 0 0,0-8 0 16,0 6-1-16,0-6 1 0,3 8 7 16,-3-8-7-16,0 7-2 0,0-7 2 0,2 9 0 0,-2-9 0 0,2 6 0 15,-2-6 0-15,0 6-1 0,0-6 1 0,0 2 0 16,0-2 0-16,2 1 0 0,-2-1 0 0,0 0-2 16,0 0 2-16,0 0 6 0,0 0-6 0,0 0-1 15,0 0 1-15,0 0 0 0,0 0 0 0,0 0 0 16,0 0 0-16,0 0 0 0,0 0 0 0,0 0 4 15,0 0-4-15,0 0 0 0,0 0 0 0,0 0 0 16,0 0 0-16,0 0 0 0,0 0 0 0,0 0-7 16,0 0 7-16,0 0-10 0,0 0 10 0,2-12-44 15,-2 12 44-15,2-17-60 0,-2 17 60 0,0-20-208 16,0 20 208-16,0-21-517 0,0 21 517 0</inkml:trace>
  <inkml:trace contextRef="#ctx0" brushRef="#br0" timeOffset="1206.95">18374 2775 469 0,'0'0'0'0,"0"0"132"16,0 0-132-16,0 0 59 0,0 0-59 0,0 0 112 16,0 0-112-16,0 0 71 0,0 0-71 0,0 0 40 15,0 0-40-15,0 0 53 0,0 0-53 0,0 2 33 16,0-2-33-16,5 0 33 0,-5 0-33 0,3 0 30 16,-3 0-30-16,3 0 19 0,-3 0-19 0,2 0 39 15,-2 0-39-15,7 0 37 0,-7 0-37 0,5 0 57 16,-5 0-57-16,9 0 40 0,-9 0-40 0,10 0 26 15,-10 0-26-15,12 0 31 0,-12 0-31 0,12 0 18 16,-12 0-18-16,17 0 7 0,-17 0-7 0,17 0 21 16,-17 0-21-16,21-2 3 0,-21 2-3 0,19-2 10 0,-19 2-10 0,21-2 10 15,-21 2-10-15,22-4 2 0,-22 4-2 0,23-3 8 16,-23 3-8-16,19-3 0 0,-19 3 0 0,18-2 0 16,-18 2 0-16,18 0 4 0,-18 0-4 0,16 0 5 15,-16 0-5-15,18 0 0 0,-18 0 0 0,17 0 5 16,-17 0-5-16,19 0 0 0,-19 0 0 0,16 0 13 15,-16 0-13-15,19 0 3 0,-19 0-3 0,15 0 1 16,-15 0-1-16,16 0 5 0,-16 0-5 0,13 0 1 16,-13 0-1-16,14 0 0 0,-14 0 0 0,15 0 0 15,-15 0 0-15,14 0 7 0,-14 0-7 0,15 0-2 16,-15 0 2-16,16 0 0 0,-16 0 0 0,14 0 0 16,-14 0 0-16,17 0-5 0,-17 0 5 0,13 0 1 0,-13 0-1 0,16 0 0 15,-16 0 0-15,13 0 0 0,-13 0 0 16,14 0 5-16,-14 0-5 0,13 0-3 0,-13 0 3 0,15 0 0 15,-15 0 0-15,14 0 0 0,-14 0 0 0,16 0-1 16,-16 0 1-16,15 0-1 0,-15 0 1 0,19 0 0 16,-19 0 0-16,15 0 0 0,-15 0 0 0,18 0 6 15,-18 0-6-15,15 0-2 0,-15 0 2 0,16 0 0 16,-16 0 0-16,12 0 0 0,-12 0 0 0,13 0 0 16,-13 0 0-16,11 0 5 0,-11 0-5 0,8 0 1 15,-8 0-1-15,12 0 0 0,-12 0 0 0,9 0 6 16,-9 0-6-16,7 0 0 0,-7 0 0 0,13 0 0 15,-13 0 0-15,7 0 0 0,-7 0 0 0,6 0 0 16,-6 0 0-16,7 0 2 0,-7 0-2 0,4 0 0 0,-4 0 0 16,3 0 0-16,-3 0 0 0,6 0 4 0,-6 0-4 15,5 0 2-15,-5 0-2 0,6 0 0 0,-6 0 0 0,5 0 0 16,-5 0 0-16,6 0 3 0,-6 0-3 0,5 0 4 16,-5 0-4-16,5 0 0 0,-5 0 0 0,3 0 7 15,-3 0-7-15,5 0 9 0,-5 0-9 0,4 0 9 16,-4 0-9-16,5 0 1 0,-5 0-1 0,5 0 2 15,-5 0-2-15,7 0 13 0,-7 0-13 0,6 0 6 16,-6 0-6-16,4 0 0 0,-4 0 0 0,3 0 0 16,-3 0 0-16,0 0 10 0,0 0-10 0,0 0 3 15,0 0-3-15,0 0 0 0,0 0 0 0,0 0 0 16,0 0 0-16,0 0 6 0,0 0-6 0,0 0 3 0,0 0-3 16,0 0 0-16,0 0 0 0,0 0 0 0,0 0 0 15,0 0 5-15,0 0-5 0,0 0-10 0,0 0 10 0,0 0-2 16,0 0 2-16,-3 0-28 0,3 0 28 0,-12 0-37 15,12 0 37-15,-17 5-100 0,17-5 100 0,-20 13-213 16,20-13 213-16,-19 7-433 0,19-7 433 0</inkml:trace>
  <inkml:trace contextRef="#ctx0" brushRef="#br0" timeOffset="2309.419">18762 2974 351 0,'0'0'0'0,"0"0"105"15,0 0-105-15,0 0 70 0,0 0-70 0,0 0 105 16,0 0-105-16,0 0 66 0,0 0-66 0,0 0 71 15,0 0-71-15,0 0 59 0,0 0-59 0,-3 0 12 16,3 0-12-16,0 0 38 0,0 0-38 0,0 0 42 0,0 0-42 0,0 0 26 16,0 0-26-16,0 0 37 0,0 0-37 15,0 0 8-15,0 0-8 0,-2 0 28 0,2 0-28 0,0 0 23 16,0 0-23-16,0 0 12 0,0 0-12 0,0 0 36 16,0 0-36-16,0 0 20 0,0 0-20 0,0 0 43 15,0 0-43-15,0 0 41 0,0 0-41 0,-2 0 15 16,2 0-15-16,-2 0 14 0,2 0-14 0,-2 0 10 15,2 0-10-15,0 0 3 0,0 0-3 0,-3 0 19 16,3 0-19-16,-2 0 6 0,2 0-6 0,0 0 14 16,0 0-14-16,0 0 27 0,0 0-27 0,0 0 15 15,0 0-15-15,0 0 24 0,0 0-24 0,0 0 21 16,0 0-21-16,0 0 8 0,0 0-8 0,0 0 18 0,0 0-18 0,0 0 2 16,0 0-2-16,0 0 0 0,0 0 0 0,0 0 6 15,0 0-6-15,0 0 7 0,0 0-7 0,0 0 7 16,0 0-7-16,0 0 6 0,0 0-6 0,2 0 0 15,-2 0 0-15,9 0 14 0,-9 0-14 0,12 0 3 16,-12 0-3-16,11 0 0 0,-11 0 0 0,14 0 1 16,-14 0-1-16,15 0 8 0,-15 0-8 0,14 0 0 15,-14 0 0-15,10 0 0 0,-10 0 0 0,11 0 1 16,-11 0-1-16,12-2-3 0,-12 2 3 0,11 0 1 16,-11 0-1-16,7 0 0 0,-7 0 0 0,13-2 0 15,-13 2 0-15,9 0 8 0,-9 0-8 0,11 0-4 16,-11 0 4-16,8 0 0 0,-8 0 0 0,9 0 0 15,-9 0 0-15,9 0-3 0,-9 0 3 0,9 0 0 0,-9 0 0 0,10 0 0 16,-10 0 0-16,10-3-1 16,-10 3 1-16,12 0 7 0,-12 0-7 0,9-2-1 0,-9 2 1 0,8 0 0 15,-8 0 0-15,7 0 0 0,-7 0 0 0,4 0-5 16,-4 0 5-16,6 0 0 0,-6 0 0 0,4 0 0 16,-4 0 0-16,3 0-2 0,-3 0 2 0,3 0 9 15,-3 0-9-15,2 0 5 0,-2 0-5 0,0 0 0 16,0 0 0-16,0 0 0 0,0 0 0 0,0 0 5 15,0 0-5-15,0 0 2 0,0 0-2 0,3 0 0 16,-3 0 0-16,0 0 6 0,0 0-6 0,0 0 6 16,0 0-6-16,0 0 9 0,0 0-9 0,0 0 0 15,0 0 0-15,0 0 1 0,0 0-1 0,0 0 0 16,0 0 0-16,0 0 2 0,0 0-2 0,0 0 0 16,0 0 0-16,0 0 0 0,0 0 0 0,0-6-1 0,0 6 1 0,0-6-3 15,0 6 3-15,0-5-20 0,0 5 20 0,0-9-60 16,0 9 60-16,0-5-131 0,0 5 131 0,-3-4-359 15,3 4 359-15</inkml:trace>
  <inkml:trace contextRef="#ctx0" brushRef="#br0" timeOffset="4138.935">18867 3007 260 0,'0'0'0'0,"0"0"153"0,0 0-153 0,0 0 46 15,0 0-46-15,0 0 57 0,0 0-57 0,0 0 64 16,0 0-64-16,0 0 40 0,0 0-40 0,0 0 23 15,0 0-23-15,0-8 1 0,0 8-1 0,0 0 20 16,0 0-20-16,0 0 14 0,0 0-14 0,0 0 19 16,0 0-19-16,0 0 40 0,0 0-40 0,0 0 47 15,0 0-47-15,0 0 40 0,0 0-40 0,0 0 36 16,0 0-36-16,0 0 28 0,0 0-28 0,0 0 39 16,0 0-39-16,0 0 18 0,0 0-18 0,0 0 18 15,0 0-18-15,0 0 26 0,0 0-26 0,0 0 8 16,0 0-8-16,0 0 16 0,0 0-16 0,0 0 28 15,0 0-28-15,0 0 7 0,0 0-7 0,0 0 23 0,0 0-23 0,0 0 10 16,0 0-10-16,0 0 18 0,0 0-18 0,0 7 41 16,0-7-41-16,0 6 20 0,0-6-20 0,0 8 25 15,0-8-25-15,2 10 26 0,-2-10-26 0,0 9 6 16,0-9-6-16,2 13 19 0,-2-13-19 0,2 12 19 16,-2-12-19-16,0 12 8 0,0-12-8 0,0 11 11 15,0-11-11-15,1 9 4 0,-1-9-4 0,0 12 8 16,0-12-8-16,0 10 2 0,0-10-2 0,0 12 4 15,0-12-4-15,0 12 11 0,0-12-11 0,4 12 0 16,-4-12 0-16,0 10 3 0,0-10-3 0,0 12 5 16,0-12-5-16,0 9 8 0,0-9-8 0,2 11 0 15,-2-11 0-15,0 14 12 0,0-14-12 0,0 12 0 16,0-12 0-16,0 12 20 0,0-12-20 0,0 18 7 16,0-18-7-16,0 14 0 0,0-14 0 0,3 14 10 0,-3-14-10 0,2 14 5 15,-2-14-5-15,0 11 0 0,0-11 0 0,4 8 0 16,-4-8 0-16,2 10 8 0,-2-10-8 0,3 8 3 15,-3-8-3-15,2 6 0 0,-2-6 0 0,2 8 0 16,-2-8 0-16,0 7-2 0,0-7 2 0,2 8 5 16,-2-8-5-16,2 9 0 0,-2-9 0 0,0 10 4 15,0-10-4-15,0 12 4 0,0-12-4 0,2 9 3 16,-2-9-3-16,0 13 0 0,0-13 0 0,0 14 0 16,0-14 0-16,0 12-3 0,0-12 3 0,0 14 2 15,0-14-2-15,0 12 0 0,0-12 0 0,0 11 0 16,0-11 0-16,0 12 8 0,0-12-8 0,0 12-4 15,0-12 4-15,0 11 0 0,0-11 0 0,0 10 0 16,0-10 0-16,0 13-2 0,0-13 2 0,0 9 1 0,0-9-1 16,0 12 0-16,0-12 0 0,0 11 0 15,0-11 0-15,0 11 5 0,0-11-5 0,0 10-1 0,0-10 1 0,0 14 0 16,0-14 0-16,0 14 0 0,0-14 0 0,0 16-5 16,0-16 5-16,0 17 5 0,0-17-5 0,0 15 0 15,0-15 0-15,0 18 0 0,0-18 0 0,-2 17 3 16,2-17-3-16,-2 15-3 0,2-15 3 0,0 17 0 15,0-17 0-15,-2 13 0 0,2-13 0 0,0 14-4 16,0-14 4-16,0 13 2 0,0-13-2 0,0 14 0 16,0-14 0-16,-2 12 0 0,2-12 0 0,0 14 7 15,0-14-7-15,-2 15 1 0,2-15-1 0,-3 17 0 16,3-17 0-16,-2 14 0 0,2-14 0 0,-2 12-8 0,2-12 8 0,0 12 1 16,0-12-1-16,0 9 0 0,0-9 0 0,0 9 0 15,0-9 0-15,0 11 8 0,0-11-8 0,0 7-2 16,0-7 2-16,-2 10 0 0,2-10 0 0,0 9 0 15,0-9 0-15,0 11-1 0,0-11 1 0,0 12 3 16,0-12-3-16,0 12 0 0,0-12 0 0,0 12 0 16,0-12 0-16,0 10 4 0,0-10-4 0,0 10-3 15,0-10 3-15,-2 12 0 0,2-12 0 0,0 9 0 16,0-9 0-16,0 11-2 0,0-11 2 0,0 12 2 16,0-12-2-16,0 14 0 0,0-14 0 0,0 14 0 15,0-14 0-15,0 14 6 0,0-14-6 0,0 15-1 16,0-15 1-16,0 14 0 0,0-14 0 0,0 12 0 15,0-12 0-15,0 12-1 0,0-12 1 0,0 12 4 16,0-12-4-16,0 11 0 0,0-11 0 0,0 11 0 16,0-11 0-16,0 10 4 0,0-10-4 0,0 10 3 0,0-10-3 0,0 10 0 15,0-10 0-15,0 12 0 0,0-12 0 0,0 14 2 16,0-14-2-16,0 12 2 0,0-12-2 0,0 14 0 16,0-14 0-16,0 13 0 0,0-13 0 0,0 14 6 15,0-14-6-15,0 9 0 0,0-9 0 0,0 12 0 16,0-12 0-16,0 11 0 0,0-11 0 0,0 9-4 15,0-9 4-15,0 10 2 0,0-10-2 0,0 12 0 16,0-12 0-16,0 12 5 0,0-12-5 0,0 12 5 16,0-12-5-16,0 12 6 0,0-12-6 0,0 12 0 15,0-12 0-15,0 12 0 0,0-12 0 0,0 10-3 0,0-10 3 16,0 13 4-16,0-13-4 0,0 11 0 16,0-11 0-16,0 12 0 0,0-12 0 0,0 13 8 0,0-13-8 0,0 12-2 15,0-12 2-15,0 14 0 0,0-14 0 16,0 12 0-16,0-12 0 0,0 13 4 0,0-13-4 0,0 12 5 15,0-12-5-15,0 10 0 0,0-10 0 0,0 11 0 16,0-11 0-16,0 5 4 0,0-5-4 0,0 9-1 16,0-9 1-16,0 8 0 0,0-8 0 0,0 8 0 15,0-8 0-15,0 7 2 0,0-7-2 0,0 11 7 16,0-11-7-16,0 10 0 0,0-10 0 0,0 10 0 16,0-10 0-16,0 10 1 0,0-10-1 0,0 8-1 15,0-8 1-15,-3 6 0 0,3-6 0 0,0 3 0 16,0-3 0-16,0 1-2 0,0-1 2 0,0 4 5 15,0-4-5-15,0 4 0 0,0-4 0 0,0 2 0 16,0-2 0-16,0 3 5 0,0-3-5 0,0 0 2 0,0 0-2 16,0 0 0-16,0 0 0 0,0 3 0 0,0-3 0 15,0 0-2-15,0 0 2 0,0 0 6 0,0 0-6 0,0 0 0 16,0 0 0-16,0 0 0 0,0 0 0 0,0 0 2 16,0 0-2-16,0 0-5 0,0 0 5 0,0 0 0 15,0 0 0-15,0 0 0 0,0 0 0 0,0 0 0 16,0 0 0-16,0 0 6 0,0 0-6 0,0 0 0 15,0 0 0-15,0 2 0 0,0-2 0 0,0 0 1 16,0 0-1-16,0 0-4 0,0 0 4 0,0 0 0 16,0 0 0-16,0 0-5 0,0 0 5 0,0 0 0 15,0 0 0-15,0 0-37 0,0 0 37 0,-2-18-55 16,2 18 55-16,0-33-118 0,0 33 118 0,0-43-265 0,0 43 265 16,0-66-621-16,0 66 621 0</inkml:trace>
  <inkml:trace contextRef="#ctx0" brushRef="#br0" timeOffset="9719.651">18844 1088 64 0,'0'0'0'0,"0"0"328"0,0 0-328 0,0 0 70 15,0 0-70-15,0 0 56 0,0 0-56 0,0 0 56 16,0 0-56-16,0 0 62 0,0 0-62 0,0 0 34 16,0 0-34-16,0 0 52 0,0 0-52 0,0 0 63 15,0 0-63-15,0 0 29 0,0 0-29 0,0 0 31 16,0 0-31-16,0 0 28 0,0 0-28 0,0 0 20 16,0 0-20-16,0 0 33 0,0 0-33 0,0 0 12 15,0 0-12-15,0 0 8 0,0 0-8 0,0 0 17 16,0 0-17-16,0 0 20 0,0 0-20 0,2 0 19 0,-2 0-19 0,2 0 45 15,-2 0-45-15,6 0 15 0,-6 0-15 0,6 0 29 16,-6 0-29-16,7 0 18 16,-7 0-18-16,7 0 20 0,-7 0-20 0,11 0 33 0,-11 0-33 0,9 0 10 15,-9 0-10-15,10 0 15 0,-10 0-15 0,10 0 16 16,-10 0-16-16,9 0 2 0,-9 0-2 0,8 0 15 16,-8 0-15-16,9 0 2 0,-9 0-2 0,12 0 3 15,-12 0-3-15,12 0 19 0,-12 0-19 0,17 0 7 16,-17 0-7-16,17 0 9 0,-17 0-9 0,17 0 2 15,-17 0-2-15,24 0 7 0,-24 0-7 0,19 0 0 16,-19 0 0-16,21 0 0 0,-21 0 0 0,18 0 0 16,-18 0 0-16,17 0-3 0,-17 0 3 0,16-1 0 15,-16 1 0-15,17 0 0 0,-17 0 0 0,16-2 1 16,-16 2-1-16,12 0 7 0,-12 0-7 0,17 0-1 16,-17 0 1-16,13 0 0 0,-13 0 0 0,14 0 0 0,-14 0 0 0,13-4-3 15,-13 4 3-15,16-3 1 0,-16 3-1 16,13 0 0-16,-13 0 0 0,13-2 0 0,-13 2 0 0,14-2 8 15,-14 2-8-15,13 0 1 0,-13 0-1 0,14-1 7 16,-14 1-7-16,13 0 0 0,-13 0 0 0,14 0 15 16,-14 0-15-16,13 0 1 0,-13 0-1 0,14 0 7 15,-14 0-7-15,13-2 5 0,-13 2-5 0,14-2 2 16,-14 2-2-16,15-3 3 0,-15 3-3 0,15-2 0 16,-15 2 0-16,14-1 0 0,-14 1 0 0,13-4-2 15,-13 4 2-15,14-3 3 0,-14 3-3 0,13-5 0 16,-13 5 0-16,13-3 0 0,-13 3 0 0,16-4 5 15,-16 4-5-15,14-3 3 0,-14 3-3 0,15-4 0 16,-15 4 0-16,14-5 0 0,-14 5 0 0,15-4-2 16,-15 4 2-16,16-3 6 0,-16 3-6 0,14-7 0 0,-14 7 0 15,17-3 1-15,-17 3-1 0,15-5 1 0,-15 5-1 0,16-4 4 16,-16 4-4-16,15-1 0 0,-15 1 0 0,16-4 0 16,-16 4 0-16,13 0 1 0,-13 0-1 0,11-3 7 15,-11 3-7-15,14 0 5 0,-14 0-5 0,11-2 3 16,-11 2-3-16,13-2 6 0,-13 2-6 0,14 0 4 15,-14 0-4-15,16 0 0 0,-16 0 0 0,17 0 0 16,-17 0 0-16,20 0 1 0,-20 0-1 0,23 0 6 16,-23 0-6-16,21 0 0 0,-21 0 0 0,19 0 3 15,-19 0-3-15,15-1 4 0,-15 1-4 0,12-3 11 16,-12 3-11-16,8-2 0 0,-8 2 0 0,4-2 0 16,-4 2 0-16,8 0 6 0,-8 0-6 0,2-2 5 15,-2 2-5-15,0 0 1 0,0 0-1 0,2 0 4 0,-2 0-4 0,0 0 6 16,0 0-6-16,0 0 2 0,0 0-2 0,0 0 0 15,0 0 0-15,0 0 0 0,0 0 0 0,2 0 0 16,-2 0 0-16,0 0 2 0,0 0-2 0,0-1 0 16,0 1 0-16,0 0 0 0,0 0 0 0,0 0 11 15,0 0-11-15,0 0 4 0,0 0-4 0,0 0 1 16,0 0-1-16,0 0 0 0,0 0 0 0,0 0 18 16,0 0-18-16,0 0 1 0,0 0-1 0,0 0 1 15,0 0-1-15,0 0 3 0,0 0-3 0,0-2 5 16,0 2-5-16,0-2 3 0,0 2-3 0,0-7 0 15,0 7 0-15,7-10 0 0,-7 10 0 0,8-14-2 16,-8 14 2-16,5-16 2 0,-5 16-2 0,7-14 0 0,-7 14 0 0,1-18 0 16,-1 18 0-16,6-16 9 0,-6 16-9 0,3-18-7 15,-3 18 7-15,3-18 0 16,-3 18 0-16,5-17 0 0,-5 17 0 0,0-12-6 0,0 12 6 0,2-13 0 16,-2 13 0-16,0-8 0 0,0 8 0 0,0-5-1 15,0 5 1-15,2-1 5 0,-2 1-5 0,0-2-3 16,0 2 3-16,0-2 0 0,0 2 0 0,0-3-2 15,0 3 2-15,0-7-7 0,0 7 7 0,0-10-10 16,0 10 10-16,0-8 0 0,0 8 0 0,0-8-5 16,0 8 5-16,0 0 0 0,0 0 0 0,0 0-5 15,0 0 5-15,0 0 0 0,0 0 0 0,0 0-1 0,0 0 1 0,0 0-11 16,0 0 11-16,0 0 3 16,0 0-3-16,0 0 0 0,0 0 0 0,0 0 0 0,0 0 0 0,0 0 0 15,0 0 0-15,0 0-1 16,0 0 1-16,0 0 0 0,0 0 0 0,0 0 0 0,0 0 0 0,0 0-7 15,0 0 7-15,0 0 1 0,0 0-1 16,0 0 0-16,0 0 0 0,0 0 0 0,0 0 0 0,0 0 4 16,0 0-4-16,0 0-5 0,0 0 5 0,0 0 0 15,0 0 0-15,0 0 0 0,0 0 0 0,0 12-7 16,0-12 7-16,0 18-3 0,0-18 3 0,0 20 0 16,0-20 0-16,0 20 0 0,0-20 0 0,0 18 5 15,0-18-5-15,0 16 0 0,0-16 0 0,0 16 0 16,0-16 0-16,4 18 0 0,-4-18 0 0,5 19-5 15,-5-19 5-15,7 15 4 0,-7-15-4 0,6 20 0 16,-6-20 0-16,6 21 0 0,-6-21 0 0,8 19 5 0,-8-19-5 0,5 22 2 16,-5-22-2-16,6 22 0 0,-6-22 0 0,7 23 0 15,-7-23 0-15,2 20-5 0,-2-20 5 0,4 19 6 16,-4-19-6-16,4 16 0 0,-4-16 0 16,3 15 0-16,-3-15 0 0,2 12 2 0,-2-12-2 0,3 13-2 15,-3-13 2-15,0 9 0 0,0-9 0 0,2 8 0 16,-2-8 0-16,2 4-5 0,-2-4 5 0,2 1 5 15,-2-1-5-15,0 0 0 0,0 0 0 0,0 0 0 16,0 0 0-16,0 0 2 0,0 0-2 0,0 0-5 16,0 0 5-16,0 0 0 0,0 0 0 0,1 0 0 15,-1 0 0-15,0 0 2 0,0 0-2 0,0 0 7 16,0 0-7-16,0 0 0 0,0 0 0 0,0 0 0 0,0 0 0 0,4 0 4 16,-4 0-4-16,2 0 0 0,-2 0 0 0,0 0 0 15,0 0 0-15,3-8 0 0,-3 8 0 0,9-17-4 16,-9 17 4-16,6-22 9 0,-6 22-9 15,6-26-1-15,-6 26 1 0,7-31 0 0,-7 31 0 0,6-27-1 16,-6 27 1-16,7-27-9 0,-7 27 9 16,5-24 0-16,-5 24 0 0,7-24 0 0,-7 24 0 0,4-24-4 15,-4 24 4-15,2-20-3 0,-2 20 3 0,0-18 0 16,0 18 0-16,0-18 0 0,0 18 0 0,0-14 4 16,0 14-4-16,0-12-5 0,0 12 5 0,0-14 0 15,0 14 0-15,0-12 0 0,0 12 0 0,0-11-3 16,0 11 3-16,0-13 6 0,0 13-6 0,0-6 0 0,0 6 0 0,0-4 0 15,0 4 0-15,0 0 0 16,0 0 0-16,2 0-12 0,-2 0 12 0,0-3-1 0,0 3 1 0,0 0 0 16,0 0 0-16,0 0-3 15,0 0 3-15,0 0 4 0,0 0-4 0,0 0-1 0,0 0 1 0,0 0 0 16,0 0 0-16,0 0 0 0,0 0 0 0,0 0-6 16,0 0 6-16,0 0 0 0,0 0 0 0,0 0 0 15,0 0 0-15,0 0-4 0,0 0 4 0,0 0 1 16,0 0-1-16,0 0 0 0,0 0 0 0,0 0 0 15,0 0 0-15,0 0 2 0,0 0-2 0,0 0-5 16,0 0 5-16,0 0 0 0,0 0 0 0,0 0 0 16,0 0 0-16,0 0-3 0,0 0 3 0,2 0 5 15,-2 0-5-15,0 3-2 0,0-3 2 0,0 9 0 16,0-9 0-16,3 9 0 0,-3-9 0 0,2 12-5 16,-2-12 5-16,5 14 0 0,-5-14 0 0,2 16 0 0,-2-16 0 0,4 21-1 15,-4-21 1-15,5 23 2 0,-5-23-2 0,2 24 0 16,-2-24 0-16,4 24 0 0,-4-24 0 0,1 22 1 15,-1-22-1-15,4 20 0 0,-4-20 0 0,5 20 0 16,-5-20 0-16,2 18 0 0,-2-18 0 0,2 16 5 16,-2-16-5-16,2 16 9 0,-2-16-9 0,5 16 2 15,-5-16-2-15,0 12 0 0,0-12 0 0,4 14 0 16,-4-14 0-16,2 13-1 0,-2-13 1 0,4 12 1 16,-4-12-1-16,3 12 0 0,-3-12 0 0,4 9 0 15,-4-9 0-15,4 11 8 0,-4-11-8 0,3 8 0 16,-3-8 0-16,5 4 0 0,-5-4 0 0,1 2 0 15,-1-2 0-15,0 0-3 0,0 0 3 0,3 0 0 16,-3 0 0-16,0 0 0 0,0 0 0 0,0 0-1 0,0 0 1 0,0 0 8 16,0 0-8-16,2 0 0 0,-2 0 0 0,0 0 0 15,0 0 0-15,0 0 4 0,0 0-4 0,4-9-2 16,-4 9 2-16,5-16 0 0,-5 16 0 0,4-19 0 16,-4 19 0-16,8-23-3 0,-8 23 3 0,6-21 7 15,-6 21-7-15,7-19-4 0,-7 19 4 0,6-20 0 16,-6 20 0-16,6-18 0 0,-6 18 0 0,6-18-1 15,-6 18 1-15,6-20 0 0,-6 20 0 0,5-20 0 16,-5 20 0-16,4-20 0 0,-4 20 0 0,4-22-6 16,-4 22 6-16,5-22-3 0,-5 22 3 0,0-22-5 15,0 22 5-15,0-19-8 0,0 19 8 0,3-19-8 16,-3 19 8-16,0-20-8 0,0 20 8 0,2-14-7 0,-2 14 7 0,0-14-4 16,0 14 4-16,0-18-13 0,0 18 13 15,2-14-5-15,-2 14 5 0,0-14-7 0,0 14 7 0,0-12 0 16,0 12 0-16,0-5-8 0,0 5 8 0,0-4 1 15,0 4-1-15,0-4 0 0,0 4 0 0,0-1 0 16,0 1 0-16,0 0 5 0,0 0-5 0,0 0 0 16,0 0 0-16,0 0 0 0,0 0 0 0,0 0 0 15,0 0 0-15,0 0 1 0,0 0-1 0,0 0 5 16,0 0-5-16,0 0 0 0,0 0 0 0,0 0 0 16,0 0 0-16,0 0 7 0,0 0-7 0,0 0-3 15,0 0 3-15,0 0 0 0,0 0 0 0,0 0 0 16,0 0 0-16,0 0-2 0,0 0 2 0,0 0 0 15,0 0 0-15,0 0 0 0,0 0 0 0,0 0 0 16,0 0 0-16,0 0 5 0,0 0-5 0,0 0-1 0,0 0 1 0,0 0 0 16,0 0 0-16,0 0 0 0,0 0 0 0,0 0-2 15,0 0 2-15,0 0 0 0,0 0 0 0,0 0 0 16,0 0 0-16,0 0 0 0,0 0 0 0,0 0 5 16,0 0-5-16,0 0-2 0,0 0 2 0,0 0 0 15,0 0 0-15,0 1 0 0,0-1 0 0,0 4-4 16,0-4 4-16,0 3 1 0,0-3-1 0,2 1 0 15,-2-1 0-15,1 0 0 0,-1 0 0 0,0 0 9 16,0 0-9-16,0 0-4 0,0 0 4 0,0 0 0 16,0 0 0-16,0 3 0 0,0-3 0 0,0 2-3 15,0-2 3-15,0 6 0 0,0-6 0 0,0 1 0 16,0-1 0-16,0 0 0 0,0 0 0 0,0 2 4 16,0-2-4-16,0 3 2 0,0-3-2 0,0 6 0 0,0-6 0 0,0 8 0 15,0-8 0-15,3 7-2 0,-3-7 2 0,0 7 2 16,0-7-2-16,0 2 0 0,0-2 0 0,3 2 0 15,-3-2 0-15,0 0 6 0,0 0-6 0,0 1-2 16,0-1 2-16,2 0 0 0,-2 0 0 0,0 0 0 16,0 0 0-16,0 0 0 0,0 0 0 0,1 3 0 15,-1-3 0-15,0 4 0 0,0-4 0 0,3 1-1 16,-3-1 1-16,0 7 8 0,0-7-8 0,2 5 2 16,-2-5-2-16,2 5 0 0,-2-5 0 0,6 6 0 15,-6-6 0-15,2 6 0 0,-2-6 0 0,4 8 0 16,-4-8 0-16,2 10 0 0,-2-10 0 0,2 11-2 15,-2-11 2-15,3 15 9 0,-3-15-9 0,2 18-5 16,-2-18 5-16,2 19 0 0,-2-19 0 0,0 23 0 0,0-23 0 16,0 22 8-16,0-22-8 0,0 22 4 0,0-22-4 0,0 20 4 15,0-20-4-15,2 20 6 0,-2-20-6 0,2 22 7 16,-2-22-7-16,2 20 4 0,-2-20-4 0,3 22 0 16,-3-22 0-16,5 21 0 0,-5-21 0 0,4 15-5 15,-4-15 5-15,3 14 6 0,-3-14-6 0,6 12 0 16,-6-12 0-16,2 7 0 0,-2-7 0 0,2 5 4 15,-2-5-4-15,2 5-1 0,-2-5 1 0,2 2 0 16,-2-2 0-16,0 4 0 0,0-4 0 0,3 0-2 16,-3 0 2-16,0 1 0 0,0-1 0 0,0 0 0 15,0 0 0-15,0 0 0 0,0 0 0 0,0 0 7 16,0 0-7-16,0 0 2 0,0 0-2 0,0 0 0 0,0 0 0 0,0 0 0 16,0 0 0-16,0 0-3 0,0 0 3 0,0 0 1 15,0 0-1-15,0 0 0 0,0 0 0 0,0 0 0 16,0 0 0-16,0 0 3 0,0 0-3 0,0 0 1 15,0 0-1-15,0 0 0 0,0 0 0 0,0 0 0 16,0 0 0-16,0 0-3 0,0 0 3 0,0 0 4 16,0 0-4-16,0 0 0 0,0 0 0 0,0-5 0 15,0 5 0-15,0-7 2 0,0 7-2 0,0-7 1 16,0 7-1-16,0-6 0 0,0 6 0 0,0-11 0 16,0 11 0-16,0-7-5 0,0 7 5 0,2-18 3 15,-2 18-3-15,7-23 0 0,-7 23 0 0,7-25 0 16,-7 25 0-16,7-33 3 0,-7 33-3 0,13-30-3 0,-13 30 3 15,9-32 0-15,-9 32 0 0,8-32-2 16,-8 32 2-16,7-26-5 0,-7 26 5 0,7-24-14 0,-7 24 14 0,5-16 0 16,-5 16 0-16,4-16-2 0,-4 16 2 0,2-14 4 15,-2 14-4-15,0-9-2 0,0 9 2 0,2-7 0 16,-2 7 0-16,2-6 0 0,-2 6 0 0,0-4-4 16,0 4 4-16,0-2 2 0,0 2-2 0,1-7 0 15,-1 7 0-15,0 0 0 0,0 0 0 0,0-1-2 16,0 1 2-16,0-7-5 0,0 7 5 0,0-3 0 15,0 3 0-15,0-9 0 0,0 9 0 0,0-3-6 16,0 3 6-16,0 0 2 0,0 0-2 0,0 0 0 16,0 0 0-16,0 0 0 0,0 0 0 0,0 0 3 15,0 0-3-15,0-2 1 0,0 2-1 0,0-2 0 16,0 2 0-16,0-5 0 0,0 5 0 0,0 0-6 16,0 0 6-16,0 0 0 0,0 0 0 0,0 0 0 0,0 0 0 0,0 0 0 15,0 0 0-15,0 0 0 0,0 0 0 0,0 0-8 16,0 0 8-16,0 0 0 0,0 0 0 0,0 0 0 15,0 0 0-15,0 0-3 0,0 0 3 0,0 0-2 16,0 0 2-16,0 0 0 0,0 0 0 0,0 0 0 16,0 0 0-16,0 0 2 0,0 0-2 0,0 0-7 15,0 0 7-15,0 5 0 0,0-5 0 0,0 10-1 16,0-10 1-16,0 14-5 0,0-14 5 0,0 15-3 16,0-15 3-16,0 19 0 0,0-19 0 0,0 20 0 15,0-20 0-15,4 22 5 0,-4-22-5 0,2 24-2 16,-2-24 2-16,0 22 0 0,0-22 0 0,2 20 0 15,-2-20 0-15,2 18 4 0,-2-18-4 0,0 17 1 16,0-17-1-16,3 14 0 0,-3-14 0 0,2 9 0 0,-2-9 0 16,0 11 7-16,0-11-7 0,3 7-3 0,-3-7 3 0,0 7 0 15,0-7 0-15,2 5 0 0,-2-5 0 0,0 5-2 16,0-5 2-16,0 0 0 0,0 0 0 0,0 2 0 16,0-2 0-16,0 0 0 0,0 0 0 0,0 0 6 15,0 0-6-15,0 0-2 0,0 0 2 0,2 0 0 16,-2 0 0-16,0 0 0 0,0 0 0 0,0 0-2 15,0 0 2-15,0 0 1 0,0 0-1 0,0 0 0 16,0 0 0-16,0 0 0 0,0 0 0 0,2 0 2 16,-2 0-2-16,0 0-6 0,0 0 6 0,0 0 0 15,0 0 0-15,4-2 0 0,-4 2 0 0,0-2-5 16,0 2 5-16,2-5 3 0,-2 5-3 0,3 0 0 0,-3 0 0 0,0-2 0 16,0 2 0-16,0 0 4 15,0 0-4-15,0-1 1 0,0 1-1 0,0 0 0 0,0 0 0 0,2-2 0 16,-2 2 0-16,4-3-3 0,-4 3 3 0,1-2 5 15,-1 2-5-15,4-2 0 0,-4 2 0 0,5 0 0 16,-5 0 0-16,0 0 3 0,0 0-3 0,4 0-3 16,-4 0 3-16,7 0 0 0,-7 0 0 0,6-1 0 15,-6 1 0-15,15-3 4 0,-15 3-4 0,18-4 7 16,-18 4-7-16,23-4 9 0,-23 4-9 0,25-1 0 16,-25 1 0-16,22-5 6 0,-22 5-6 0,22-2-3 15,-22 2 3-15,24-3 0 0,-24 3 0 0,21-2 0 16,-21 2 0-16,17-2-2 0,-17 2 2 0,14-3 7 0,-14 3-7 15,6-2 1-15,-6 2-1 0,7-2 0 0,-7 2 0 16,5-2 0-16,-5 2 0 0,5-1-1 0,-5 1 1 0,4-4 0 16,-4 4 0-16,6-3 0 0,-6 3 0 0,7-2 0 15,-7 2 0-15,6-4 8 0,-6 4-8 0,9-1-3 16,-9 1 3-16,9-3 0 0,-9 3 0 0,9-2 0 16,-9 2 0-16,10-3 2 0,-10 3-2 0,11-3 0 15,-11 3 0-15,10-4 0 0,-10 4 0 0,11-2 0 16,-11 2 0-16,12 0 3 0,-12 0-3 0,14-3 0 15,-14 3 0-15,13 0 0 0,-13 0 0 0,13 0 4 16,-13 0-4-16,14 0-1 0,-14 0 1 0,10 0 0 16,-10 0 0-16,12 0 0 0,-12 0 0 0,9 0 0 15,-9 0 0-15,11 0 8 0,-11 0-8 0,11 0 0 0,-11 0 0 16,9 0 0-16,-9 0 0 0,9 0 1 16,-9 0-1-16,9 0-2 0,-9 0 2 0,9 0 1 0,-9 0-1 0,8 0 0 15,-8 0 0-15,9 0 0 0,-9 0 0 0,9-3 9 16,-9 3-9-16,9 0-1 0,-9 0 1 0,7 0 0 15,-7 0 0-15,6 0 0 0,-6 0 0 0,6 0-9 16,-6 0 9-16,6-2 3 0,-6 2-3 0,6-2 0 16,-6 2 0-16,9-2 0 0,-9 2 0 0,10 0 9 15,-10 0-9-15,11-2-1 0,-11 2 1 0,9-1 0 16,-9 1 0-16,13 0 0 0,-13 0 0 0,11 0 2 16,-11 0-2-16,16-2 1 0,-16 2-1 0,13 0 0 15,-13 0 0-15,16-3 0 0,-16 3 0 0,12-4 8 16,-12 4-8-16,14-2-1 0,-14 2 1 0,16-2 0 15,-16 2 0-15,15-1 0 0,-15 1 0 0,18-3-3 0,-18 3 3 0,16-3 1 16,-16 3-1-16,15-1 0 0,-15 1 0 16,17-4 0-16,-17 4 0 0,10-2 5 0,-10 2-5 0,11-2-4 15,-11 2 4-15,12-2 0 0,-12 2 0 0,7 0 0 16,-7 0 0-16,9 0-4 0,-9 0 4 0,5 0 2 16,-5 0-2-16,10 0 0 0,-10 0 0 0,6-2 0 15,-6 2 0-15,7 0 7 0,-7 0-7 0,9-2-6 16,-9 2 6-16,9 0 0 0,-9 0 0 0,13 0 0 15,-13 0 0-15,14-2 0 0,-14 2 0 0,13-2 0 16,-13 2 0-16,16-2 0 0,-16 2 0 0,15-2-1 16,-15 2 1-16,15-3 7 0,-15 3-7 0,16 0-3 15,-16 0 3-15,16 0 0 0,-16 0 0 0,16 0 0 16,-16 0 0-16,16-3-5 0,-16 3 5 0,13 0 0 16,-13 0 0-16,13 0 0 0,-13 0 0 0,9-2 0 0,-9 2 0 15,10 0 9-15,-10 0-9 0,11 0-7 0,-11 0 7 0,6 0 0 16,-6 0 0-16,6 0 0 0,-6 0 0 15,3 0 1-15,-3 0-1 0,2 0 0 0,-2 0 0 0,2 0 0 16,-2 0 0-16,0 0-2 0,0 0 2 0,0 0 9 16,0 0-9-16,2 0 0 0,-2 0 0 0,2 0 0 15,-2 0 0-15,2 0 4 0,-2 0-4 0,5 0 0 16,-5 0 0-16,3 0 0 0,-3 0 0 0,2 0 0 16,-2 0 0-16,2 0 0 0,-2 0 0 0,0 0 6 15,0 0-6-15,0 0-4 0,0 0 4 0,2 0 0 16,-2 0 0-16,0 0 0 0,0 0 0 0,0 0 9 15,0 0-9-15,0 0 0 0,0 0 0 0,0 0 0 16,0 0 0-16,0 0-1 0,0 0 1 0,0 0 10 0,0 0-10 0,0 0 0 16,0 0 0-16,0 0 0 0,0 0 0 0,0 0 2 15,0 0-2-15,0 0-4 0,0 0 4 0,0 0 8 16,0 0-8-16,0 0 0 0,0 0 0 0,0 0 0 16,0 0 0-16,0 0 4 0,0 0-4 0,0 0 2 15,0 0-2-15,0 0 0 0,0 0 0 0,0 0 0 16,0 0 0-16,0 0-6 0,0 0 6 0,0-2 0 15,0 2 0-15,0-2-9 0,0 2 9 0,0 0-28 16,0 0 28-16,-9 0-86 0,9 0 86 0,-20 0-224 16,20 0 224-16,-27 0-797 0,27 0 797 0</inkml:trace>
  <inkml:trace contextRef="#ctx0" brushRef="#br0" timeOffset="12141.444">21673 948 309 0,'0'0'0'0,"0"0"69"0,0 0-69 0,0 0 77 16,0 0-77-16,0 0 40 0,0 0-40 0,0 0 49 16,0 0-49-16,0 0 31 0,0 0-31 0,0 0 19 15,0 0-19-15,0 0 50 0,0 0-50 0,0-13 23 16,0 13-23-16,0 0 55 0,0 0-55 0,0 0 72 16,0 0-72-16,0 0 15 0,0 0-15 0,0-3 0 15,0 3 0-15,0-2-3 0,0 2 3 0,0-2 0 16,0 2 0-16,0-2 19 0,0 2-19 0,0 0 10 15,0 0-10-15,0 0 13 0,0 0-13 0,0 0 25 0,0 0-25 0,0 0 11 16,0 0-11-16,0 0 21 0,0 0-21 0,0 0 22 16,0 0-22-16,0 0 10 0,0 0-10 0,0 0 25 15,0 0-25-15,0 0 7 0,0 0-7 0,0 0 3 16,0 0-3-16,0 0 5 0,0 0-5 0,0 0 3 16,0 0-3-16,0 0 0 0,0 0 0 0,0 0 4 15,0 0-4-15,0 0 6 0,0 0-6 0,0 0 11 16,0 0-11-16,0 0 0 0,0 0 0 0,0 0 0 15,0 0 0-15,0 0-6 0,0 0 6 0,0 0-10 16,0 0 10-16,0 0-19 0,0 0 19 0,0 0-26 16,0 0 26-16,0 0-35 0,0 0 35 0,0 0-16 15,0 0 16-15,0 0-16 0,0 0 16 0,0 0-23 16,0 0 23-16,0 0-16 0,0 0 16 0,0-2-32 0,0 2 32 0,0 0-1 16,0 0 1-16,-2 0-4 0,2 0 4 0,-3-1 4 15,3 1-4-15,0 0 13 0,0 0-13 0,-3 0 20 16,3 0-20-16,-1 0 40 0,1 0-40 0,0 0 58 15,0 0-58-15,0 0 30 0,0 0-30 0,0 0 24 16,0 0-24-16,0 0 33 0,0 0-33 0,0 0 18 16,0 0-18-16,0-2 24 0,0 2-24 0,0 0 9 15,0 0-9-15,0-5 6 0,0 5-6 0,0 0 22 16,0 0-22-16,0 0 9 0,0 0-9 0,0 0 25 16,0 0-25-16,0 0 33 0,0 0-33 0,0 0 16 15,0 0-16-15,0 0 33 0,0 0-33 0,0 0 7 16,0 0-7-16,0 0 6 0,0 0-6 0,0 0 7 0,0 0-7 15,0 0 5-15,0 0-5 0,0 0 3 0,0 0-3 16,0 0 0-16,0 0 0 0,0 0 1 0,0 0-1 0,0 2-5 16,0-2 5-16,0 8 7 0,0-8-7 0,0 9 3 15,0-9-3-15,0 9 21 0,0-9-21 0,4 8 1 16,-4-8-1-16,3 10 15 0,-3-10-15 0,5 8 0 16,-5-8 0-16,4 11 8 0,-4-11-8 0,5 9 4 15,-5-9-4-15,4 12 1 0,-4-12-1 0,4 11 0 16,-4-11 0-16,5 10 15 0,-5-10-15 0,2 11 2 15,-2-11-2-15,4 12 5 0,-4-12-5 0,2 13 0 16,-2-13 0-16,3 15 7 0,-3-15-7 0,2 14 1 16,-2-14-1-16,4 18 0 0,-4-18 0 0,3 23 0 15,-3-23 0-15,2 19-3 0,-2-19 3 0,2 20 8 16,-2-20-8-16,0 23 1 0,0-23-1 0,0 20 0 16,0-20 0-16,0 15 0 0,0-15 0 0,0 19-3 0,0-19 3 0,0 14 0 15,0-14 0-15,5 10 0 0,-5-10 0 0,0 10 0 16,0-10 0-16,2 10 8 0,-2-10-8 0,4 10 0 15,-4-10 0-15,0 11 0 0,0-11 0 0,2 11 0 16,-2-11 0-16,3 12-6 0,-3-12 6 0,2 12 0 16,-2-12 0-16,0 13 0 0,0-13 0 0,3 11 0 15,-3-11 0-15,0 12 6 0,0-12-6 0,0 12-2 16,0-12 2-16,0 14 0 0,0-14 0 0,2 10 0 16,-2-10 0-16,2 13-6 0,-2-13 6 0,0 9 1 15,0-9-1-15,2 10 0 0,-2-10 0 0,0 11 0 16,0-11 0-16,0 10 8 0,0-10-8 0,0 7-2 15,0-7 2-15,2 11 0 0,-2-11 0 0,0 6 0 0,0-6 0 0,2 8-2 16,-2-8 2-16,2 7 0 0,-2-7 0 16,0 7 0-16,0-7 0 0,0 10-1 0,0-10 1 0,3 9 6 15,-3-9-6-15,0 11-3 0,0-11 3 0,0 11 0 16,0-11 0-16,0 12 0 0,0-12 0 0,0 9-4 16,0-9 4-16,2 12 1 0,-2-12-1 0,2 8 0 15,-2-8 0-15,2 10 0 0,-2-10 0 0,5 5 9 16,-5-5-9-16,0 9-2 0,0-9 2 0,0 5 0 15,0-5 0-15,3 9 0 0,-3-9 0 0,2 8-3 16,-2-8 3-16,0 8 0 0,0-8 0 0,2 12 0 16,-2-12 0-16,0 10 1 0,0-10-1 0,0 11 7 15,0-11-7-15,0 9 8 0,0-9-8 0,0 8 4 16,0-8-4-16,0 10 1 0,0-10-1 0,0 8 2 0,0-8-2 16,0 9 2-16,0-9-2 0,2 11 0 0,-2-11 0 15,0 11 0-15,0-11 0 0,2 13 7 0,-2-13-7 0,0 16 2 16,0-16-2-16,0 16 2 0,0-16-2 0,0 14 1 15,0-14-1-15,0 13 14 0,0-13-14 0,0 12 0 16,0-12 0-16,0 7 0 0,0-7 0 0,0 9-3 16,0-9 3-16,0 8 8 0,0-8-8 0,0 8-2 15,0-8 2-15,0 12 0 0,0-12 0 0,0 12 0 16,0-12 0-16,0 14 0 0,0-14 0 0,0 12 0 16,0-12 0-16,0 10 0 0,0-10 0 0,0 5-2 15,0-5 2-15,0 7 9 0,0-7-9 0,0 2-2 16,0-2 2-16,0 6 0 0,0-6 0 0,2 4 0 15,-2-4 0-15,3 4 0 0,-3-4 0 0,2 6 0 0,-2-6 0 16,0 8 0-16,0-8 0 0,2 7 0 0,-2-7 0 0,0 9 1 16,0-9-1-16,0 6 0 0,0-6 0 0,0 4 0 15,0-4 0-15,0 4 2 0,0-4-2 0,0 3-5 16,0-3 5-16,0 3 0 0,0-3 0 0,0 6 0 16,0-6 0-16,0 8-2 0,0-8 2 0,0 8 7 15,0-8-7-15,0 7-3 0,0-7 3 0,0 9 0 16,0-9 0-16,0 6 0 0,0-6 0 0,0 6 4 15,0-6-4-15,0 2 1 0,0-2-1 0,0 3 0 16,0-3 0-16,0 0 2 0,0 0-2 0,0 0 7 16,0 0-7-16,0 0 7 0,0 0-7 0,0 0 0 15,0 0 0-15,0 0 0 0,0 0 0 0,0 0 0 16,0 0 0-16,0 0 0 0,0 0 0 0,0 0 0 16,0 0 0-16,0 0 2 0,0 0-2 0,2 0 5 0,-2 0-5 0,0 0 7 15,0 0-7-15,0 0 0 0,0 0 0 0,0 0 0 16,0 0 0-16,0 0-1 0,0 0 1 0,0 0 2 15,0 0-2-15,0 0 0 0,0 0 0 0,0 0 0 16,0 0 0-16,0 0 12 0,0 0-12 0,0 0 0 16,0 0 0-16,0 0 0 0,0 0 0 0,0 0-5 15,0 0 5-15,0 0-5 0,0 0 5 0,0 0-26 16,0 0 26-16,0 0-74 0,0 0 74 0,0 0-163 16,0 0 163-16,-4 0-353 0,4 0 353 0</inkml:trace>
  <inkml:trace contextRef="#ctx0" brushRef="#br0" timeOffset="13294.957">21568 2031 435 0,'0'0'0'0,"0"0"185"0,0 0-185 0,0 0 58 0,0 0-58 0,0 0 105 15,0 0-105-15,0 0 78 0,0 0-78 0,0 0 52 16,0 0-52-16,0 0 35 0,0 0-35 0,0-6 38 15,0 6-38-15,0 0 21 0,0 0-21 0,0 0 35 16,0 0-35-16,-4 0 13 0,4 0-13 0,-4 6 10 16,4-6-10-16,-12 18 25 0,12-18-25 0,-15 28 33 15,15-28-33-15,-16 30 32 0,16-30-32 0,-17 32 54 16,17-32-54-16,-16 34 28 0,16-34-28 0,-13 30 40 16,13-30-40-16,-12 27 11 0,12-27-11 0,-7 17 12 15,7-17-12-15,-6 14 20 0,6-14-20 0,-2 7 3 16,2-7-3-16,0 2 3 0,0-2-3 0,0 0 0 0,0 0 0 0,0 0 5 15,0 0-5-15,0 0 0 0,0 0 0 0,0 0 0 16,0 0 0-16,0 0 0 0,0 0 0 0,-2 0-5 16,2 0 5-16,0 0-14 0,0 0 14 0,0 0-11 15,0 0 11-15,0 0-10 0,0 0 10 0,0 0-23 16,0 0 23-16,0 0-2 0,0 0 2 0,0-9-14 16,0 9 14-16,0-12-12 0,0 12 12 0,0-14-1 15,0 14 1-15,2-15-24 0,-2 15 24 0,6-17-8 16,-6 17 8-16,7-18-16 0,-7 18 16 0,8-18-22 15,-8 18 22-15,9-15-5 0,-9 15 5 0,12-14-18 16,-12 14 18-16,9-12 0 0,-9 12 0 0,7-8-7 16,-7 8 7-16,6-5 3 0,-6 5-3 0,6-4 0 15,-6 4 0-15,7 0 28 0,-7 0-28 0,8-2 12 16,-8 2-12-16,6-1 35 0,-6 1-35 0,7-2 14 16,-7 2-14-16,10-3 4 0,-10 3-4 0,13-4 24 0,-13 4-24 0,16-2 3 15,-16 2-3-15,21-3 11 0,-21 3-11 0,20-3 11 16,-20 3-11-16,22-2 2 0,-22 2-2 0,20-2 13 15,-20 2-13-15,18-2 0 0,-18 2 0 0,20-2 0 16,-20 2 0-16,20-1 10 0,-20 1-10 0,21 0 3 16,-21 0-3-16,19-3 8 0,-19 3-8 0,18-2 14 15,-18 2-14-15,19 0 3 0,-19 0-3 0,16 0 24 16,-16 0-24-16,21 0 6 0,-21 0-6 0,15 0 0 16,-15 0 0-16,18 0 9 0,-18 0-9 0,16 0 6 15,-16 0-6-15,16 0 0 0,-16 0 0 0,13 0 0 16,-13 0 0-16,16 0 8 0,-16 0-8 0,13 0 4 15,-13 0-4-15,13 2 0 0,-13-2 0 0,13 3 0 0,-13-3 0 0,14 1 8 16,-14-1-8-16,13 2 3 0,-13-2-3 0,14 0 4 16,-14 0-4-16,13 0 1 0,-13 0-1 0,11 0 8 15,-11 0-8-15,10 0 3 0,-10 0-3 0,8 0 0 16,-8 0 0-16,7 0 0 0,-7 0 0 0,4 0 3 16,-4 0-3-16,2 0 6 0,-2 0-6 0,1 0 4 15,-1 0-4-15,0 0 16 0,0 0-16 0,5 0 1 16,-5 0-1-16,0 0 24 0,0 0-24 0,0 0 1 15,0 0-1-15,0 0 2 0,0 0-2 0,0 0 4 16,0 0-4-16,0 0 7 0,0 0-7 0,4-2 0 16,-4 2 0-16,4-6 0 0,-4 6 0 0,2-8 3 15,-2 8-3-15,2-12 1 0,-2 12-1 0,0-14 0 16,0 14 0-16,0-14 0 0,0 14 0 0,0-18-5 0,0 18 5 16,0-16-7-16,0 16 7 0,0-17-1 15,0 17 1-15,0-17-3 0,0 17 3 0,0-18-11 0,0 18 11 0,0-23-4 16,0 23 4-16,0-17-16 0,0 17 16 0,-4-17-8 15,4 17 8-15,0-12-9 0,0 12 9 0,-2-8 3 16,2 8-3-16,0-1-1 0,0 1 1 0,0-3 0 16,0 3 0-16,0-1 0 0,0 1 0 0,0 0 1 15,0 0-1-15,0 0 0 0,0 0 0 0,0-3 0 16,0 3 0-16,0 0-3 0,0 0 3 0,0 0-3 16,0 0 3-16,0 0-9 0,0 0 9 0,0 0-49 15,0 0 49-15,0 0-105 0,0 0 105 0,-6 0-191 16,6 0 191-16,-15 7-482 0,15-7 482 0</inkml:trace>
  <inkml:trace contextRef="#ctx0" brushRef="#br0" timeOffset="19993.304">19126 4646 255 0,'0'0'0'0,"0"0"88"0,0 0-88 0,0 0 22 16,0 0-22-16,0 0 67 0,0 0-67 0,0 0 29 15,0 0-29-15,0 0 2 0,0 0-2 0,0 0 0 16,0 0 0-16,-16 0 0 0,16 0 0 0,-9 0 2 16,9 0-2-16,-7 2 1 0,7-2-1 0,-9 4 4 15,9-4-4-15,-10 2 16 0,10-2-16 0,-5 2 3 16,5-2-3-16,-10 3 35 0,10-3-35 0,-6 0 50 16,6 0-50-16,-9 0 23 0,9 0-23 0,-6 0 30 15,6 0-30-15,-10 0 8 0,10 0-8 0,-9 0 6 16,9 0-6-16,-10 0 1 0,10 0-1 0,-12 3 3 0,12-3-3 0,-15 2 0 15,15-2 0-15,-14 4 0 0,14-4 0 0,-11 3 0 16,11-3 0-16,-9 0 1 0,9 0-1 0,-9 0 0 16,9 0 0-16,-4 0 32 0,4 0-32 0,-3 0 58 15,3 0-58-15,-2 0 57 0,2 0-57 0,0 0 43 16,0 0-43-16,-2 0 33 0,2 0-33 0,-2 0 29 16,2 0-29-16,-3 0 35 0,3 0-35 0,-1 0 21 15,1 0-21-15,-5 0 20 0,5 0-20 0,-3 0 18 16,3 0-18-16,-1 0 9 0,1 0-9 0,-3 0 32 15,3 0-32-15,0 3 26 0,0-3-26 0,0 0 34 16,0 0-34-16,0 0 63 0,0 0-63 0,0 0 32 16,0 0-32-16,0 0 21 0,0 0-21 0,0 0 20 15,0 0-20-15,0 0 2 0,0 0-2 0,0 0 19 16,0 0-19-16,0 0 12 0,0 0-12 0,0 0 0 16,0 0 0-16,0 0 25 0,0 0-25 0,0 2 5 0,0-2-5 0,0 2 18 15,0-2-18-15,0 2 19 0,0-2-19 0,3 2 0 16,-3-2 0-16,4 2 23 0,-4-2-23 0,5 2 7 15,-5-2-7-15,4 2 3 0,-4-2-3 0,4 3 21 16,-4-3-21-16,7 0 2 0,-7 0-2 0,9 0 7 16,-9 0-7-16,9 0 7 0,-9 0-7 0,11 0 5 15,-11 0-5-15,12 0 7 0,-12 0-7 0,10 0 0 16,-10 0 0-16,11 0 0 0,-11 0 0 0,14 0-1 16,-14 0 1-16,13 0 0 0,-13 0 0 0,14 0 0 15,-14 0 0-15,15 0 0 0,-15 0 0 0,16 0 7 0,-16 0-7 0,15 0 0 16,-15 0 0-16,18 0 0 15,-18 0 0-15,18 0 4 0,-18 0-4 0,18 0 4 0,-18 0-4 0,18 0 0 16,-18 0 0-16,20 0 0 0,-20 0 0 0,20 0-2 16,-20 0 2-16,20 0 9 0,-20 0-9 0,18 0-1 15,-18 0 1-15,19-3 0 0,-19 3 0 0,18-2 0 16,-18 2 0-16,21-4 5 0,-21 4-5 0,20-2 2 16,-20 2-2-16,25-2 0 0,-25 2 0 0,26-4 20 15,-26 4-20-15,26-3 5 0,-26 3-5 0,32 0 10 16,-32 0-10-16,29-5 0 0,-29 5 0 0,33-2 3 15,-33 2-3-15,33-2-3 0,-33 2 3 0,35-3 0 16,-35 3 0-16,31-3 0 0,-31 3 0 0,31-4 0 16,-31 4 0-16,27-4 8 0,-27 4-8 0,28-3-2 15,-28 3 2-15,26-3 0 0,-26 3 0 0,26 0 0 16,-26 0 0-16,24 0-4 0,-24 0 4 0,23 0 6 0,-23 0-6 0,25 0 0 16,-25 0 0-16,21-2 0 0,-21 2 0 15,22 0 6-15,-22 0-6 0,25 0-4 0,-25 0 4 0,23-2 0 16,-23 2 0-16,19 0 0 0,-19 0 0 0,23 0-5 15,-23 0 5-15,21-2 0 0,-21 2 0 0,21 0 0 16,-21 0 0-16,22-2 1 0,-22 2-1 0,25-2 6 16,-25 2-6-16,25-2-2 0,-25 2 2 0,25-5 0 15,-25 5 0-15,25-3 0 0,-25 3 0 0,29-4-2 16,-29 4 2-16,27-5 1 0,-27 5-1 0,29-3 0 16,-29 3 0-16,29-4 0 0,-29 4 0 0,32-5 7 15,-32 5-7-15,31-3-2 0,-31 3 2 0,30-5 0 16,-30 5 0-16,32-6 0 0,-32 6 0 0,31-3-5 0,-31 3 5 15,31-6 3-15,-31 6-3 0,29-6 0 0,-29 6 0 16,28-6 0-16,-28 6 0 0,30-6 5 0,-30 6-5 0,30-5-2 16,-30 5 2-16,26-3 0 0,-26 3 0 0,27-4 0 15,-27 4 0-15,25-2-1 0,-25 2 1 0,24-4 0 16,-24 4 0-16,24-3 0 0,-24 3 0 0,27-3 0 16,-27 3 0-16,27-4 5 0,-27 4-5 0,29-7-1 15,-29 7 1-15,29-4 0 0,-29 4 0 0,29-5 0 16,-29 5 0-16,31-5-4 0,-31 5 4 0,29-4 4 15,-29 4-4-15,29-3 0 0,-29 3 0 0,26-5 0 16,-26 5 0-16,28-3 7 0,-28 3-7 0,29-4 1 16,-29 4-1-16,29-4 0 0,-29 4 0 0,28-5 0 15,-28 5 0-15,29-3-7 0,-29 3 7 0,27-5 2 0,-27 5-2 16,27-4 0-16,-27 4 0 0,23-4 0 0,-23 4 0 16,24-1 7-16,-24 1-7 0,25-3-3 0,-25 3 3 0,22-2 0 15,-22 2 0-15,20 0 0 0,-20 0 0 0,20 0-3 16,-20 0 3-16,18 0-1 0,-18 0 1 0,16 0 0 15,-16 0 0-15,16 0 0 0,-16 0 0 0,19 0 7 16,-19 0-7-16,15 0-2 0,-15 0 2 0,21 0 0 16,-21 0 0-16,20 0 0 0,-20 0 0 0,22-2-4 15,-22 2 4-15,26-1 3 0,-26 1-3 0,23 0 0 16,-23 0 0-16,25 0 0 0,-25 0 0 0,24 0 8 16,-24 0-8-16,24 0-6 0,-24 0 6 0,27 0 0 15,-27 0 0-15,25 0 0 0,-25 0 0 0,21 0 0 16,-21 0 0-16,20 0 2 0,-20 0-2 0,17 0 0 15,-17 0 0-15,11 0 0 0,-11 0 0 0,11 0 2 0,-11 0-2 0,9 0 9 16,-9 0-9-16,4 0 0 0,-4 0 0 0,10 0 0 16,-10 0 0-16,6 0 1 0,-6 0-1 0,11 0 0 15,-11 0 0-15,9 0 0 0,-9 0 0 0,9 0-1 16,-9 0 1-16,9 0 7 0,-9 0-7 0,9 0-2 16,-9 0 2-16,9 0 0 0,-9 0 0 0,11 0 0 15,-11 0 0-15,13 0-2 0,-13 0 2 0,16 0 4 16,-16 0-4-16,15 3 0 0,-15-3 0 0,16 5 0 15,-16-5 0-15,19 5 10 0,-19-5-10 0,16 4 0 16,-16-4 0-16,15 3 0 0,-15-3 0 0,10 3 0 16,-10-3 0-16,9 0-5 0,-9 0 5 0,6 2 2 15,-6-2-2-15,8 0 0 0,-8 0 0 0,2 0 0 16,-2 0 0-16,0 0 7 0,0 0-7 0,0 0 1 0,0 0-1 0,0 0 0 16,0 0 0-16,0 0 0 0,0 0 0 0,1 0 4 15,-1 0-4-15,0 0 3 0,0 0-3 0,0 0 0 16,0 0 0-16,0 0 0 0,0 0 0 0,0 0 9 15,0 0-9-15,0 0-1 0,0 0 1 0,0 0 0 16,0 0 0-16,0 0-9 0,0 0 9 0,0 0-9 16,0 0 9-16,0-9-54 0,0 9 54 0,6-21-98 15,-6 21 98-15,8-26-228 0,-8 26 228 0,12-32-488 16,-12 32 488-16</inkml:trace>
  <inkml:trace contextRef="#ctx0" brushRef="#br0" timeOffset="22679.357">21811 2173 223 0,'0'0'0'0,"0"0"82"15,0 0-82-15,0 0 40 0,0 0-40 0,0 0 75 16,0 0-75-16,0 0 50 0,0 0-50 0,0 0 39 16,0 0-39-16,0 0 26 0,0 0-26 0,0-21 31 15,0 21-31-15,0-9 28 0,0 9-28 0,0-8 2 16,0 8-2-16,0-5 29 0,0 5-29 0,0-3 28 16,0 3-28-16,0 0 27 0,0 0-27 0,-2 0 45 0,2 0-45 0,0 0 44 15,0 0-44-15,0 0 31 0,0 0-31 0,-3 0 27 16,3 0-27-16,0 0 7 0,0 0-7 0,-1 0 26 15,1 0-26-15,0 0 26 0,0 0-26 0,0 0 16 16,0 0-16-16,0 0 35 0,0 0-35 0,-2 0 22 16,2 0-22-16,0 0 21 0,0 0-21 0,-2 0 30 15,2 0-30-15,0 0 23 0,0 0-23 0,-2 0 28 16,2 0-28-16,-6 0 15 0,6 0-15 0,-6 4 12 16,6-4-12-16,-7 17 41 0,7-17-41 0,-6 19 16 15,6-19-16-15,-9 18 15 0,9-18-15 0,-5 18 27 16,5-18-27-16,-7 19 10 0,7-19-10 0,-4 16 15 15,4-16-15-15,-6 16 5 0,6-16-5 0,-5 14 2 0,5-14-2 0,-9 20 16 16,9-20-16-16,-7 17 1 0,7-17-1 0,-8 21 5 16,8-21-5-16,-12 22 5 0,12-22-5 0,-11 20 6 15,11-20-6-15,-13 24 6 0,13-24-6 0,-14 22 6 16,14-22-6-16,-11 18 0 0,11-18 0 0,-9 20 4 16,9-20-4-16,-5 15 1 0,5-15-1 0,-6 17 0 15,6-17 0-15,-6 14 0 0,6-14 0 0,-5 12 4 16,5-12-4-16,-9 13-1 0,9-13 1 0,-9 7 0 15,9-7 0-15,-9 11 0 0,9-11 0 0,-10 10-2 16,10-10 2-16,-11 12 0 0,11-12 0 0,-9 10 0 16,9-10 0-16,-5 12 0 0,5-12 0 0,-8 10 2 15,8-10-2-15,-6 10 0 0,6-10 0 0,-4 9 0 16,4-9 0-16,-3 8 0 0,3-8 0 0,-2 10-2 0,2-10 2 0,-2 9 0 16,2-9 0-16,-4 10 0 15,4-10 0-15,-7 9 0 0,7-9 0 0,-5 11 4 0,5-11-4 0,-6 6 0 16,6-6 0-16,-5 8 0 0,5-8 0 0,-2 4 0 15,2-4 0-15,-2 3-4 0,2-3 4 0,-2 7 2 16,2-7-2-16,-2 4 0 0,2-4 0 0,-3 6 0 16,3-6 0-16,-5 6 6 0,5-6-6 0,-6 8-6 15,6-8 6-15,-2 3 0 0,2-3 0 0,-5 5 0 16,5-5 0-16,-2 2-2 0,2-2 2 0,-3 2 2 16,3-2-2-16,-1 0 0 0,1 0 0 0,0 0 0 15,0 0 0-15,0 0 7 0,0 0-7 0,0 0-1 16,0 0 1-16,0 3 0 0,0-3 0 0,0 0 0 15,0 0 0-15,0 2 3 0,0-2-3 0,0 3 0 16,0-3 0-16,0 0 0 0,0 0 0 0,0 0 0 0,0 0 0 0,0 2 7 16,0-2-7-16,1 2-1 0,-1-2 1 0,7 3 0 15,-7-3 0-15,5 5 0 0,-5-5 0 0,6 4-2 16,-6-4 2-16,8 2 0 0,-8-2 0 0,4 3 0 16,-4-3 0-16,2 3 0 0,-2-3 0 0,2 4 4 15,-2-4-4-15,0 2 0 0,0-2 0 0,0 0 0 16,0 0 0-16,2 0 0 0,-2 0 0 0,3 2-5 15,-3-2 5-15,4 0 4 0,-4 0-4 0,7 0 0 16,-7 0 0-16,11 0 7 0,-11 0-7 0,15 0 2 16,-15 0-2-16,15 0 14 0,-15 0-14 0,22 0 0 15,-22 0 0-15,15 0 0 0,-15 0 0 0,20 0 6 16,-20 0-6-16,15 0 0 0,-15 0 0 0,18 0 0 16,-18 0 0-16,16 0-1 0,-16 0 1 0,14 0 5 0,-14 0-5 0,15-4 9 15,-15 4-9-15,15-4 5 0,-15 4-5 0,18-4 6 16,-18 4-6-16,18-4 15 0,-18 4-15 0,18-4 2 15,-18 4-2-15,18-5 1 0,-18 5-1 0,19-1 0 16,-19 1 0-16,22-4 7 0,-22 4-7 0,19 0 1 16,-19 0-1-16,18 0 0 0,-18 0 0 0,17-2 0 15,-17 2 0-15,17 0-6 0,-17 0 6 0,15 0 1 16,-15 0-1-16,16 0 0 0,-16 0 0 0,16 0 0 16,-16 0 0-16,17 0 7 0,-17 0-7 0,18 0 3 15,-18 0-3-15,15 0 0 0,-15 0 0 0,16 0 0 16,-16 0 0-16,16 0 4 0,-16 0-4 0,18 0 4 15,-18 0-4-15,17 4 0 0,-17-4 0 0,18 0 0 0,-18 0 0 0,18 2 9 16,-18-2-9-16,16 1 1 16,-16-1-1-16,18 2 0 0,-18-2 0 0,14 3 0 0,-14-3 0 15,15 0 5-15,-15 0-5 0,13 0 3 0,-13 0-3 16,8 0 0-16,-8 0 0 0,7 2 0 0,-7-2 0 0,5 0 7 16,-5 0-7-16,5 0 0 0,-5 0 0 0,2 2 0 15,-2-2 0-15,2 0 0 0,-2 0 0 0,2 0 5 16,-2 0-5-16,1 0 4 0,-1 0-4 0,0 0 0 15,0 0 0-15,3 0 5 0,-3 0-5 0,0 0 3 16,0 0-3-16,0 0 15 0,0 0-15 0,0 0 0 16,0 0 0-16,0 0 2 0,0 0-2 0,0 0 8 15,0 0-8-15,0 0 3 0,0 0-3 0,0 0 0 16,0 0 0-16,0 0 0 0,0 0 0 0,0 0 6 0,0 0-6 0,0 0 5 16,0 0-5-16,0 0 0 15,0 0 0-15,0 0 0 0,0 0 0 0,0-4-1 0,0 4 1 0,0-15 2 16,0 15-2-16,-8-14 0 0,8 14 0 0,-15-17 0 15,15 17 0-15,-12-18 3 0,12 18-3 0,-13-20-1 16,13 20 1-16,-15-20 0 0,15 20 0 0,-10-19 0 16,10 19 0-16,-12-15-7 0,12 15 7 0,-10-16 0 15,10 16 0-15,-11-13 0 0,11 13 0 0,-12-14-2 16,12 14 2-16,-13-11 4 0,13 11-4 0,-13-12-5 16,13 12 5-16,-10-12 0 0,10 12 0 0,-15-14 0 15,15 14 0-15,-11-12 0 0,11 12 0 0,-13-17 3 16,13 17-3-16,-11-14 0 0,11 14 0 0,-10-12 0 15,10 12 0-15,-8-14 4 0,8 14-4 0,-10-12-5 16,10 12 5-16,-9-9 0 0,9 9 0 0,-8-9 0 0,8 9 0 16,-9-10-2-16,9 10 2 0,-9-7 1 0,9 7-1 0,-7-7 0 15,7 7 0-15,-8-10 0 0,8 10 0 0,-9-8 4 16,9 8-4-16,-8-10-2 0,8 10 2 0,-10-11 0 16,10 11 0-16,-7-9 0 0,7 9 0 0,-9-10-5 15,9 10 5-15,-7-8 3 0,7 8-3 0,-6-14 0 16,6 14 0-16,-7-17 0 0,7 17 0 0,-6-20 5 15,6 20-5-15,-6-19-9 0,6 19 9 0,-4-17 0 16,4 17 0-16,-2-15 0 0,2 15 0 0,-4-12-2 16,4 12 2-16,-3-12 0 0,3 12 0 0,-2-11 0 15,2 11 0-15,-2-11-3 0,2 11 3 0,-2-12 5 0,2 12-5 0,-4-14-7 16,4 14 7-16,-6-10 0 16,6 10 0-16,-4-11 0 0,4 11 0 0,-5-8-5 0,5 8 5 0,-1-7 3 15,1 7-3-15,-5-7 0 0,5 7 0 0,-4-6 0 16,4 6 0-16,-2-6 5 0,2 6-5 0,-4-3-6 15,4 3 6-15,-4-3 0 0,4 3 0 0,-4-4-4 16,4 4 4-16,-4-5-5 0,4 5 5 0,-5 0 1 16,5 0-1-16,-2-3 0 0,2 3 0 0,0 0 0 15,0 0 0-15,0 0 4 0,0 0-4 0,0 0-5 16,0 0 5-16,0 0 0 0,0 0 0 0,0 0-7 16,0 0 7-16,0 0 0 0,0 0 0 0,0 8-43 15,0-8 43-15,0 18-71 0,0-18 71 0,5 26-102 16,-5-26 102-16,10 28-205 0,-10-28 205 0,14 27-455 15,-14-27 455-15</inkml:trace>
  <inkml:trace contextRef="#ctx0" brushRef="#br0" timeOffset="24088.919">21863 2641 132 0,'0'0'0'0,"0"0"169"0,0 0-169 0,0 0 63 16,0 0-63-16,0 0 69 0,0 0-69 0,0 0 52 16,0 0-52-16,0 0 36 0,0 0-36 0,0 0 21 15,0 0-21-15,0 32 3 0,0-32-3 0,0 2 11 16,0-2-11-16,0 5 2 0,0-5-2 0,0 2 19 0,0-2-19 0,0 5 33 15,0-5-33-15,0 4 28 16,0-4-28-16,0 1 49 0,0-1-49 0,0 2 51 0,0-2-51 0,0 0 46 16,0 0-46-16,0 3 44 0,0-3-44 0,0 2 26 15,0-2-26-15,0 4 24 0,0-4-24 0,0 3 41 16,0-3-41-16,-2 0 17 0,2 0-17 0,0 5 36 16,0-5-36-16,0 6 18 0,0-6-18 0,0 8 23 15,0-8-23-15,0 13 42 0,0-13-42 0,0 11 12 16,0-11-12-16,0 14 23 0,0-14-23 0,0 16 25 15,0-16-25-15,0 14 14 0,0-14-14 0,2 17 22 16,-2-17-22-16,2 17 15 0,-2-17-15 0,4 15 12 16,-4-15-12-16,3 21 22 0,-3-21-22 0,2 18 19 15,-2-18-19-15,2 19 20 0,-2-19-20 0,0 21 25 16,0-21-25-16,0 23 11 0,0-23-11 0,0 23 18 16,0-23-18-16,0 25 8 0,0-25-8 0,0 26 3 0,0-26-3 0,0 21 13 15,0-21-13-15,0 21 4 0,0-21-4 0,0 20 0 16,0-20 0-16,0 16 0 0,0-16 0 0,0 17 7 15,0-17-7-15,0 21 1 0,0-21-1 0,0 18 0 16,0-18 0-16,0 19 0 0,0-19 0 0,0 21 2 16,0-21-2-16,0 20 0 0,0-20 0 0,0 20 0 15,0-20 0-15,0 22-2 0,0-22 2 0,0 21 11 16,0-21-11-16,0 23-1 0,0-23 1 0,0 25 0 16,0-25 0-16,0 26 0 0,0-26 0 0,0 28-1 15,0-28 1-15,0 28 3 0,0-28-3 0,0 25 0 0,0-25 0 16,0 26 0-16,0-26 0 0,0 25 2 15,0-25-2-15,0 21-2 0,0-21 2 0,0 23 0 0,0-23 0 0,-2 21 0 16,2-21 0-16,0 21-2 0,0-21 2 0,0 20 3 16,0-20-3-16,0 22 0 0,0-22 0 0,0 18 0 15,0-18 0-15,0 21 2 0,0-21-2 0,0 22-1 16,0-22 1-16,-2 21 0 0,2-21 0 0,-6 25 0 16,6-25 0-16,-3 26-2 0,3-26 2 0,-4 25 0 15,4-25 0-15,-4 29 0 0,4-29 0 0,-2 24-1 16,2-24 1-16,0 26 7 0,0-26-7 0,0 22-1 15,0-22 1-15,-2 20 0 0,2-20 0 0,0 18 0 16,0-18 0-16,0 18-5 0,0-18 5 0,0 17 0 16,0-17 0-16,0 14 0 0,0-14 0 0,0 17-1 15,0-17 1-15,0 20 8 0,0-20-8 0,0 22-2 16,0-22 2-16,-2 23 0 0,2-23 0 0,-2 20 0 0,2-20 0 16,-2 21 3-16,2-21-3 0,-2 18 1 15,2-18-1-15,-3 18 0 0,3-18 0 0,-2 17 0 0,2-17 0 0,-4 14 10 16,4-14-10-16,-2 9-5 0,2-9 5 0,0 13 0 15,0-13 0-15,0 10 0 0,0-10 0 0,0 10-4 16,0-10 4-16,0 10 4 0,0-10-4 0,0 10 0 16,0-10 0-16,0 8 0 0,0-8 0 0,0 6 6 15,0-6-6-15,0 5 0 0,0-5 0 0,0 5 0 16,0-5 0-16,0 7 0 0,0-7 0 0,0 5-2 16,0-5 2-16,0 7 1 0,0-7-1 0,0 7 0 15,0-7 0-15,0 10 9 0,0-10-9 0,0 6 3 16,0-6-3-16,0 8 14 0,0-8-14 0,0 6 0 0,0-6 0 15,0 2 1-15,0-2-1 0,0 4 3 0,0-4-3 16,0 3 0-16,0-3 0 0,0 5 0 0,0-5 0 0,0 8 0 16,0-8 0-16,0 8 6 0,0-8-6 0,0 11 6 15,0-11-6-15,0 9 2 0,0-9-2 0,0 10 3 16,0-10-3-16,0 10 11 0,0-10-11 0,0 8 5 16,0-8-5-16,0 6 0 0,0-6 0 0,0 6 1 15,0-6-1-15,0 4 7 0,0-4-7 0,0 5 1 16,0-5-1-16,0 5 0 0,0-5 0 0,0 9 0 15,0-9 0-15,0 7 15 0,0-7-15 0,0 10 0 16,0-10 0-16,0 6 11 0,0-6-11 0,0 9 8 16,0-9-8-16,0 2 3 0,0-2-3 0,2 1 6 15,-2-1-6-15,0 2 0 0,0-2 0 0,0 0 0 16,0 0 0-16,0 0 2 0,0 0-2 0,0 0 6 16,0 0-6-16,0 0 0 0,0 0 0 0,0 0 1 0,0 0-1 0,0 0 6 15,0 0-6-15,0 0 2 0,0 0-2 0,0 0 0 16,0 0 0-16,0 0-7 0,0 0 7 0,0-3-3 15,0 3 3-15,0-13-47 0,0 13 47 0,0-16-83 16,0 16 83-16,-20-19-248 0,20 19 248 0,-27-21-1074 16,27 21 1074-16</inkml:trace>
  <inkml:trace contextRef="#ctx0" brushRef="#br0" timeOffset="31271.019">21649 926 433 0,'0'0'0'0,"0"0"109"0,0 0-109 0,0 0 87 16,0 0-87-16,0 0 41 0,0 0-41 0,0 0 76 15,0 0-76-15,0 0 49 0,0 0-49 0,0 0 25 16,0 0-25-16,0 0 16 0,0 0-16 0,-7-2 23 16,7 2-23-16,0 0 50 0,0 0-50 0,0 0 31 15,0 0-31-15,0 0 37 0,0 0-37 0,0 0 40 0,0 0-40 0,0 0 38 16,0 0-38-16,-3 0 48 0,3 0-48 16,-2 0 44-16,2 0-44 0,0 0 34 0,0 0-34 0,-2 0 30 15,2 0-30-15,-2 0 13 0,2 0-13 0,0 0 18 16,0 0-18-16,0 0 21 0,0 0-21 0,0 0 3 15,0 0-3-15,0 0 17 0,0 0-17 0,0 0 8 16,0 0-8-16,0 0 4 0,0 0-4 0,0 0 19 16,0 0-19-16,11 0 5 0,-11 0-5 0,11 0 1 15,-11 0-1-15,13 0 6 0,-13 0-6 0,17 0 0 16,-17 0 0-16,15 0 6 0,-15 0-6 0,14 0 0 16,-14 0 0-16,15 0 0 0,-15 0 0 0,14 0 7 15,-14 0-7-15,15 0 1 0,-15 0-1 0,16 0 0 16,-16 0 0-16,13 0 2 0,-13 0-2 0,18 0 7 0,-18 0-7 0,15 0 0 15,-15 0 0-15,14 0 0 16,-14 0 0-16,17 0 0 0,-17 0 0 0,18 0-3 0,-18 0 3 0,18 0 0 16,-18 0 0-16,22 0 0 0,-22 0 0 0,21 0 0 15,-21 0 0-15,24 0 7 0,-24 0-7 0,22 0-3 16,-22 0 3-16,25 0 0 0,-25 0 0 0,22 0 0 16,-22 0 0-16,21 0 0 0,-21 0 0 0,21 0 1 15,-21 0-1-15,23 0 0 0,-23 0 0 0,22 0 0 16,-22 0 0-16,25 0 4 0,-25 0-4 0,24 0-2 15,-24 0 2-15,22 0 0 0,-22 0 0 0,23 0 0 16,-23 0 0-16,25 0-3 0,-25 0 3 0,21 0 3 16,-21 0-3-16,25 0 0 0,-25 0 0 0,20 0 0 0,-20 0 0 15,15 0 2-15,-15 0-2 0,19 0 0 16,-19 0 0-16,18 0 0 0,-18 0 0 0,20 0 0 0,-20 0 0 0,30 0-4 16,-30 0 4-16,39 0 6 0,-39 0-6 0,40 0 14 15,-40 0-14-15,44 0 4 0,-44 0-4 0,47 0 3 16,-47 0-3-16,41 0-1 0,-41 0 1 0,46-1 0 15,-46 1 0-15,40-5 0 0,-40 5 0 0,38 0-1 16,-38 0 1-16,35-2 4 0,-35 2-4 0,32 0 0 16,-32 0 0-16,31-2 0 0,-31 2 0 0,26-2 5 15,-26 2-5-15,30-2-3 0,-30 2 3 0,26-7 0 16,-26 7 0-16,25-1 0 0,-25 1 0 0,27-4-4 16,-27 4 4-16,23-4 4 0,-23 4-4 0,19 0 0 15,-19 0 0-15,20-2 0 0,-20 2 0 0,21-4 2 16,-21 4-2-16,19 0 0 0,-19 0 0 0,23-2 0 15,-23 2 0-15,24-2 0 0,-24 2 0 0,25 0-4 0,-25 0 4 0,25 0 1 16,-25 0-1-16,26 0 0 0,-26 0 0 0,27 0 0 16,-27 0 0-16,25-2 8 0,-25 2-8 0,30 0-6 15,-30 0 6-15,32-5 0 0,-32 5 0 0,31 0 0 16,-31 0 0-16,31-3-4 0,-31 3 4 0,31-2 4 16,-31 2-4-16,29-4 0 0,-29 4 0 0,31-3 0 15,-31 3 0-15,29-5 1 0,-29 5-1 0,29-4-2 16,-29 4 2-16,27-2 0 0,-27 2 0 0,22-3 0 15,-22 3 0-15,22-3-3 0,-22 3 3 0,19-2 0 16,-19 2 0-16,19-4 0 0,-19 4 0 0,23-4-3 16,-23 4 3-16,22-8 5 0,-22 8-5 0,23-2-3 15,-23 2 3-15,20-2 0 0,-20 2 0 0,20-4 0 0,-20 4 0 0,12 0-5 16,-12 0 5-16,14 0 4 0,-14 0-4 16,11 0 0-16,-11 0 0 0,10 0 0 0,-10 0 0 0,11 0 2 15,-11 0-2-15,10 0-2 0,-10 0 2 0,14 0 0 16,-14 0 0-16,19 0 0 0,-19 0 0 0,19-3-2 15,-19 3 2-15,20 0 0 0,-20 0 0 0,18 0 0 16,-18 0 0-16,15-3 0 0,-15 3 0 0,11 0 5 16,-11 0-5-16,8 0-2 0,-8 0 2 0,1-2 0 15,-1 2 0-15,0 0 0 0,0 0 0 0,0 0-3 16,0 0 3-16,0 0-2 0,0 0 2 0,0 0 0 16,0 0 0-16,0 0-3 0,0 0 3 0,0 0 9 15,0 0-9-15,0 0-2 0,0 0 2 0,0 0 0 0,0 0 0 0,0 0 0 16,0 0 0-16,0 0-5 0,0 0 5 0,0 0 4 15,0 0-4-15,0 0 0 0,0 0 0 0,0 0 0 16,0 0 0-16,0 0 4 0,0 0-4 0,0 0-2 16,0 0 2-16,0 0 0 0,0 0 0 0,0 0 0 15,0 0 0-15,0 0-1 0,0 0 1 0,0 0 1 16,0 0-1-16,0 0 0 0,0 0 0 0,0 0 0 16,0 0 0-16,0 0 4 0,0 0-4 0,0 0-2 15,0 0 2-15,3 0 0 0,-3 0 0 0,2 0 0 16,-2 0 0-16,5 0-4 0,-5 0 4 0,8 0 1 15,-8 0-1-15,7 0 0 0,-7 0 0 0,12-2 0 16,-12 2 0-16,6 0 6 0,-6 0-6 0,9 0-1 16,-9 0 1-16,4-2 0 0,-4 2 0 0,7 0 0 0,-7 0 0 15,7-2-3-15,-7 2 3 0,6-2 0 0,-6 2 0 16,7 0 0-16,-7 0 0 0,7 0-1 0,-7 0 1 0,7 0 5 16,-7 0-5-16,6 0-2 0,-6 0 2 0,11-1 0 15,-11 1 0-15,7-3 0 0,-7 3 0 0,7-2-4 16,-7 2 4-16,6 0 2 0,-6 0-2 0,5 0 0 15,-5 0 0-15,6 0 0 0,-6 0 0 0,12 0 6 16,-12 0-6-16,15-2-4 0,-15 2 4 0,16 0 0 16,-16 0 0-16,17 0 0 0,-17 0 0 0,16 0-2 15,-16 0 2-15,16 0 1 0,-16 0-1 0,11 0 0 16,-11 0 0-16,11-2 0 0,-11 2 0 0,11 0 6 16,-11 0-6-16,7 0-3 0,-7 0 3 0,7 0 0 15,-7 0 0-15,2 0 0 0,-2 0 0 0,4 0-4 16,-4 0 4-16,1 0 0 0,-1 0 0 0,4 0 0 0,-4 0 0 0,4 0 0 15,-4 0 0-15,7 0 4 0,-7 0-4 0,7 0-1 16,-7 0 1-16,4 0 0 0,-4 0 0 16,4 0 0-16,-4 0 0 0,0 0-4 0,0 0 4 0,0 0 2 15,0 0-2-15,0 0 0 0,0 0 0 0,0 0 0 16,0 0 0-16,0 0 5 0,0 0-5 0,0 0-4 16,0 0 4-16,0 0 0 0,0 0 0 0,0 0 0 15,0 0 0-15,0 0-1 0,0 0 1 0,0 0 2 16,0 0-2-16,0 0 0 0,0 0 0 0,0 0 0 15,0 0 0-15,0 0-1 0,0 0 1 0,0 2-7 16,0-2 7-16,0 8-3 0,0-8 3 0,0 13 0 16,0-13 0-16,0 15 2 0,0-15-2 0,0 17 4 15,0-17-4-15,0 14 0 0,0-14 0 0,0 17 0 0,0-17 0 16,0 14 4-16,0-14-4 0,0 16-1 0,0-16 1 16,0 16 0-16,0-16 0 0,0 14 0 0,0-14 0 0,0 14-2 15,0-14 2-15,0 13 3 0,0-13-3 0,0 12 0 16,0-12 0-16,0 13 0 0,0-13 0 0,0 16 1 15,0-16-1-15,0 18-2 0,0-18 2 0,0 20 0 16,0-20 0-16,0 18 0 0,0-18 0 0,0 19-2 16,0-19 2-16,0 17 6 0,0-17-6 0,0 17 0 15,0-17 0-15,0 16 0 0,0-16 0 0,0 13 0 16,0-13 0-16,0 15-2 0,0-15 2 0,0 12 0 16,0-12 0-16,0 10 0 0,0-10 0 0,0 12-3 15,0-12 3-15,0 9 4 0,0-9-4 0,0 13 0 0,0-13 0 16,0 14 0-16,0-14 0 0,0 12 0 0,0-12 0 0,0 12-5 15,0-12 5-15,0 10 2 16,0-10-2-16,0 12 0 0,0-12 0 0,0 10 0 0,0-10 0 0,0 12 4 16,0-12-4-16,3 16-3 0,-3-16 3 0,2 14 0 15,-2-14 0-15,4 14 0 0,-4-14 0 0,3 14-1 16,-3-14 1-16,2 12 0 0,-2-12 0 0,6 10 0 16,-6-10 0-16,3 8-2 0,-3-8 2 0,4 11 8 15,-4-11-8-15,3 9-1 0,-3-9 1 0,0 8 0 16,0-8 0-16,0 13 0 0,0-13 0 0,0 8-7 15,0-8 7-15,0 11 2 0,0-11-2 0,0 11 0 16,0-11 0-16,0 12 0 0,0-12 0 0,2 12 5 16,-2-12-5-16,0 10 0 0,0-10 0 0,2 12 0 0,-2-12 0 15,2 10 0-15,-2-10 0 0,2 10-7 16,-2-10 7-16,2 9 3 0,-2-9-3 0,6 11 0 0,-6-11 0 0,2 9 0 16,-2-9 0-16,2 9-1 0,-2-9 1 0,2 10-3 15,-2-10 3-15,0 10-1 0,0-10 1 0,0 14-4 16,0-14 4-16,0 15-3 0,0-15 3 0,0 14 0 15,0-14 0-15,0 15 0 0,0-15 0 0,0 12-1 16,0-12 1-16,0 12 1 0,0-12-1 0,0 8 0 16,0-8 0-16,0 11 0 0,0-11 0 0,0 5 3 15,0-5-3-15,0 8-4 0,0-8 4 0,0 8 0 16,0-8 0-16,2 11 0 0,-2-11 0 0,2 9-3 16,-2-9 3-16,3 10 6 0,-3-10-6 0,1 10-2 15,-1-10 2-15,3 9 0 0,-3-9 0 0,0 5 0 16,0-5 0-16,0 8-3 0,0-8 3 0,2 9 0 15,-2-9 0-15,0 5 0 0,0-5 0 0,2 9-1 0,-2-9 1 0,0 7 6 16,0-7-6-16,2 8-4 0,-2-8 4 0,1 10 0 16,-1-10 0-16,0 12 0 0,0-12 0 0,0 7-1 15,0-7 1-15,0 5 1 0,0-5-1 0,5 7 0 16,-5-7 0-16,0 2 0 0,0-2 0 0,0 3 5 16,0-3-5-16,2 4-1 0,-2-4 1 0,0 4 0 15,0-4 0-15,0 9 0 0,0-9 0 0,0 8-4 16,0-8 4-16,2 7 0 0,-2-7 0 0,0 7 0 15,0-7 0-15,0 4-1 0,0-4 1 0,2 3 4 16,-2-3-4-16,0 3-1 0,0-3 1 0,0 0 0 16,0 0 0-16,0 2 0 0,0-2 0 0,0 2-1 15,0-2 1-15,0 5 0 0,0-5 0 0,0 4 0 0,0-4 0 16,0 7-1-16,0-7 1 0,0 6 4 0,0-6-4 16,0 3-3-16,0-3 3 0,0 0 0 0,0 0 0 0,2 2 0 15,-2-2 0-15,0 0 1 0,0 0-1 0,2 3 0 16,-2-3 0-16,0 2 0 0,0-2 0 0,0 7 0 15,0-7 0-15,0 9 3 0,0-9-3 0,0 8-1 16,0-8 1-16,3 10 0 0,-3-10 0 0,0 5 0 16,0-5 0-16,0 7-3 0,0-7 3 0,2 5 1 15,-2-5-1-15,0 0 0 0,0 0 0 0,0 0 0 16,0 0 0-16,0 0 4 0,0 0-4 0,0 0 2 16,0 0-2-16,0 0 0 0,0 0 0 0,0 0 0 15,0 0 0-15,0 0 1 0,0 0-1 0,0 0 0 0,0 0 0 0,0 3 0 16,0-3 0-16,0 2 0 0,0-2 0 15,0 2 2-15,0-2-2 0,0 2-4 0,0-2 4 16,0 2 0-16,0-2 0 0,0 0 0 0,0 0 0 0,0 0-2 16,0 0 2-16,0 0 2 0,0 0-2 0,0 0 0 15,0 0 0-15,0 3 0 0,0-3 0 0,0 5 5 16,0-5-5-16,0 6 0 0,0-6 0 0,0 12 0 16,0-12 0-16,0 14 1 0,0-14-1 0,0 10 9 15,0-10-9-15,0 11 2 0,0-11-2 0,0 5 0 16,0-5 0-16,0 2 0 0,0-2 0 0,0 0 4 15,0 0-4-15,0 0 1 0,0 0-1 0,0 0 0 16,0 0 0-16,0 0 2 0,0 0-2 0,0 0-6 16,0 0 6-16,0 0-3 0,0 0 3 0,0 0-7 0,0 0 7 15,0 0-3-15,0 0 3 0,0 0-31 16,0 0 31-16,0 0-36 0,0 0 36 0,2 0-95 0,-2 0 95 0,4-16-222 16,-4 16 222-16,2-26-482 0,-2 26 482 0</inkml:trace>
  <inkml:trace contextRef="#ctx0" brushRef="#br0" timeOffset="34726.974">24283 2063 164 0,'0'0'0'0,"0"0"278"15,0 0-278-15,0 0 32 0,0 0-32 0,0 0 45 16,0 0-45-16,0 0 71 0,0 0-71 0,0 0 74 16,0 0-74-16,0 0 74 0,0 0-74 0,-18 6 59 15,18-6-59-15,-6 2 29 0,6-2-29 0,-7 4 29 0,7-4-29 0,-7 2 38 16,7-2-38-16,-8 4 33 0,8-4-33 0,-7 0 7 16,7 0-7-16,-9 2 7 0,9-2-7 0,-9 2 12 15,9-2-12-15,-11 2 4 0,11-2-4 0,-9 2 12 16,9-2-12-16,-7 0 3 0,7 0-3 0,-4 0 8 15,4 0-8-15,-2 0 22 0,2 0-22 0,-2 0 15 16,2 0-15-16,-2 0 16 0,2 0-16 0,0 0 7 16,0 0-7-16,0 0 4 0,0 0-4 0,0 3 0 15,0-3 0-15,0 0 0 0,0 0 0 0,0 0 0 16,0 0 0-16,0 0 11 0,0 0-11 0,0 0 7 16,0 0-7-16,0 0 18 0,0 0-18 0,0 0 22 15,0 0-22-15,0 3 20 0,0-3-20 0,0 0 44 0,0 0-44 0,0 0 27 16,0 0-27-16,0 0 15 0,0 0-15 0,0 0 22 15,0 0-22-15,0 0 7 0,0 0-7 0,0 0 10 16,0 0-10-16,6 0 12 0,-6 0-12 0,13 0 3 16,-13 0-3-16,16 0 19 0,-16 0-19 0,18 0 4 15,-18 0-4-15,15 0 3 0,-15 0-3 0,19 0 10 16,-19 0-10-16,13 0 3 0,-13 0-3 0,16 0 7 16,-16 0-7-16,14 0 6 0,-14 0-6 0,15 0 1 15,-15 0-1-15,13 0 8 0,-13 0-8 0,12 0 0 16,-12 0 0-16,14 0 0 0,-14 0 0 0,11 0-3 15,-11 0 3-15,12 0 2 0,-12 0-2 0,9 0 0 16,-9 0 0-16,10 0 0 0,-10 0 0 0,10 2 4 16,-10-2-4-16,11 2-2 0,-11-2 2 0,11 2 0 15,-11-2 0-15,13 0 0 0,-13 0 0 0,10 0 4 16,-10 0-4-16,15 0 5 0,-15 0-5 0,11 0 0 0,-11 0 0 0,13 0 0 16,-13 0 0-16,11 0 5 0,-11 0-5 0,10 0 1 15,-10 0-1-15,8 0 0 0,-8 0 0 0,7 0 0 16,-7 0 0-16,7 0-4 0,-7 0 4 0,4 0 3 15,-4 0-3-15,7 0 0 0,-7 0 0 0,6 0 2 16,-6 0-2-16,8 0 1 0,-8 0-1 0,4 0 16 16,-4 0-16-16,2 0 2 0,-2 0-2 0,2 0 2 15,-2 0-2-15,2 0 6 0,-2 0-6 0,0 0 3 16,0 0-3-16,0 0 2 0,0 0-2 0,0 0 5 16,0 0-5-16,0 0 5 0,0 0-5 0,0 0 12 0,0 0-12 15,0 0 1-15,0 0-1 0,0 0 4 0,0 0-4 16,0 0 9-16,0 0-9 0,0 0 0 15,0 0 0-15,0 0 6 0,0 0-6 0,0 0 0 0,0 0 0 0,-6 0 0 16,6 0 0-16,-14 0-5 16,14 0 5-16,-15 0-10 0,15 0 10 0,-16 0-19 0,16 0 19 0,-20 0-12 15,20 0 12-15,-20 0-33 0,20 0 33 0,-26 0-13 16,26 0 13-16,-23 0-10 0,23 0 10 0,-24 0-16 16,24 0 16-16,-23 0-3 0,23 0 3 0,-21 0-2 15,21 0 2-15,-14 0-1 0,14 0 1 0,-16 0-8 16,16 0 8-16,-9 0 1 0,9 0-1 0,-11 0 0 15,11 0 0-15,-5 0 0 0,5 0 0 0,-5 0 1 16,5 0-1-16,-6 0-3 0,6 0 3 0,-4 0 0 16,4 0 0-16,-4 0 0 0,4 0 0 0,-8 0-1 15,8 0 1-15,-4 0 2 0,4 0-2 0,-2 0 0 0,2 0 0 0,-5 0 0 16,5 0 0-16,-2 0 2 0,2 0-2 0,-5 0 4 16,5 0-4-16,-1 0 0 0,1 0 0 0,-2 0 0 15,2 0 0-15,-5 0 2 0,5 0-2 0,-3 0 1 16,3 0-1-16,-4 0 0 0,4 0 0 0,-5 0 0 15,5 0 0-15,-6 0 2 0,6 0-2 0,-4-2-1 16,4 2 1-16,-5-2 0 0,5 2 0 0,-6 0 0 16,6 0 0-16,-3 0-3 0,3 0 3 0,-6 0 2 15,6 0-2-15,-3 0 0 0,3 0 0 0,-4 0 0 16,4 0 0-16,-4 0 3 0,4 0-3 0,-7 0-2 16,7 0 2-16,-5 0 0 0,5 0 0 0,-5 0 0 15,5 0 0-15,-4 0-2 0,4 0 2 0,-2 0 5 16,2 0-5-16,-2 0 0 0,2 0 0 0,-2 2 0 0,2-2 0 15,0 7 0-15,0-7 0 0,0 5 6 0,0-5-6 16,0 8 0-16,0-8 0 0,0 8 0 0,0-8 0 0,0 8 10 16,0-8-10-16,0 10 2 0,0-10-2 0,0 10 9 15,0-10-9-15,0 11 0 0,0-11 0 0,0 11 4 16,0-11-4-16,0 17 7 0,0-17-7 0,0 14 0 16,0-14 0-16,2 18 0 0,-2-18 0 0,4 18 9 15,-4-18-9-15,2 20 3 0,-2-20-3 0,2 25 12 16,-2-25-12-16,3 25 3 0,-3-25-3 0,2 24 1 15,-2-24-1-15,5 22 9 0,-5-22-9 0,2 14 0 16,-2-14 0-16,5 18 0 0,-5-18 0 0,4 14-2 16,-4-14 2-16,0 15 5 0,0-15-5 0,2 17 1 0,-2-17-1 15,2 14 0-15,-2-14 0 0,0 18 0 16,0-18 0-16,0 16-1 0,0-16 1 0,0 18 0 0,0-18 0 0,0 21 0 16,0-21 0-16,0 19-2 0,0-19 2 0,0 20 6 15,0-20-6-15,0 19 0 0,0-19 0 0,0 18 0 16,0-18 0-16,0 16 3 0,0-16-3 0,0 17-6 15,0-17 6-15,0 21 0 0,0-21 0 0,0 16 0 16,0-16 0-16,0 14 0 0,0-14 0 0,0 16 3 16,0-16-3-16,0 12 0 0,0-12 0 0,0 16 0 15,0-16 0-15,0 16-1 0,0-16 1 0,0 14-3 16,0-14 3-16,0 18 0 0,0-18 0 0,0 16 0 16,0-16 0-16,0 17-1 0,0-17 1 0,0 20 2 15,0-20-2-15,0 12-3 0,0-12 3 0,0 13 0 0,0-13 0 16,0 13 0-16,0-13 0 0,0 11-7 15,0-11 7-15,0 10 3 0,0-10-3 0,0 11 0 0,0-11 0 0,0 9 0 16,0-9 0-16,0 10 3 0,0-10-3 0,0 11-3 16,0-11 3-16,0 8 0 0,0-8 0 0,0 8 0 15,0-8 0-15,0 7-2 0,0-7 2 0,0 9 2 16,0-9-2-16,0 5 0 0,0-5 0 0,0 10 0 16,0-10 0-16,0 11 4 0,0-11-4 0,0 9 0 15,0-9 0-15,0 10 0 0,0-10 0 0,0 9 0 16,0-9 0-16,0 5-5 0,0-5 5 0,0 7 1 15,0-7-1-15,0 6 0 0,0-6 0 0,0 5 0 16,0-5 0-16,0 7 4 0,0-7-4 0,0 6-5 16,0-6 5-16,0 5 0 0,0-5 0 0,0 7 0 15,0-7 0-15,0 5 1 0,0-5-1 0,0 7 0 0,0-7 0 0,0 5 0 16,0-5 0-16,0 7 0 0,0-7 0 16,0 6 4-16,0-6-4 0,0 6-5 0,0-6 5 0,0 1 0 15,0-1 0-15,0 5 0 0,0-5 0 0,0 2-1 16,0-2 1-16,0 2 0 0,0-2 0 0,0 3 0 15,0-3 0-15,0 3-1 0,0-3 1 0,0 6 7 16,0-6-7-16,0 5-2 0,0-5 2 0,0 9 0 16,0-9 0-16,0 6 0 0,0-6 0 0,0 6-2 15,0-6 2-15,0 6 0 0,0-6 0 0,0 2 0 16,0-2 0-16,0 3-1 0,0-3 1 0,0 3 3 16,0-3-3-16,0 2-1 0,0-2 1 0,0 2 0 15,0-2 0-15,0 2 0 0,0-2 0 0,0 0-5 0,0 0 5 0,2 3 0 16,-2-3 0-16,1 0 0 15,-1 0 0-15,4 5 0 0,-4-5 0 0,2 2 4 0,-2-2-4 16,2 4-1-16,-2-4 1 0,1 3 0 0,-1-3 0 0,6 0 0 16,-6 0 0-16,3 6-4 0,-3-6 4 0,4 0 0 15,-4 0 0-15,6 1 0 0,-6-1 0 0,7 2-2 16,-7-2 2-16,4 0 2 0,-4 0-2 0,8 0-1 16,-8 0 1-16,6 0 0 0,-6 0 0 0,7 0 0 15,-7 0 0-15,8 0-5 0,-8 0 5 0,8 0 2 16,-8 0-2-16,8 0 0 0,-8 0 0 0,6 0 0 15,-6 0 0-15,7 0 3 0,-7 0-3 0,10 0-3 16,-10 0 3-16,4 0 0 0,-4 0 0 0,9 0 0 16,-9 0 0-16,6 0 0 0,-6 0 0 0,8 0 1 0,-8 0-1 0,6 0 0 15,-6 0 0-15,7 0 0 0,-7 0 0 0,6 0 2 16,-6 0-2-16,10 0 2 0,-10 0-2 0,6 0 0 16,-6 0 0-16,9 0 0 0,-9 0 0 0,4 0-2 15,-4 0 2-15,8 0 0 0,-8 0 0 0,8 0 0 16,-8 0 0-16,7 0 1 0,-7 0-1 0,8 0 2 15,-8 0-2-15,7 0 3 0,-7 0-3 0,7 0 0 16,-7 0 0-16,9 0 3 0,-9 0-3 0,5 0-2 16,-5 0 2-16,8 0 4 0,-8 0-4 0,7 0 0 15,-7 0 0-15,7 0 1 0,-7 0-1 0,6 0 1 16,-6 0-1-16,4 0 2 0,-4 0-2 0,7 0 1 16,-7 0-1-16,10 0 0 0,-10 0 0 0,8 0 5 15,-8 0-5-15,9 0 0 0,-9 0 0 0,9 0 0 16,-9 0 0-16,9 0 6 0,-9 0-6 0,9 0 2 0,-9 0-2 0,6 0 7 15,-6 0-7-15,8 0 0 0,-8 0 0 0,4 0 0 16,-4 0 0-16,6 0 1 0,-6 0-1 0,5 0 5 16,-5 0-5-16,2 0 1 0,-2 0-1 0,4 0 0 15,-4 0 0-15,2 0 5 0,-2 0-5 0,6 0 5 16,-6 0-5-16,2 0 0 0,-2 0 0 0,2 0 2 16,-2 0-2-16,1 0-4 0,-1 0 4 0,5 0 1 15,-5 0-1-15,4 0 0 0,-4 0 0 0,3 0 0 16,-3 0 0-16,2 0 5 0,-2 0-5 0,2 0 1 15,-2 0-1-15,2 0 0 0,-2 0 0 0,1 0 0 16,-1 0 0-16,0 0 1 0,0 0-1 0,5 0 2 16,-5 0-2-16,0 0 0 0,0 0 0 0,0 0 4 15,0 0-4-15,0 0 5 0,0 0-5 0,0 0 6 0,0 0-6 16,0-3 0-16,0 3 0 0,2-6 3 0,-2 6-3 16,2-3-1-16,-2 3 1 0,0-4 2 0,0 4-2 0,0-4 0 15,0 4 0-15,0-8 0 0,0 8 0 0,0-10 6 16,0 10-6-16,0-12-6 0,0 12 6 0,0-12 0 15,0 12 0-15,0-14 0 0,0 14 0 0,-4-17 1 16,4 17-1-16,-5-14 3 0,5 14-3 0,-3-15 0 16,3 15 0-16,0-17 0 0,0 17 0 0,0-13 6 15,0 13-6-15,0-14 2 0,0 14-2 0,0-14 0 16,0 14 0-16,0-10 0 0,0 10 0 0,0-12 5 16,0 12-5-16,0-11 5 0,0 11-5 0,0-11 0 15,0 11 0-15,-2-14 7 0,2 14-7 0,0-15 3 16,0 15-3-16,0-15 7 0,0 15-7 0,0-14 0 0,0 14 0 15,0-17 0-15,0 17 0 0,0-12-2 0,0 12 2 16,0-12 5-16,0 12-5 0,0-14 0 0,0 14 0 0,0-12 0 16,0 12 0-16,0-12 5 0,0 12-5 0,0-12-1 15,0 12 1-15,0-12 0 0,0 12 0 0,0-13 0 16,0 13 0-16,0-12 0 0,0 12 0 0,0-13 1 16,0 13-1-16,0-14 0 0,0 14 0 0,0-14 0 15,0 14 0-15,0-14 6 0,0 14-6 0,0-14 0 16,0 14 0-16,0-14 0 0,0 14 0 0,0-14 0 15,0 14 0-15,0-14-4 0,0 14 4 0,0-13 2 16,0 13-2-16,0-9 0 0,0 9 0 0,0-15 0 16,0 15 0-16,0-14 6 0,0 14-6 0,-2-13-1 0,2 13 1 15,0-14 0-15,0 14 0 0,-3-14 0 16,3 14 0-16,-1-15-1 0,1 15 1 0,-3-15 2 0,3 15-2 0,-2-14 0 16,2 14 0-16,-3-14 0 0,3 14 0 0,-1-13 2 15,1 13-2-15,0-8 0 0,0 8 0 0,0-9 0 16,0 9 0-16,0-11 0 0,0 11 0 0,0-10-5 15,0 10 5-15,-2-12 5 0,2 12-5 0,-2-12 0 16,2 12 0-16,0-13 0 0,0 13 0 0,-6-14 1 16,6 14-1-16,-2-15 0 0,2 15 0 0,0-10 0 15,0 10 0-15,-2-10 0 0,2 10 0 0,0-10-5 16,0 10 5-16,0-6 5 0,0 6-5 0,0-7 0 16,0 7 0-16,-2-9 0 0,2 9 0 0,-2-6 1 0,2 6-1 15,-2-10-2-15,2 10 2 0,-5-16 0 16,5 16 0-16,-2-15 0 0,2 15 0 0,-2-15-4 0,2 15 4 0,-2-14 2 15,2 14-2-15,-2-10 0 0,2 10 0 0,0-12 0 16,0 12 0-16,-3-12 4 0,3 12-4 0,0-13-2 16,0 13 2-16,0-14 0 0,0 14 0 0,0-11 0 15,0 11 0-15,0-10-2 0,0 10 2 0,0-8 1 16,0 8-1-16,0-8 0 0,0 8 0 0,0-7 0 16,0 7 0-16,0-7 5 0,0 7-5 0,0-4-4 15,0 4 4-15,0-5 0 0,0 5 0 0,0-4 0 16,0 4 0-16,0-5-3 0,0 5 3 0,0-7 6 15,0 7-6-15,-4-6 0 0,4 6 0 0,0-5 0 16,0 5 0-16,-1-4 0 0,1 4 0 0,-2-5-2 16,2 5 2-16,0-3 0 0,0 3 0 0,0-3 0 15,0 3 0-15,0-6-4 0,0 6 4 0,0-3 6 0,0 3-6 0,0-5 0 16,0 5 0-16,-2-2 0 0,2 2 0 0,0 0 1 16,0 0-1-16,0 0-6 0,0 0 6 0,0 0 0 15,0 0 0-15,0 0-2 0,0 0 2 0,0 0-5 16,0 0 5-16,0 0-4 0,0 0 4 0,-2 0-12 15,2 0 12-15,0 0-26 0,0 0 26 0,0 0-54 16,0 0 54-16,0 0-80 0,0 0 80 0,-3 0-153 16,3 0 153-16,-6 14-282 0,6-14 282 0,-11 26-623 15,11-26 623-15</inkml:trace>
  <inkml:trace contextRef="#ctx0" brushRef="#br0" timeOffset="37015.062">21906 4432 236 0,'0'0'0'0,"0"0"152"16,0 0-152-16,0 0 46 0,0 0-46 0,0 0 31 16,0 0-31-16,0 0 44 0,0 0-44 0,0 0 84 15,0 0-84-15,0 0 29 0,0 0-29 0,0 0 12 16,0 0-12-16,-5 0 28 0,5 0-28 0,0 0 42 16,0 0-42-16,0 0 69 0,0 0-69 0,0 0 49 15,0 0-49-15,0 0 33 0,0 0-33 0,0 0 62 16,0 0-62-16,0 0 23 0,0 0-23 0,-2 0 30 15,2 0-30-15,0 3 27 0,0-3-27 0,0 2 28 16,0-2-28-16,0 2 16 0,0-2-16 0,0 2 2 16,0-2-2-16,-3 0 0 0,3 0 0 0,0 2 18 0,0-2-18 0,0 3 6 15,0-3-6-15,0 2 7 16,0-2-7-16,0 1 13 0,0-1-13 0,0 4 8 0,0-4-8 0,0 3 36 16,0-3-36-16,0 3 21 0,0-3-21 0,0 4 18 15,0-4-18-15,3 3 33 0,-3-3-33 0,7 4 11 16,-7-4-11-16,10 4 17 0,-10-4-17 0,12 4 19 15,-12-4-19-15,12 3 0 0,-12-3 0 0,16 2 16 16,-16-2-16-16,18 0 2 0,-18 0-2 0,20 2 1 16,-20-2-1-16,21 0 12 0,-21 0-12 0,19 0 3 15,-19 0-3-15,20 0 2 0,-20 0-2 0,19 0 0 16,-19 0 0-16,19 0 5 0,-19 0-5 0,18 0 7 16,-18 0-7-16,18 0 0 0,-18 0 0 0,18 0 1 0,-18 0-1 15,13 0 17-15,-13 0-17 0,18 0 0 16,-18 0 0-16,16 0 4 0,-16 0-4 0,19 0 8 0,-19 0-8 0,19 0 2 15,-19 0-2-15,16 0 9 0,-16 0-9 0,20 0 0 16,-20 0 0-16,21 0 1 0,-21 0-1 0,22 0 0 16,-22 0 0-16,21 0 0 0,-21 0 0 0,22-2 0 15,-22 2 0-15,23-3 0 0,-23 3 0 0,19-5 7 16,-19 5-7-16,23-4 0 0,-23 4 0 0,20-4 0 16,-20 4 0-16,22-1 1 0,-22 1-1 0,20-5 3 15,-20 5-3-15,23-3 2 0,-23 3-2 0,24-5 4 16,-24 5-4-16,29-4 0 0,-29 4 0 0,32-6 8 15,-32 6-8-15,29-6-3 0,-29 6 3 0,31-5 0 16,-31 5 0-16,28-7 0 0,-28 7 0 0,29-4 1 0,-29 4-1 16,24-4 1-16,-24 4-1 0,25-4 0 15,-25 4 0-15,23-4 0 0,-23 4 0 0,17-2 1 0,-17 2-1 0,18-2-1 16,-18 2 1-16,18-5 0 0,-18 5 0 16,18 0 0-16,-18 0 0 0,18-2 0 0,-18 2 0 0,17-5 1 15,-17 5-1-15,16 0 0 0,-16 0 0 0,18-2 4 16,-18 2-4-16,20-2 3 0,-20 2-3 0,20 0 9 15,-20 0-9-15,20 0 0 0,-20 0 0 0,20 0 3 16,-20 0-3-16,21 0 6 0,-21 0-6 0,19 0 1 16,-19 0-1-16,25 0 0 0,-25 0 0 0,22 0 0 15,-22 0 0-15,21 0 11 0,-21 0-11 0,23 0-2 16,-23 0 2-16,25 0 1 0,-25 0-1 0,25 0 0 16,-25 0 0-16,27 0 7 0,-27 0-7 0,26 0 0 15,-26 0 0-15,30 0 3 0,-30 0-3 0,27 0 0 0,-27 0 0 16,25 0 7-16,-25 0-7 0,27 0 2 0,-27 0-2 15,27 4 0-15,-27-4 0 0,27 2 0 0,-27-2 0 0,27 3 1 16,-27-3-1-16,25 2 8 0,-25-2-8 0,24 0 0 16,-24 0 0-16,22 0 1 0,-22 0-1 0,22 0 5 15,-22 0-5-15,19 0 3 0,-19 0-3 0,17 0 0 16,-17 0 0-16,18 0 0 0,-18 0 0 0,14 0 1 16,-14 0-1-16,19 0 3 0,-19 0-3 0,19 0 0 15,-19 0 0-15,17 0 0 0,-17 0 0 0,16-5 9 16,-16 5-9-16,17-2 7 0,-17 2-7 0,16-2 0 15,-16 2 0-15,15 0 0 0,-15 0 0 0,14 0-4 16,-14 0 4-16,13-2 4 0,-13 2-4 0,9 0 0 16,-9 0 0-16,12 0 0 0,-12 0 0 0,11 0 4 0,-11 0-4 15,16 0 2-15,-16 0-2 0,15 0 0 16,-15 0 0-16,18 0 0 0,-18 0 0 0,17 0 2 0,-17 0-2 0,21 0 1 16,-21 0-1-16,22 0 0 0,-22 0 0 0,20 0 0 15,-20 0 0-15,18 0 5 0,-18 0-5 0,16 0-1 16,-16 0 1-16,15 0 0 0,-15 0 0 0,13 0 0 15,-13 0 0-15,16 0-4 0,-16 0 4 0,16 0 1 16,-16 0-1-16,13 0 0 0,-13 0 0 0,11 0 0 16,-11 0 0-16,14 0 5 0,-14 0-5 0,13 0 0 15,-13 0 0-15,16 0 0 0,-16 0 0 0,14 0 0 16,-14 0 0-16,17 0-5 0,-17 0 5 0,17 4 4 16,-17-4-4-16,17 2 0 0,-17-2 0 0,22 5 0 0,-22-5 0 15,17 0 3-15,-17 0-3 0,18 5 1 0,-18-5-1 16,18 2 0-16,-18-2 0 0,15 2 0 0,-15-2 0 0,18 3 3 15,-18-3-3-15,16 0 0 0,-16 0 0 0,18 0 0 16,-18 0 0-16,20 1 2 0,-20-1-2 0,20 0 6 16,-20 0-6-16,17 3 7 0,-17-3-7 0,21 1 0 15,-21-1 0-15,20 4 0 0,-20-4 0 0,20 2 2 16,-20-2-2-16,22 2 4 0,-22-2-4 0,25 2 0 16,-25-2 0-16,22 3 0 0,-22-3 0 0,18 2 4 15,-18-2-4-15,18 0-3 0,-18 0 3 0,15 2 0 16,-15-2 0-16,14 0 0 0,-14 0 0 0,13 1-2 15,-13-1 2-15,12 2 1 0,-12-2-1 0,10 2 0 16,-10-2 0-16,12 2 0 0,-12-2 0 0,15 2 3 16,-15-2-3-16,11 0-1 0,-11 0 1 0,12 0 0 15,-12 0 0-15,6 0 0 0,-6 0 0 0,5 0-4 0,-5 0 4 0,1 0 3 16,-1 0-3-16,0 0 0 0,0 0 0 16,0 0 2-16,0 0-2 0,0 0 6 0,0 0-6 0,0 0 12 15,0 0-12-15,0 0 4 0,0 0-4 0,0 0 5 16,0 0-5-16,0 0 9 0,0 0-9 0,0 0 4 15,0 0-4-15,0 0 0 0,0 0 0 0,0 0 0 16,0 0 0-16,0 0 3 0,0 0-3 0,0 0-11 16,0 0 11-16,-6 0-4 0,6 0 4 0,-8-2-20 15,8 2 20-15,-12-9-24 0,12 9 24 0,-9-19-69 16,9 19 69-16,-4-24-131 0,4 24 131 0,0-32-226 16,0 32 226-16,0-40-445 0,0 40 445 0</inkml:trace>
  <inkml:trace contextRef="#ctx0" brushRef="#br0" timeOffset="38446.967">24446 3252 308 0,'0'0'0'0,"0"0"119"16,0 0-119-16,0 0 26 0,0 0-26 0,0 0 54 15,0 0-54-15,0 0 58 0,0 0-58 0,0 0 37 16,0 0-37-16,0 0 5 0,0 0-5 0,0-8 2 15,0 8-2-15,0-2 12 0,0 2-12 0,0-2 28 16,0 2-28-16,0 0 33 0,0 0-33 0,0 0 68 0,0 0-68 16,0 0 54-16,0 0-54 0,0 0 30 15,0 0-30-15,0 0 28 0,0 0-28 0,0 0 13 0,0 0-13 0,0 0 41 16,0 0-41-16,0 0 11 0,0 0-11 0,3 0 13 16,-3 0-13-16,2-3 17 0,-2 3-17 0,2-3 1 15,-2 3-1-15,2 0 14 0,-2 0-14 0,1 0 0 16,-1 0 0-16,3 0 3 0,-3 0-3 0,0 0 2 15,0 0-2-15,0 0 4 0,0 0-4 0,0 0 8 16,0 0-8-16,0 0 32 0,0 0-32 0,0 0 19 16,0 0-19-16,0 0 31 0,0 0-31 0,0 0 29 15,0 0-29-15,0 0 38 0,0 0-38 0,0 8 49 16,0-8-49-16,0 12 18 0,0-12-18 0,0 12 20 16,0-12-20-16,0 18 19 0,0-18-19 0,0 18 3 15,0-18-3-15,0 24 12 0,0-24-12 0,0 29 10 0,0-29-10 0,0 29 4 16,0-29-4-16,0 33 27 0,0-33-27 0,0 34 2 15,0-34-2-15,0 34 17 0,0-34-17 0,0 32 24 16,0-32-24-16,0 32 10 0,0-32-10 0,-4 32 19 16,4-32-19-16,0 31 5 0,0-31-5 0,-2 31 0 15,2-31 0-15,-2 33 4 0,2-33-4 0,-2 32 0 16,2-32 0-16,0 31 0 0,0-31 0 0,-3 35-2 16,3-35 2-16,-2 31 6 0,2-31-6 0,-2 32-1 15,2-32 1-15,-2 29 0 0,2-29 0 0,0 26 0 16,0-26 0-16,-5 26-2 0,5-26 2 0,-2 24 1 15,2-24-1-15,0 22 0 0,0-22 0 0,-3 23 0 16,3-23 0-16,0 19 1 0,0-19-1 0,0 19-1 16,0-19 1-16,-2 21 0 0,2-21 0 0,0 18 0 0,0-18 0 0,0 19-4 15,0-19 4-15,0 13-2 16,0-13 2-16,0 17 0 0,0-17 0 0,0 14-2 0,0-14 2 0,0 15 4 16,0-15-4-16,-2 12 0 0,2-12 0 0,0 14 0 15,0-14 0-15,-2 12 2 0,2-12-2 0,0 12-7 16,0-12 7-16,0 15 3 0,0-15-3 0,-2 11 0 15,2-11 0-15,0 13 0 0,0-13 0 0,0 10 5 16,0-10-5-16,0 12-1 0,0-12 1 0,0 10 0 16,0-10 0-16,0 12-2 0,0-12 2 0,0 9-6 15,0-9 6-15,0 12-1 0,0-12 1 0,0 11 0 16,0-11 0-16,0 12 0 0,0-12 0 0,0 12 6 16,0-12-6-16,0 11-3 0,0-11 3 0,0 9 0 15,0-9 0-15,0 10 0 0,0-10 0 0,0 7-3 16,0-7 3-16,0 9 0 0,0-9 0 0,0 6 0 0,0-6 0 0,0 8 0 15,0-8 0-15,0 9 4 0,0-9-4 0,0 7-2 16,0-7 2-16,0 10 0 0,0-10 0 0,0 10 0 16,0-10 0-16,0 8-2 0,0-8 2 0,0 11 2 15,0-11-2-15,0 7 0 0,0-7 0 0,0 8 0 16,0-8 0-16,0 6 3 0,0-6-3 0,0 4-3 16,0-4 3-16,0 4 0 0,0-4 0 0,0 0 0 15,0 0 0-15,0 3-2 0,0-3 2 0,0 0 0 16,0 0 0-16,0 0 0 0,0 0 0 0,0 2-4 15,0-2 4-15,0 3 7 0,0-3-7 0,0 2 0 16,0-2 0-16,0 3 1 0,0-3-1 0,0 4 0 16,0-4 0-16,0 0 0 0,0 0 0 0,2 1-1 15,-2-1 1-15,0 0 0 0,0 0 0 0,0 0 0 0,0 0 0 16,2 0 6-16,-2 0-6 0,0 0 2 0,0 0-2 16,2 0 0-16,-2 0 0 0,0 0-1 0,0 0 1 0,0 0-5 15,0 0 5-15,0 0-5 0,0 0 5 0,0 0-8 16,0 0 8-16,0 0-30 0,0 0 30 0,2-12-84 15,-2 12 84-15,3-18-167 0,-3 18 167 0,2-20-282 16,-2 20 282-16</inkml:trace>
  <inkml:trace contextRef="#ctx0" brushRef="#br0" timeOffset="41110.275">24716 1586 459 0,'0'0'0'0,"0"0"100"0,0 0-100 0,0 0 84 16,0 0-84-16,0 0 98 0,0 0-98 0,0 0 73 15,0 0-73-15,0 0 22 0,0 0-22 0,0 0 33 16,0 0-33-16,0 0 11 0,0 0-11 0,-7 0 28 15,7 0-28-15,0 0 24 0,0 0-24 0,0 0 13 16,0 0-13-16,0 0 24 0,0 0-24 0,0 0 20 16,0 0-20-16,0 0 21 0,0 0-21 0,0 0 32 15,0 0-32-15,0 0 11 0,0 0-11 0,0 0 15 16,0 0-15-16,0 0 8 0,0 0-8 0,0 0 2 16,0 0-2-16,0 0 10 0,0 0-10 0,0 0 0 0,0 0 0 15,0 0 0-15,0 0 0 0,0 0 0 0,0 0 0 16,0 0 7-16,0 0-7 0,0 0-1 0,0 0 1 0,0 0 0 15,0 0 0-15,0 0 0 0,0 0 0 0,0 4 6 16,0-4-6-16,0 8 0 0,0-8 0 0,0 8 7 16,0-8-7-16,0 14 25 0,0-14-25 0,5 18 11 15,-5-18-11-15,5 24 34 0,-5-24-34 0,6 28 30 16,-6-28-30-16,4 30 3 0,-4-30-3 0,5 32 37 16,-5-32-37-16,4 35 12 0,-4-35-12 0,5 32 14 15,-5-32-14-15,4 28 19 0,-4-28-19 0,5 24 4 16,-5-24-4-16,2 20 17 0,-2-20-17 0,3 14 7 15,-3-14-7-15,6 12 1 0,-6-12-1 0,2 10 17 16,-2-10-17-16,2 8 0 0,-2-8 0 0,2 6 0 16,-2-6 0-16,0 6-1 0,0-6 1 0,0 2 3 15,0-2-3-15,0 2 0 0,0-2 0 0,0 4 0 0,0-4 0 0,0 6 0 16,0-6 0-16,0 2-3 0,0-2 3 16,0 2 0-16,0-2 0 0,0 0 0 0,0 0 0 0,0 0-1 15,0 0 1-15,0 0 5 0,0 0-5 0,0 0-7 16,0 0 7-16,0 0 0 0,0 0 0 0,0 0-3 15,0 0 3-15,0 0-5 0,0 0 5 0,0-2 0 16,0 2 0-16,-4-14-10 0,4 14 10 0,-8-17-2 16,8 17 2-16,-3-14-12 0,3 14 12 0,-7-17-1 15,7 17 1-15,-4-17 0 0,4 17 0 0,-5-20-2 16,5 20 2-16,-4-22-7 0,4 22 7 0,0-19-2 16,0 19 2-16,0-21 0 0,0 21 0 0,0-18-3 15,0 18 3-15,0-18-15 0,0 18 15 0,0-15-6 0,0 15 6 0,-3-18-10 16,3 18 10-16,0-14-13 0,0 14 13 15,-2-14-1-15,2 14 1 0,-2-13-8 0,2 13 8 0,-2-7 0 16,2 7 0-16,-2-9 0 0,2 9 0 0,0-8 0 16,0 8 0-16,-2-6-1 0,2 6 1 0,0-8 0 15,0 8 0-15,0-8 0 0,0 8 0 0,0-10-1 16,0 10 1-16,0-6 0 0,0 6 0 0,0-6-1 16,0 6 1-16,0-6 0 0,0 6 0 0,0-5-1 15,0 5 1-15,0 0-5 0,0 0 5 0,0-7 0 16,0 7 0-16,0-5 0 0,0 5 0 0,0-5-1 15,0 5 1-15,0-6 0 0,0 6 0 0,0-9 0 16,0 9 0-16,2-5 0 0,-2 5 0 0,4-7 1 16,-4 7-1-16,7-7-3 0,-7 7 3 0,4-7 0 0,-4 7 0 0,7-5-6 15,-7 5 6-15,7-7-6 16,-7 7 6-16,2-4-1 0,-2 4 1 0,3-4 0 0,-3 4 0 0,6-1 0 16,-6 1 0-16,4-4 2 0,-4 4-2 0,5-2-2 15,-5 2 2-15,7-5 0 0,-7 5 0 0,6-3 0 16,-6 3 0-16,7-2-4 0,-7 2 4 0,8-4 0 15,-8 4 0-15,8-3 0 0,-8 3 0 0,4-2-1 16,-4 2 1-16,7-1 2 0,-7 1-2 0,6 0-2 16,-6 0 2-16,10 0 0 0,-10 0 0 0,6 0 0 15,-6 0 0-15,6 0-5 0,-6 0 5 0,5 0 0 16,-5 0 0-16,4 0 0 0,-4 0 0 0,4 0-2 16,-4 0 2-16,6 0 7 0,-6 0-7 0,2 0-1 0,-2 0 1 0,2 0 0 15,-2 0 0-15,4 0 0 16,-4 0 0-16,5 0-5 0,-5 0 5 0,6 0 2 0,-6 0-2 0,7 0 0 15,-7 0 0-15,6 3 3 0,-6-3-3 16,5 9 5-16,-5-9-5 0,7 10 6 0,-7-10-6 0,4 8 0 16,-4-8 0-16,2 5 5 0,-2-5-5 0,3 7 2 15,-3-7-2-15,2 7 3 0,-2-7-3 0,3 9 0 16,-3-9 0-16,0 10 1 0,0-10-1 0,2 10 6 16,-2-10-6-16,0 10 3 0,0-10-3 0,0 10 0 15,0-10 0-15,0 7 0 0,0-7 0 0,0 9-1 16,0-9 1-16,0 5 2 0,0-5-2 0,0 5 0 15,0-5 0-15,0 6 1 0,0-6-1 0,0 4 1 16,0-4-1-16,0 4 4 0,0-4-4 0,0 4 0 16,0-4 0-16,-2 4 0 0,2-4 0 0,-3 5-4 15,3-5 4-15,-7 7 1 0,7-7-1 0,-6 7 0 16,6-7 0-16,-7 5 0 0,7-5 0 0,-6 4 4 16,6-4-4-16,-6 6-1 0,6-6 1 0,-6 6 0 0,6-6 0 0,-9 6 0 15,9-6 0-15,-6 5-2 0,6-5 2 16,-8 3 0-16,8-3 0 0,-4 2 0 0,4-2 0 0,-4 2 0 15,4-2 0-15,-5 2-4 0,5-2 4 0,-6 3-4 16,6-3 4-16,-6 2-10 0,6-2 10 0,-10 0-25 16,10 0 25-16,-11 0-24 0,11 0 24 0,-8 0-54 15,8 0 54-15,-10 0-30 0,10 0 30 0,-7 0-7 16,7 0 7-16,-6 0-1 0,6 0 1 0,-4 0 0 16,4 0 0-16,-5 0 0 0,5 0 0 0,-5 0-1 15,5 0 1-15,-2 0-6 0,2 0 6 0,-4 0 2 0,4 0-2 0,-3 0 0 16,3 0 0-16,0 0 0 0,0 0 0 15,0 0 3-15,0 0-3 0,0 0 6 0,0 0-6 0,0 0 7 16,0 0-7-16,0 0 13 0,0 0-13 0,3 0 25 16,-3 0-25-16,6 0 0 0,-6 0 0 0,12 0 9 15,-12 0-9-15,8-2 28 0,-8 2-28 0,11 0 3 16,-11 0-3-16,14-3 15 0,-14 3-15 0,11 0 1 16,-11 0-1-16,10 0 5 0,-10 0-5 0,10 0 13 15,-10 0-13-15,7 0 4 0,-7 0-4 0,5 3 6 16,-5-3-6-16,9 9 16 0,-9-9-16 0,4 17 12 15,-4-17-12-15,9 20 21 0,-9-20-21 0,6 21 11 16,-6-21-11-16,10 26 7 0,-10-26-7 0,11 27 23 16,-11-27-23-16,8 22 6 0,-8-22-6 0,10 18 12 15,-10-18-12-15,8 14 10 0,-8-14-10 0,6 12 5 16,-6-12-5-16,5 7 15 0,-5-7-15 0,4 4 0 0,-4-4 0 0,5 3 1 16,-5-3-1-16,0 0 4 0,0 0-4 0,3 0 5 15,-3 0-5-15,0 0 0 0,0 0 0 0,0 0 0 16,0 0 0-16,0 0 1 0,0 0-1 0,0 0-2 15,0 0 2-15,0 0-2 0,0 0 2 0,0 0-24 16,0 0 24-16,0 0-22 0,0 0 22 0,0 0-50 16,0 0 50-16,0 0-91 0,0 0 91 0,0 1-139 15,0-1 139-15,0 3-333 0,0-3 333 0</inkml:trace>
  <inkml:trace contextRef="#ctx0" brushRef="#br0" timeOffset="42261.437">25122 1917 255 0,'0'0'0'0,"0"0"173"16,0 0-173-16,0 0 101 0,0 0-101 0,0 0 106 16,0 0-106-16,0 0 57 0,0 0-57 0,0 0 80 15,0 0-80-15,0 0 42 0,0 0-42 0,-9-12 8 16,9 12-8-16,0-2 16 0,0 2-16 0,0-2 15 16,0 2-15-16,-4-3 25 0,4 3-25 0,-2-2 39 15,2 2-39-15,-6-3 18 0,6 3-18 0,-4 0 35 0,4 0-35 0,-2-2 32 16,2 2-32-16,-2 0 37 0,2 0-37 0,0 0 34 15,0 0-34-15,-2 0 12 0,2 0-12 0,0 0 29 16,0 0-29-16,0 0 22 0,0 0-22 0,-3 0 14 16,3 0-14-16,0 0 31 0,0 0-31 0,0 0 6 15,0 0-6-15,0 0 13 0,0 0-13 0,0 0 14 16,0 0-14-16,0 0 0 0,0 0 0 0,0 0 8 16,0 0-8-16,0 0 7 0,0 0-7 0,0 0 0 15,0 0 0-15,0 0 9 0,0 0-9 0,0 0 0 16,0 0 0-16,0 0 0 0,0 0 0 0,0 0 5 15,0 0-5-15,0 2 4 0,0-2-4 0,0 8 7 16,0-8-7-16,0 12 7 0,0-12-7 0,0 12 2 16,0-12-2-16,3 16 16 0,-3-16-16 0,4 14 0 15,-4-14 0-15,2 18 0 0,-2-18 0 0,1 15 9 16,-1-15-9-16,3 14 2 0,-3-14-2 0,6 15 0 0,-6-15 0 0,0 14 0 16,0-14 0-16,4 12 4 0,-4-12-4 0,2 12-4 15,-2-12 4-15,0 12 1 0,0-12-1 0,4 13 0 16,-4-13 0-16,3 9 0 0,-3-9 0 0,2 12 1 15,-2-12-1-15,2 8 0 0,-2-8 0 0,0 9 0 16,0-9 0-16,0 5 3 0,0-5-3 0,0 8-6 16,0-8 6-16,0 4 0 0,0-4 0 0,0 4 0 15,0-4 0-15,0 2-1 0,0-2 1 0,0 0 3 16,0 0-3-16,0 0-1 0,0 0 1 0,0 2 0 16,0-2 0-16,2 0 0 0,-2 0 0 0,2 2-6 15,-2-2 6-15,0 0 0 0,0 0 0 0,2 0 0 16,-2 0 0-16,2 3-3 0,-2-3 3 0,0 0 1 0,0 0-1 0,3 0 0 15,-3 0 0-15,4 0 0 0,-4 0 0 0,3 0 1 16,-3 0-1-16,2 0-12 0,-2 0 12 0,0 0 0 16,0 0 0-16,0 0 0 0,0 0 0 0,0 0-1 15,0 0 1-15,2 0 3 0,-2 0-3 0,0 0 0 16,0 0 0-16,5 0 0 0,-5 0 0 0,4 0 2 16,-4 0-2-16,6 0-4 0,-6 0 4 0,10 0 0 15,-10 0 0-15,11 0 0 0,-11 0 0 0,13-3 7 16,-13 3-7-16,14-4 3 0,-14 4-3 0,15-6 0 15,-15 6 0-15,14-4 0 0,-14 4 0 0,15-1 0 16,-15 1 0-16,14-3-6 0,-14 3 6 0,12-1 0 16,-12 1 0-16,17 0 0 0,-17 0 0 0,13 0 0 15,-13 0 0-15,8 0 7 0,-8 0-7 0,8 0 3 0,-8 0-3 16,2 0 5-16,-2 0-5 0,2 0 3 16,-2 0-3-16,0 0 14 0,0 0-14 0,0 0 3 0,0 0-3 0,0 0 11 15,0 0-11-15,0 0 12 0,0 0-12 0,0 0 3 16,0 0-3-16,0 0 8 0,0 0-8 0,0 0 7 15,0 0-7-15,0 0 2 0,0 0-2 0,0 0 9 16,0 0-9-16,0 0 2 0,0 0-2 0,0 0 0 16,0 0 0-16,0 0 0 0,0 0 0 0,0 0-6 15,0 0 6-15,0 0-16 0,0 0 16 0,-6 0-64 16,6 0 64-16,-10 0-162 0,10 0 162 0,-9 0-386 16,9 0 386-16</inkml:trace>
  <inkml:trace contextRef="#ctx0" brushRef="#br0" timeOffset="45556.908">19961 164 352 0,'0'0'0'0,"0"0"141"0,0 0-141 0,0 0 66 16,0 0-66-16,0 0 75 0,0 0-75 0,0 0 66 16,0 0-66-16,0 0 41 0,0 0-41 0,0 0 55 15,0 0-55-15,0 0 37 0,0 0-37 0,0-4 17 0,0 4-17 0,0-4 38 16,0 4-38-16,0-4 25 0,0 4-25 15,0-4 12-15,0 4-12 0,0-1 23 0,0 1-23 0,0-3 2 16,0 3-2-16,0-3 24 0,0 3-24 0,-3-1 22 16,3 1-22-16,-1-4 5 0,1 4-5 0,0-2 25 15,0 2-25-15,0-4 11 0,0 4-11 0,0-3 1 16,0 3-1-16,0-3 3 0,0 3-3 0,-2 0 4 16,2 0-4-16,-2 0 0 0,2 0 0 0,0 0 0 15,0 0 0-15,0 0 2 0,0 0-2 0,0 0-2 16,0 0 2-16,0 0 0 0,0 0 0 0,0 0 0 15,0 0 0-15,0 0 19 0,0 0-19 0,-4 0 20 16,4 0-20-16,0 0 22 0,0 0-22 0,-1-2 29 16,1 2-29-16,-2 0 15 0,2 0-15 0,0 0 18 0,0 0-18 0,0 0 0 15,0 0 0-15,-3 0 1 16,3 0-1-16,0 0 0 0,0 0 0 0,-2 0 4 0,2 0-4 0,0 0-1 16,0 0 1-16,0 0 0 0,0 0 0 0,0 0-10 15,0 0 10-15,0 0-1 0,0 0 1 0,0 5-10 16,0-5 10-16,0 20 0 0,0-20 0 0,0 21 16 15,0-21-16-15,5 30 10 0,-5-30-10 0,7 33 19 16,-7-33-19-16,8 38 23 0,-8-38-23 0,9 41 7 16,-9-41-7-16,7 42 28 0,-7-42-28 0,7 43 10 15,-7-43-10-15,4 38 5 0,-4-38-5 0,2 32 17 16,-2-32-17-16,2 23 1 0,-2-23-1 0,3 19 11 16,-3-19-11-16,3 18 2 0,-3-18-2 0,3 14 1 0,-3-14-1 15,5 16 6-15,-5-16-6 0,2 12 0 16,-2-12 0-16,3 7 0 0,-3-7 0 0,2 9-2 0,-2-9 2 0,2 4 6 15,-2-4-6-15,2 5 0 0,-2-5 0 0,2 0 0 16,-2 0 0-16,0 0 0 0,0 0 0 0,0 0 0 16,0 0 0-16,0 0 0 0,0 0 0 0,0 0 0 15,0 0 0-15,0 0-6 0,0 0 6 0,0 0 2 16,0 0-2-16,0-2-2 0,0 2 2 0,0-9-5 16,0 9 5-16,0-14-22 0,0 14 22 0,0-18-8 15,0 18 8-15,-2-15-15 0,2 15 15 0,-4-21-14 16,4 21 14-16,-10-18-5 0,10 18 5 0,-6-22-6 15,6 22 6-15,-7-22-4 0,7 22 4 0,-6-24-1 16,6 24 1-16,-5-24-14 0,5 24 14 0,-5-22-3 16,5 22 3-16,-2-21-20 0,2 21 20 0,-2-20-4 15,2 20 4-15,0-16-4 0,0 16 4 0,0-18 1 0,0 18-1 0,0-15-1 16,0 15 1-16,0-14 0 0,0 14 0 16,0-17-2-16,0 17 2 0,0-13-7 0,0 13 7 0,-2-14-6 15,2 14 6-15,0-14-20 0,0 14 20 0,0-13-6 16,0 13 6-16,0-8-4 0,0 8 4 0,0-8 0 15,0 8 0-15,0-5 0 0,0 5 0 0,0-9 0 16,0 9 0-16,0-3-2 0,0 3 2 0,0-7 0 16,0 7 0-16,0-7 0 0,0 7 0 0,0-7-1 15,0 7 1-15,0-5 4 0,0 5-4 0,0-9-1 16,0 9 1-16,0-6 0 0,0 6 0 0,0-8 0 16,0 8 0-16,0-4-4 0,0 4 4 0,0-4 2 15,0 4-2-15,0-3 0 0,0 3 0 0,0-3 13 0,0 3-13 16,4-4 6-16,-4 4-6 0,7-2 3 0,-7 2-3 0,9-3 0 15,-9 3 0-15,7-3 1 0,-7 3-1 0,11-3-8 16,-11 3 8-16,11-1-1 0,-11 1 1 0,9 0 0 16,-9 0 0-16,11 0-3 0,-11 0 3 0,12 0-5 15,-12 0 5-15,8 0-2 0,-8 0 2 0,12 0-4 16,-12 0 4-16,8 0-1 0,-8 0 1 0,9 0-4 16,-9 0 4-16,13 0 1 0,-13 0-1 0,12 0 0 15,-12 0 0-15,15 0 0 0,-15 0 0 0,13 0 5 16,-13 0-5-16,14 1-1 0,-14-1 1 0,16 3 0 15,-16-3 0-15,13 4 0 0,-13-4 0 0,14 4-2 16,-14-4 2-16,12 2 0 0,-12-2 0 0,9 7 0 16,-9-7 0-16,12 5 1 0,-12-5-1 0,9 7 5 0,-9-7-5 15,6 11 18-15,-6-11-18 0,6 9 10 16,-6-9-10-16,8 9 1 0,-8-9-1 0,4 4 19 0,-4-4-19 0,2 6 3 16,-2-6-3-16,5 2 3 0,-5-2-3 0,2 2 0 15,-2-2 0-15,0 3 2 0,0-3-2 0,4 3 0 16,-4-3 0-16,5 6 0 0,-5-6 0 0,3 8 0 15,-3-8 0-15,4 7 5 0,-4-7-5 0,2 5 1 16,-2-5-1-16,1 8 5 0,-1-8-5 0,0 9 4 16,0-9-4-16,3 7 3 0,-3-7-3 0,0 8 9 15,0-8-9-15,0 10 0 0,0-10 0 0,0 12 0 16,0-12 0-16,0 10-1 0,0-10 1 0,0 11 2 16,0-11-2-16,-6 7 0 0,6-7 0 0,-10 10 0 0,10-10 0 15,-10 8 4-15,10-8-4 0,-11 7-3 0,11-7 3 16,-10 4 0-16,10-4 0 0,-13 3 0 0,13-3 0 0,-11 7-2 15,11-7 2-15,-16 8 0 0,16-8 0 0,-13 2 0 16,13-2 0-16,-14 4-4 0,14-4 4 0,-15 1-14 16,15-1 14-16,-15 0 0 0,15 0 0 0,-10 0-7 15,10 0 7-15,-13 0-6 0,13 0 6 0,-11 0-6 16,11 0 6-16,-13 0-2 0,13 0 2 0,-14 0 0 16,14 0 0-16,-11 0-1 0,11 0 1 0,-10 0 3 15,10 0-3-15,-12 0-6 0,12 0 6 0,-11 0 0 16,11 0 0-16,-10 0-1 0,10 0 1 0,-10 0-4 15,10 0 4-15,-7 0-9 0,7 0 9 0,-2 0 0 16,2 0 0-16,-2 0-2 0,2 0 2 0,0 0 2 16,0 0-2-16,0 0-7 0,0 0 7 0,0 0 0 15,0 0 0-15,0 0 0 0,0 0 0 0,0 0-2 0,0 0 2 0,0 0 1 16,0 0-1-16,-2 0 0 0,2 0 0 16,0 0 0-16,0 0 0 0,-3 0 2 0,3 0-2 0,0 0 0 15,0 0 0-15,0 0 1 0,0 0-1 0,0 0 5 16,0 0-5-16,0 0 17 0,0 0-17 0,0 0 11 15,0 0-11-15,0 0 6 0,0 0-6 0,0 0 1 16,0 0-1-16,5 0 7 0,-5 0-7 0,4 0-1 16,-4 0 1-16,2 0 0 0,-2 0 0 0,5 0 0 15,-5 0 0-15,4-1 7 0,-4 1-7 0,6-2 1 16,-6 2-1-16,8 0 10 0,-8 0-10 0,7-4 10 16,-7 4-10-16,12 0 0 0,-12 0 0 0,12-4 9 15,-12 4-9-15,11 0 1 0,-11 0-1 0,14 0 0 0,-14 0 0 16,8 0 9-16,-8 0-9 0,13 0 2 0,-13 0-2 15,12 10 6-15,-12-10-6 0,13 15 12 0,-13-15-12 0,14 20 4 16,-14-20-4-16,15 19 10 0,-15-19-10 0,13 18 4 16,-13-18-4-16,13 18 1 0,-13-18-1 0,14 17 5 15,-14-17-5-15,14 15 2 0,-14-15-2 0,12 14 0 16,-12-14 0-16,15 10 0 0,-15-10 0 0,10 8 7 16,-10-8-7-16,9 4 7 0,-9-4-7 0,10 7 2 15,-10-7-2-15,6 0 2 0,-6 0-2 0,7 0 12 16,-7 0-12-16,3 3 3 0,-3-3-3 0,5 0 0 15,-5 0 0-15,0 0 0 0,0 0 0 0,2 2 3 16,-2-2-3-16,0 0-2 0,0 0 2 0,0 0 0 16,0 0 0-16,0 0 0 0,0 0 0 0,0 0-3 0,0 0 3 15,0 0 3-15,0 0-3 0,0 6 0 16,0-6 0-16,0 2 0 0,0-2 0 0,0 2 3 0,0-2-3 0,0 0-1 16,0 0 1-16,2 0 0 0,-2 0 0 0,0 0-13 15,0 0 13-15,6 0-22 0,-6 0 22 0,4 0-77 16,-4 0 77-16,2 0-143 0,-2 0 143 0,7-6-276 15,-7 6 276-15</inkml:trace>
  <inkml:trace contextRef="#ctx0" brushRef="#br0" timeOffset="48873.033">17944 1752 0 0,'0'0'0'0,"0"0"443"0,0 0-443 0,0 0 43 16,0 0-43-16,0 0 94 0,0 0-94 0,0 0 99 16,0 0-99-16,0 0 79 0,0 0-79 0,0 0 66 15,0 0-66-15,0 0 37 0,0 0-37 0,-7-4 68 0,7 4-68 0,0 0 51 16,0 0-51-16,0 0 46 0,0 0-46 0,-2 0 47 15,2 0-47-15,0 0 25 0,0 0-25 0,-3 0 39 16,3 0-39-16,-2 0 44 0,2 0-44 0,0 0 18 16,0 0-18-16,-2 0 15 0,2 0-15 0,0 0 8 15,0 0-8-15,0 0 5 0,0 0-5 0,0 0 4 16,0 0-4-16,0 3 3 0,0-3-3 0,0 7 9 16,0-7-9-16,4 12 17 0,-4-12-17 0,12 10 1 15,-12-10-1-15,11 16 1 0,-11-16-1 0,11 18 16 16,-11-18-16-16,14 24 1 0,-14-24-1 0,13 26 19 15,-13-26-19-15,14 34 4 0,-14-34-4 0,15 37 2 16,-15-37-2-16,16 38 24 0,-16-38-24 0,15 41 2 16,-15-41-2-16,16 39 10 0,-16-39-10 0,17 36 9 0,-17-36-9 15,15 37 2-15,-15-37-2 0,16 29 15 16,-16-29-15-16,14 26 2 0,-14-26-2 0,10 25 0 0,-10-25 0 0,8 14 2 16,-8-14-2-16,7 10 4 0,-7-10-4 0,7 5 0 15,-7-5 0-15,2 3 0 0,-2-3 0 0,2 1 5 16,-2-1-5-16,2 0-2 0,-2 0 2 0,0 0 0 15,0 0 0-15,0 0 0 0,0 0 0 0,0 0-5 16,0 0 5-16,0 0 3 0,0 0-3 0,0 0 0 16,0 0 0-16,2 0 0 0,-2 0 0 0,2 0 0 15,-2 0 0-15,2 0-1 0,-2 0 1 0,3-13 0 16,-3 13 0-16,3-23 0 0,-3 23 0 0,4-27-4 16,-4 27 4-16,2-33 5 0,-2 33-5 0,7-36 0 0,-7 36 0 15,4-36 0-15,-4 36 0 0,3-37-7 16,-3 37 7-16,6-41-2 0,-6 41 2 0,4-38-7 0,-4 38 7 0,2-41 0 15,-2 41 0-15,5-40-7 0,-5 40 7 16,3-37-12-16,-3 37 12 0,1-36 0 0,-1 36 0 0,3-28 0 16,-3 28 0-16,2-25-3 0,-2 25 3 0,4-14-2 15,-4 14 2-15,5-12 0 0,-5 12 0 0,4-8 0 16,-4 8 0-16,1-6-5 0,-1 6 5 0,6-3 6 16,-6 3-6-16,3-5 0 0,-3 5 0 0,4-4 0 15,-4 4 0-15,4-4 1 0,-4 4-1 0,2-4-3 16,-2 4 3-16,3 0 3 0,-3 0-3 0,2 0 0 15,-2 0 0-15,0 0 0 0,0 0 0 0,0 0-2 16,0 0 2-16,0 0-4 0,0 0 4 0,0 0-1 16,0 0 1-16,0 0-40 0,0 0 40 0,0 0-45 15,0 0 45-15,0 10-148 0,0-10 148 0,0 16-170 0,0-16 170 0,0 19-365 16,0-19 365-16</inkml:trace>
  <inkml:trace contextRef="#ctx0" brushRef="#br0" timeOffset="49569.548">18389 2065 7 0,'0'0'0'0,"0"0"402"16,0 0-402-16,0 0 70 0,0 0-70 0,0 0 84 0,0 0-84 0,0 0 78 16,0 0-78-16,0 0 66 0,0 0-66 0,0 0 48 15,0 0-48-15,0 0 55 0,0 0-55 0,0 0 35 16,0 0-35-16,0 0 24 0,0 0-24 0,0 0 57 15,0 0-57-15,0 0 28 0,0 0-28 0,0 0 23 16,0 0-23-16,0 0 28 0,0 0-28 0,0 0 11 16,0 0-11-16,0 2 10 0,0-2-10 0,0 13 22 15,0-13-22-15,0 12 9 0,0-12-9 0,0 19 16 16,0-19-16-16,0 22 20 0,0-22-20 0,0 29 5 16,0-29-5-16,0 32 32 0,0-32-32 0,5 33 13 15,-5-33-13-15,0 37 24 0,0-37-24 0,2 34 17 0,-2-34-17 16,3 30 13-16,-3-30-13 0,0 23 12 0,0-23-12 0,2 19 17 15,-2-19-17-15,2 10 7 0,-2-10-7 0,2 4 11 16,-2-4-11-16,0 2 9 0,0-2-9 0,3 0 3 16,-3 0-3-16,2 0 3 0,-2 0-3 0,2 0 7 15,-2 0-7-15,2 0 5 0,-2 0-5 0,4 0 0 16,-4 0 0-16,0 0 0 0,0 0 0 0,0 0-4 16,0 0 4-16,3 0 0 0,-3 0 0 0,0 0 0 15,0 0 0-15,4 0-4 0,-4 0 4 0,0 0-42 16,0 0 42-16,5 0-65 0,-5 0 65 0,5-16-124 15,-5 16 124-15,2-24-201 0,-2 24 201 0,4-34-498 16,-4 34 498-16</inkml:trace>
  <inkml:trace contextRef="#ctx0" brushRef="#br0" timeOffset="50118.151">18421 1867 581 0,'0'0'0'0,"0"0"292"16,0 0-292-16,0 0 124 0,0 0-124 0,0 0 119 15,0 0-119-15,0 0 106 0,0 0-106 0,0 0 37 16,0 0-37-16,0 0 29 0,0 0-29 0,-7 0 3 15,7 0-3-15,0-3 7 0,0 3-7 0,0-1 0 16,0 1 0-16,0-3-1 0,0 3 1 0,0-1-5 16,0 1 5-16,0-4-51 0,0 4 51 0,4-3-139 15,-4 3 139-15,0 0-214 0,0 0 214 0,0 0-745 16,0 0 745-16</inkml:trace>
  <inkml:trace contextRef="#ctx0" brushRef="#br0" timeOffset="53416.776">14730 6116 349 0,'0'0'0'0,"0"0"129"0,0 0-129 0,0 0 44 16,0 0-44-16,0 0 92 0,0 0-92 0,0 0 58 15,0 0-58-15,0 0 95 0,0 0-95 0,0 0 54 16,0 0-54-16,0 0 35 0,0 0-35 0,-36-24 38 16,36 24-38-16,0 0 55 0,0 0-55 0,-3-2 44 15,3 2-44-15,-2 0 42 0,2 0-42 0,0-3 39 16,0 3-39-16,-2 0 16 0,2 0-16 0,0 0 32 16,0 0-32-16,0 0 49 0,0 0-49 0,0 0 27 0,0 0-27 0,0 0 28 15,0 0-28-15,0-1 9 16,0 1-9-16,0-2 4 0,0 2-4 0,0-5 19 0,0 5-19 0,0-4 4 15,0 4-4-15,0-1 11 0,0 1-11 0,0-2 19 16,0 2-19-16,4-2 3 0,-4 2-3 0,5 0 16 16,-5 0-16-16,7-3 0 0,-7 3 0 0,4-1 1 15,-4 1-1-15,7 0 0 0,-7 0 0 0,6-2 2 16,-6 2-2-16,8-2 0 0,-8 2 0 0,10-5 4 16,-10 5-4-16,9-4 7 0,-9 4-7 0,11-1 6 15,-11 1-6-15,9-2 0 0,-9 2 0 0,7 0 0 16,-7 0 0-16,6 0 4 0,-6 0-4 0,6 0 2 15,-6 0-2-15,6 0 0 0,-6 0 0 0,4 0 0 16,-4 0 0-16,7 0 9 0,-7 0-9 0,5 0 3 0,-5 0-3 16,9 0 0-16,-9 0 0 0,6 0 0 15,-6 0 0-15,5 0 1 0,-5 0-1 0,6 0 6 0,-6 0-6 0,9 0 0 16,-9 0 0-16,9 0 10 0,-9 0-10 0,13 0 2 16,-13 0-2-16,12 0 12 0,-12 0-12 0,13-2 0 15,-13 2 0-15,13-2 0 0,-13 2 0 0,16-3-3 16,-16 3 3-16,18-4 2 0,-18 4-2 0,17-3 0 15,-17 3 0-15,17-7 0 0,-17 7 0 0,12-4 6 16,-12 4-6-16,9-1-1 0,-9 1 1 0,7-3 0 16,-7 3 0-16,7-1 0 0,-7 1 0 0,9-3-3 15,-9 3 3-15,8 0 2 0,-8 0-2 0,14-1 0 16,-14 1 0-16,12-5 3 0,-12 5-3 0,17-5 7 16,-17 5-7-16,17-7 2 0,-17 7-2 0,16-6 0 15,-16 6 0-15,16-5 0 0,-16 5 0 0,11-5-4 0,-11 5 4 16,11-4 2-16,-11 4-2 0,7-4 0 0,-7 4 0 15,9-1 0-15,-9 1 0 0,7-3 7 0,-7 3-7 0,4 0-1 16,-4 0 1-16,7 0 0 0,-7 0 0 0,4 0 0 16,-4 0 0-16,7 0-7 0,-7 0 7 0,8 0 5 15,-8 0-5-15,12-1 0 0,-12 1 0 0,12-3 0 16,-12 3 0-16,12-1 4 0,-12 1-4 0,11-3-1 16,-11 3 1-16,13 0 0 0,-13 0 0 0,10 0 0 15,-10 0 0-15,8 0-4 0,-8 0 4 0,8 0 2 16,-8 0-2-16,6 0 0 0,-6 0 0 0,7 0 0 15,-7 0 0-15,8 0 5 0,-8 0-5 0,8 0-3 16,-8 0 3-16,9 0 0 0,-9 0 0 0,10 0 0 16,-10 0 0-16,10 0-4 0,-10 0 4 0,9 0 3 0,-9 0-3 0,6 0 0 15,-6 0 0-15,6 0 0 16,-6 0 0-16,8 0 3 0,-8 0-3 0,4 0-1 0,-4 0 1 0,5 0 0 16,-5 0 0-16,6 0 0 0,-6 0 0 0,4 0-4 15,-4 0 4-15,7 0 2 0,-7 0-2 0,7 0 0 16,-7 0 0-16,9 0 0 0,-9 0 0 0,4 0 3 15,-4 0-3-15,7 0 0 0,-7 0 0 0,4 0 0 16,-4 0 0-16,3 0 0 0,-3 0 0 0,4 0-5 16,-4 0 5-16,3 0 2 0,-3 0-2 0,4 0 0 15,-4 0 0-15,2 0 0 0,-2 0 0 0,2 0 5 16,-2 0-5-16,0 0-3 0,0 0 3 0,2 0 0 16,-2 0 0-16,3 0 0 0,-3 0 0 0,0 0-2 0,0 0 2 15,2 0 2-15,-2 0-2 0,2 0 0 16,-2 0 0-16,3 0 0 0,-3 0 0 0,4 0 4 0,-4 0-4 0,2 0-2 15,-2 0 2-15,3 0 0 0,-3 0 0 0,2 0 0 16,-2 0 0-16,0 0-2 0,0 0 2 0,0 0 6 16,0 0-6-16,0 0 0 0,0 0 0 0,0 0 1 15,0 0-1-15,0 3 5 0,0-3-5 0,0 0 3 16,0 0-3-16,0 0 0 0,0 0 0 0,0 0 0 16,0 0 0-16,0 0-4 0,0 0 4 0,0 0 1 15,0 0-1-15,0 0 0 0,0 0 0 0,0 0 7 16,0 0-7-16,0 0 2 0,0 0-2 0,0 0 23 15,0 0-23-15,0 0 6 0,0 0-6 0,0 0 1 16,0 0-1-16,0 0 5 0,0 0-5 0,0 0 0 16,0 0 0-16,0 0 0 0,0 0 0 0,0 0-1 15,0 0 1-15,0 0 5 0,0 0-5 0,-5 0-6 0,5 0 6 0,-2 0 0 16,2 0 0-16,-5 0-8 0,5 0 8 16,-6 0-6-16,6 0 6 0,-7 0-40 0,7 0 40 0,-9 0-63 15,9 0 63-15,-9 0-114 0,9 0 114 0,-13 0-297 16,13 0 297-16</inkml:trace>
  <inkml:trace contextRef="#ctx0" brushRef="#br0" timeOffset="57715.704">22275 6379 454 0,'0'0'0'0,"0"0"48"0,0 0-48 0,0 0 68 16,0 0-68-16,0 0 79 0,0 0-79 0,0 0 96 15,0 0-96-15,0 0 76 0,0 0-76 0,0 0 31 16,0 0-31-16,0 0 63 0,0 0-63 0,2 3 48 15,-2-3-48-15,7 0 21 0,-7 0-21 0,7 0 40 16,-7 0-40-16,6 0 26 0,-6 0-26 0,7-1 18 16,-7 1-18-16,3-2 35 0,-3 2-35 0,5-5 14 15,-5 5-14-15,8-2 51 0,-8 2-51 0,4-5 18 16,-4 5-18-16,7-2 11 0,-7 2-11 0,6-5 27 16,-6 5-27-16,10-4 1 0,-10 4-1 0,8-2 1 0,-8 2-1 15,11-5 4-15,-11 5-4 0,14-4 7 0,-14 4-7 16,13-4 0-16,-13 4 0 0,15-3 0 0,-15 3 0 0,16-2 0 15,-16 2 0-15,14-2-4 0,-14 2 4 0,10-1 0 16,-10 1 0-16,12-5 0 0,-12 5 0 0,12-2 0 16,-12 2 0-16,10-2 4 0,-10 2-4 0,14-2-1 15,-14 2 1-15,12-2 0 0,-12 2 0 0,16-1 0 16,-16 1 0-16,19-3-3 0,-19 3 3 0,18-2 0 16,-18 2 0-16,19-4 0 0,-19 4 0 0,18-1 0 15,-18 1 0-15,19-5 3 0,-19 5-3 0,17-2 0 16,-17 2 0-16,15-2 0 0,-15 2 0 0,14-2 0 15,-14 2 0-15,13-2-2 0,-13 2 2 0,13 0 0 16,-13 0 0-16,16-1 0 0,-16 1 0 0,16-4-3 16,-16 4 3-16,20-3 7 0,-20 3-7 0,15-4 1 15,-15 4-1-15,19-2 0 0,-19 2 0 0,14-2-2 0,-14 2 2 16,15-2-5-16,-15 2 5 0,17 0 1 0,-17 0-1 16,18 0 0-16,-18 0 0 0,17 0 0 0,-17 0 0 0,23 0 2 15,-23 0-2-15,20 0 0 0,-20 0 0 0,23-3 0 16,-23 3 0-16,24 0 4 0,-24 0-4 0,24-3-5 15,-24 3 5-15,25-2 1 0,-25 2-1 0,27-2 0 16,-27 2 0-16,27-2 0 0,-27 2 0 0,25-2 4 16,-25 2-4-16,21-3 0 0,-21 3 0 0,23-3 0 15,-23 3 0-15,20 0 1 0,-20 0-1 0,19-4-4 16,-19 4 4-16,21-2 0 0,-21 2 0 0,20-2 0 16,-20 2 0-16,22-1-3 0,-22 1 3 0,20 0 8 15,-20 0-8-15,25-3-1 0,-25 3 1 0,23-2 0 0,-23 2 0 0,23 0-1 16,-23 0 1-16,23-2-4 0,-23 2 4 15,27 0 0-15,-27 0 0 0,24 0 0 0,-24 0 0 0,27 0 0 16,-27 0 0-16,29 0 2 0,-29 0-2 0,24 0 0 16,-24 0 0-16,27 0 0 0,-27 0 0 0,29 0 1 15,-29 0-1-15,27 0-7 0,-27 0 7 0,29 0 0 16,-29 0 0-16,27 0 0 0,-27 0 0 0,24 0 0 16,-24 0 0-16,27 0 6 0,-27 0-6 0,27 0 2 15,-27 0-2-15,29 0 0 0,-29 0 0 0,26 0 0 16,-26 0 0-16,26 0-1 0,-26 0 1 0,28 0 1 15,-28 0-1-15,24 0 0 0,-24 0 0 0,23 0 0 16,-23 0 0-16,19 0 4 0,-19 0-4 0,19 0-1 0,-19 0 1 16,16 0 0-16,-16 0 0 0,17 0 0 0,-17 0 0 15,18 0 11-15,-18 0-11 0,17 0 3 0,-17 0-3 0,23 0 5 16,-23 0-5-16,23 0 5 0,-23 0-5 16,21 0 5-16,-21 0-5 0,23 0 8 0,-23 0-8 0,20 0 0 15,-20 0 0-15,15 0 1 0,-15 0-1 0,14 0 6 16,-14 0-6-16,9 0 3 0,-9 0-3 0,4 0 9 15,-4 0-9-15,2 0 24 0,-2 0-24 0,0 0 1 16,0 0-1-16,0 0 24 0,0 0-24 0,0 0 22 16,0 0-22-16,0 0 9 0,0 0-9 0,0 0 25 15,0 0-25-15,0 0 1 0,0 0-1 0,0 0 9 16,0 0-9-16,0 0 11 0,0 0-11 0,0 0 1 16,0 0-1-16,0 0 17 0,0 0-17 0,0 0 4 0,0 0-4 0,0 0 2 15,0 0-2-15,0 0 5 16,0 0-5-16,0 0 2 0,0 0-2 0,0 0-1 0,0 0 1 0,0 0 0 15,0 0 0-15,0 0-36 0,0 0 36 0,-13 0-60 16,13 0 60-16,-24 0-178 0,24 0 178 0,-37 0-469 16,37 0 469-16</inkml:trace>
  <inkml:trace contextRef="#ctx0" brushRef="#br0" timeOffset="64534.819">23494 1391 35 0,'0'0'0'0,"0"0"141"0,0 0-141 0,0 0 112 16,0 0-112-16,0 0 88 0,0 0-88 0,0 0 44 16,0 0-44-16,0 0 25 0,0 0-25 0,0 0 0 15,0 0 0-15,0 0 0 0,0 0 0 0,0 0 8 16,0 0-8-16,-2 0 1 0,2 0-1 0,0 0 8 16,0 0-8-16,0 0 17 0,0 0-17 0,0 2 22 15,0-2-22-15,-2 0 41 0,2 0-41 0,-2 0 25 16,2 0-25-16,0 0 5 0,0 0-5 0,0 0 31 15,0 0-31-15,0 0 11 0,0 0-11 0,0 0 17 16,0 0-17-16,0 0 17 0,0 0-17 0,0 0 3 16,0 0-3-16,0 0 38 0,0 0-38 0,-6 0 36 15,6 0-36-15,-1-2 39 0,1 2-39 0,-4-2 64 16,4 2-64-16,-2-1 38 0,2 1-38 0,-5-3 52 0,5 3-52 0,-2 0 35 16,2 0-35-16,-3 0 21 0,3 0-21 0,0 0 46 15,0 0-46-15,-2 0 22 0,2 0-22 0,-2 0 11 16,2 0-11-16,0-2 30 0,0 2-30 0,-2 0 7 15,2 0-7-15,0 0 30 0,0 0-30 0,0 0 32 16,0 0-32-16,0 0 30 0,0 0-30 0,0 0 32 16,0 0-32-16,0 0 19 0,0 0-19 0,0 0 14 15,0 0-14-15,0 0 31 0,0 0-31 0,13 0 8 16,-13 0-8-16,16 0 7 0,-16 0-7 0,20 0 8 16,-20 0-8-16,25 0 5 0,-25 0-5 0,23-2 14 15,-23 2-14-15,26-1 0 0,-26 1 0 0,28 0 0 16,-28 0 0-16,27 0-3 0,-27 0 3 0,25 0 0 0,-25 0 0 0,24 0 0 15,-24 0 0-15,20 0 0 0,-20 0 0 16,14 0 6-16,-14 0-6 0,13 0-3 0,-13 0 3 0,7 0 0 16,-7 0 0-16,3 0 0 0,-3 0 0 0,4 0-2 15,-4 0 2-15,0 0 3 0,0 0-3 0,0 0 0 16,0 0 0-16,0 0 7 0,0 0-7 0,0 0 3 16,0 0-3-16,0 0 15 0,0 0-15 0,0 0 8 15,0 0-8-15,0 0 4 0,0 0-4 0,4 0 19 16,-4 0-19-16,9 0 1 0,-9 0-1 0,11 0 13 15,-11 0-13-15,11 0 7 0,-11 0-7 0,13 0 5 16,-13 0-5-16,9 0 5 0,-9 0-5 0,9 0 0 16,-9 0 0-16,7 0 0 0,-7 0 0 0,2 0-1 15,-2 0 1-15,0 0-6 0,0 0 6 0,0 0-12 0,0 0 12 16,0 0-39-16,0 0 39 0,0 0-70 16,0 0 70-16,0 0-98 0,0 0 98 0,-9 0-184 0,9 0 184 0,-18 0-303 15,18 0 303-15,-19 3-665 0,19-3 665 16</inkml:trace>
  <inkml:trace contextRef="#ctx0" brushRef="#br0" timeOffset="65315.146">23612 1245 123 0,'0'0'0'0,"0"0"106"0,0 0-106 0,0 0 82 16,0 0-82-16,0 0 76 0,0 0-76 0,0 0 58 15,0 0-58-15,0 0 33 0,0 0-33 0,0 0 27 16,0 0-27-16,0 0 39 0,0 0-39 0,14-6 12 16,-14 6-12-16,0 0 17 0,0 0-17 0,2 0 28 15,-2 0-28-15,0 0 29 0,0 0-29 0,0 0 47 16,0 0-47-16,0 0 75 0,0 0-75 0,0 0 70 16,0 0-70-16,0 0 80 0,0 0-80 0,0 0 44 15,0 0-44-15,0 0 36 0,0 0-36 0,0 0 34 16,0 0-34-16,0 0 19 0,0 0-19 0,0 0 19 0,0 0-19 0,0 0 13 15,0 0-13-15,0 0 9 16,0 0-9-16,0 0 26 0,0 0-26 0,0 0 15 0,0 0-15 0,0 0 30 16,0 0-30-16,0 0 30 0,0 0-30 0,0 0 7 15,0 0-7-15,0 0 16 0,0 0-16 0,0 4 2 16,0-4-2-16,0 16 9 0,0-16-9 0,0 25 26 16,0-25-26-16,0 26 6 0,0-26-6 0,5 32 24 15,-5-32-24-15,6 35 17 0,-6-35-17 0,10 42 2 16,-10-42-2-16,6 46 28 0,-6-46-28 0,2 49 4 15,-2-49-4-15,5 46 14 0,-5-46-14 0,0 41 9 16,0-41-9-16,1 35 2 0,-1-35-2 0,3 26 5 16,-3-26-5-16,0 16 2 0,0-16-2 0,2 10 9 15,-2-10-9-15,0 4 10 0,0-4-10 0,2 2 0 16,-2-2 0-16,0 0 0 0,0 0 0 0,0 2-1 16,0-2 1-16,0 0 2 0,0 0-2 0,0 0-2 0,0 0 2 0,0 0-7 15,0 0 7-15,0 0-42 0,0 0 42 0,0 0-39 16,0 0 39-16,0 0-138 0,0 0 138 0,0 2-223 15,0-2 223-15,0 2-473 0,0-2 473 0</inkml:trace>
  <inkml:trace contextRef="#ctx0" brushRef="#br0" timeOffset="66598.979">23631 3993 469 0,'0'0'0'0,"0"0"94"0,0 0-94 0,0 0 60 16,0 0-60-16,0 0 73 0,0 0-73 0,0 0 117 15,0 0-117-15,0 0 41 0,0 0-41 0,0 0 57 16,0 0-57-16,-5 0 39 0,5 0-39 0,0 0 39 15,0 0-39-15,0 0 61 0,0 0-61 0,0 0 30 16,0 0-30-16,0 0 39 0,0 0-39 0,0 0 45 16,0 0-45-16,0 0 24 0,0 0-24 0,0 0 34 15,0 0-34-15,0 0 13 0,0 0-13 0,7 0 1 16,-7 0-1-16,18 0 11 0,-18 0-11 0,21 0 6 0,-21 0-6 0,27 0 6 16,-27 0-6-16,29 0 7 0,-29 0-7 0,29 0 3 15,-29 0-3-15,32-1 11 0,-32 1-11 0,26 0 2 16,-26 0-2-16,25 0 2 0,-25 0-2 0,23-2 6 15,-23 2-6-15,19-2 3 0,-19 2-3 0,18-4 0 16,-18 4 0-16,13-5 12 0,-13 5-12 0,16-5 4 16,-16 5-4-16,9 0 22 0,-9 0-22 0,9 0 12 15,-9 0-12-15,4 0 9 0,-4 0-9 0,5 0 23 16,-5 0-23-16,5 0 8 0,-5 0-8 0,3 0 12 16,-3 0-12-16,0 0 18 0,0 0-18 0,3 0 2 15,-3 0-2-15,0 0 18 0,0 0-18 0,0 0 1 16,0 0-1-16,0 0 1 0,0 0-1 0,0 0 0 0,0 0 0 15,0 0 0-15,0 0 0 0,0-7-5 0,0 7 5 16,0-17-24-16,0 17 24 0,-4-22-96 0,4 22 96 0,-14-30-198 16,14 30 198-16,-15-38-481 0,15 38 481 0</inkml:trace>
  <inkml:trace contextRef="#ctx0" brushRef="#br0" timeOffset="67821.153">23477 2428 370 0,'0'0'0'0,"0"0"161"0,0 0-161 0,0 0 83 0,0 0-83 0,0 0 70 15,0 0-70-15,0 0 101 0,0 0-101 0,0 0 50 16,0 0-50-16,0 0 48 0,0 0-48 0,-9-2 34 15,9 2-34-15,-3 0 55 0,3 0-55 0,0 0 59 16,0 0-59-16,-2 0 38 0,2 0-38 0,0 0 45 16,0 0-45-16,0 0 25 0,0 0-25 0,0 0 46 15,0 0-46-15,0 0 28 0,0 0-28 0,0 0 8 16,0 0-8-16,0 0 24 0,0 0-24 0,0 9 11 16,0-9-11-16,0 11 7 0,0-11-7 0,0 14 24 15,0-14-24-15,0 16 7 0,0-16-7 0,0 18 13 16,0-18-13-16,0 19 11 0,0-19-11 0,7 24 3 0,-7-24-3 0,7 26 16 15,-7-26-16-15,5 25 0 0,-5-25 0 0,8 31 0 16,-8-31 0-16,4 29 5 0,-4-29-5 0,5 32 6 16,-5-32-6-16,5 33 3 0,-5-33-3 0,4 32 0 15,-4-32 0-15,6 30 8 0,-6-30-8 0,7 30 5 16,-7-30-5-16,7 26 2 0,-7-26-2 0,9 24 3 16,-9-24-3-16,5 20 10 0,-5-20-10 0,8 16 4 15,-8-16-4-15,6 14 0 0,-6-14 0 0,6 11 0 16,-6-11 0-16,4 7 3 0,-4-7-3 0,2 4 0 15,-2-4 0-15,2 3 0 0,-2-3 0 0,2 0 0 16,-2 0 0-16,3 0-2 0,-3 0 2 0,0 0 8 16,0 0-8-16,2 0 0 0,-2 0 0 0,2 0 0 15,-2 0 0-15,2 0 8 0,-2 0-8 0,10-3-7 0,-10 3 7 0,6-18 0 16,-6 18 0-16,9-20 0 16,-9 20 0-16,6-24-3 0,-6 24 3 0,5-23-11 0,-5 23 11 0,5-27 0 15,-5 27 0-15,6-31 0 0,-6 31 0 0,7-29-6 16,-7 29 6-16,6-32-6 0,-6 32 6 0,8-32 0 15,-8 32 0-15,4-31-6 0,-4 31 6 0,7-28-3 16,-7 28 3-16,3-27-12 0,-3 27 12 0,7-24 0 16,-7 24 0-16,7-22-3 0,-7 22 3 0,9-18 4 15,-9 18-4-15,7-18-6 0,-7 18 6 0,6-15 0 16,-6 15 0-16,7-12 0 0,-7 12 0 0,9-14-4 16,-9 14 4-16,8-12 5 0,-8 12-5 0,10-12 0 15,-10 12 0-15,10-14 0 0,-10 14 0 0,10-14 0 0,-10 14 0 16,7-12-3-16,-7 12 3 0,8-12 0 15,-8 12 0-15,3-6 0 0,-3 6 0 0,2-4-1 0,-2 4 1 0,3-7 6 16,-3 7-6-16,0-5 0 0,0 5 0 16,0-7 0-16,0 7 0 0,2-3 2 0,-2 3-2 0,0-4 14 15,0 4-14-15,0 0 1 0,0 0-1 0,0 0 0 16,0 0 0-16,0 0 8 0,0 0-8 0,0 0 5 16,0 0-5-16,0 0-2 0,0 0 2 0,0 0 0 15,0 0 0-15,0 0-22 0,0 0 22 0,0 0-10 16,0 0 10-16,0 0-49 0,0 0 49 0,0 0-89 15,0 0 89-15,0 0-148 0,0 0 148 0,0 12-338 16,0-12 338-16</inkml:trace>
  <inkml:trace contextRef="#ctx0" brushRef="#br0" timeOffset="68983.182">23803 2801 211 0,'0'0'0'0,"0"0"133"0,0 0-133 0,0 0 57 15,0 0-57-15,0 0 49 0,0 0-49 0,0 0 55 16,0 0-55-16,0 0 69 0,0 0-69 0,0 0 50 16,0 0-50-16,0 0 31 0,0 0-31 0,0 0 63 0,0 0-63 0,0 0 40 15,0 0-40-15,0 0 51 0,0 0-51 0,0 0 27 16,0 0-27-16,0 0 29 0,0 0-29 0,0 0 36 15,0 0-36-15,-4 0 30 0,4 0-30 0,-2 0 16 16,2 0-16-16,0 0 34 0,0 0-34 0,-2 0 29 16,2 0-29-16,-2 0 20 0,2 0-20 0,0 0 23 15,0 0-23-15,-2 0 3 0,2 0-3 0,0 4 15 16,0-4-15-16,-2 8 7 0,2-8-7 0,0 12 2 16,0-12-2-16,0 14 20 0,0-14-20 0,0 15 3 15,0-15-3-15,0 14 16 0,0-14-16 0,0 13 11 16,0-13-11-16,0 17 9 0,0-17-9 0,0 14 21 15,0-14-21-15,0 15 16 0,0-15-16 0,0 14 8 0,0-14-8 0,0 17 32 16,0-17-32-16,0 19 4 16,0-19-4-16,0 19 9 0,0-19-9 0,0 20 3 0,0-20-3 0,0 18 9 15,0-18-9-15,0 16 2 0,0-16-2 0,0 16 0 16,0-16 0-16,0 12 1 0,0-12-1 0,0 10-2 16,0-10 2-16,0 10 0 0,0-10 0 0,0 8 0 15,0-8 0-15,0 10 0 0,0-10 0 0,0 9 8 16,0-9-8-16,0 11 0 0,0-11 0 0,0 10 0 15,0-10 0-15,0 10 0 0,0-10 0 0,0 6 0 16,0-6 0-16,0 9 1 0,0-9-1 0,0 0 0 16,0 0 0-16,0 3 0 0,0-3 0 0,0 0 3 15,0 0-3-15,0 0-2 0,0 0 2 0,0 0 0 16,0 0 0-16,0 0 0 0,0 0 0 0,0 0 5 0,0 0-5 16,0 0 0-16,0 0 0 0,0 0 0 0,0 0 0 15,0 0 3-15,0 0-3 0,0 0 5 0,0 0-5 0,0 0-1 16,0 0 1-16,0 0 0 0,0 0 0 0,0 0 0 15,0 0 0-15,0 0-2 0,0 0 2 0,0 0 6 16,0 0-6-16,0 0 0 0,0 0 0 0,0 0 6 16,0 0-6-16,4 0 1 0,-4 0-1 0,6 0 7 15,-6 0-7-15,8 0 0 0,-8 0 0 0,8 0 3 16,-8 0-3-16,8 0-4 0,-8 0 4 0,11 0 0 16,-11 0 0-16,8-3 0 0,-8 3 0 0,13-3 0 15,-13 3 0-15,12 0 5 0,-12 0-5 0,15 0-1 16,-15 0 1-16,16 0 0 0,-16 0 0 0,13 0 0 0,-13 0 0 15,13 0 2-15,-13 0-2 0,14 0 0 16,-14 0 0-16,9 0 0 0,-9 0 0 0,11 0 0 0,-11 0 0 0,9 0 1 16,-9 0-1-16,6 0 1 0,-6 0-1 0,7 0 0 15,-7 0 0-15,4 0 2 0,-4 0-2 0,6 0 8 16,-6 0-8-16,4 0 1 0,-4 0-1 0,2 0 10 16,-2 0-10-16,2 0 17 0,-2 0-17 0,0 0 2 15,0 0-2-15,0 0 14 0,0 0-14 0,0 0 0 16,0 0 0-16,0 0 4 0,0 0-4 0,0 0 8 15,0 0-8-15,0 0 0 0,0 0 0 0,0 0 0 16,0 0 0-16,0 0 0 0,0 0 0 0,0 0-34 16,0 0 34-16,0 0-61 0,0 0 61 0,-2 0-178 15,2 0 178-15,-20 0-471 0,20 0 471 0</inkml:trace>
  <inkml:trace contextRef="#ctx0" brushRef="#br0" timeOffset="74765.018">19309 1514 299 0,'0'0'0'0,"0"0"188"0,0 0-188 0,0 0 88 16,0 0-88-16,0 0 83 0,0 0-83 0,0 0 78 0,0 0-78 0,0 0 68 15,0 0-68-15,0 0 39 0,0 0-39 0,0 0 39 16,0 0-39-16,-6 0 43 0,6 0-43 0,0 0 44 15,0 0-44-15,0 0 27 0,0 0-27 0,0 0 44 16,0 0-44-16,0 0 26 0,0 0-26 0,-2 0 15 16,2 0-15-16,0 0 32 0,0 0-32 0,0 0 21 15,0 0-21-15,-2 0 30 0,2 0-30 0,0 0 32 16,0 0-32-16,0 0 12 0,0 0-12 0,0 0 20 16,0 0-20-16,0 0 8 0,0 0-8 0,0 0 3 15,0 0-3-15,6 0 12 0,-6 0-12 0,14 0 3 0,-14 0-3 0,15 0 6 16,-15 0-6-16,17 0 9 15,-17 0-9-15,20 0 6 0,-20 0-6 0,19 0 5 0,-19 0-5 0,21-3 0 16,-21 3 0-16,17-3 1 0,-17 3-1 0,16-4-2 16,-16 4 2-16,18-5 1 0,-18 5-1 0,14-3 0 15,-14 3 0-15,17 0 0 0,-17 0 0 0,11-2 5 16,-11 2-5-16,9 0-1 0,-9 0 1 0,10 0 0 16,-10 0 0-16,6 0 0 0,-6 0 0 0,4 0 10 15,-4 0-10-15,9 0 2 0,-9 0-2 0,6 0 2 16,-6 0-2-16,9 0 16 0,-9 0-16 0,5 0 0 15,-5 0 0-15,5 0 12 0,-5 0-12 0,6 0 0 16,-6 0 0-16,3 0 6 0,-3 0-6 0,9 0 2 16,-9 0-2-16,6 0 0 0,-6 0 0 0,2 0 0 15,-2 0 0-15,0 0 2 0,0 0-2 0,0 0 7 16,0 0-7-16,0 0 9 0,0 0-9 0,0 0 9 0,0 0-9 0,0 0 1 16,0 0-1-16,0 0 16 0,0 0-16 0,0 0 2 15,0 0-2-15,0 0 0 0,0 0 0 0,0 0 0 16,0 0 0-16,0 0 7 0,0 0-7 0,0 0 3 15,0 0-3-15,0 0 0 0,0 0 0 0,0 0 0 16,0 0 0-16,0 0-8 0,0 0 8 0,0 0 0 16,0 0 0-16,0 0-3 0,0 0 3 0,0 0-15 15,0 0 15-15,0 0-41 0,0 0 41 0,0 0-68 16,0 0 68-16,-4 0-155 0,4 0 155 0,-14-2-250 16,14 2 250-16,-11-8-468 0,11 8 468 0</inkml:trace>
  <inkml:trace contextRef="#ctx0" brushRef="#br0" timeOffset="75544.712">19409 1376 23 0,'0'0'0'0,"0"0"309"0,0 0-309 0,0 0 20 16,0 0-20-16,0 0 14 0,0 0-14 0,0 0 41 16,0 0-41-16,0 0 26 0,0 0-26 0,0 0 29 15,0 0-29-15,0 0 8 0,0 0-8 0,0 0 22 16,0 0-22-16,0 0 29 0,0 0-29 0,0 0 47 16,0 0-47-16,0 0 28 0,0 0-28 0,0 0 24 15,0 0-24-15,0 0 12 0,0 0-12 0,0 0 25 16,0 0-25-16,0 0 10 0,0 0-10 0,0 0 12 15,0 0-12-15,0 0 50 0,0 0-50 0,0 0 32 0,0 0-32 0,0 0 45 16,0 0-45-16,0 0 20 0,0 0-20 0,0 0 5 16,0 0-5-16,0 0 22 0,0 0-22 0,0 0 11 15,0 0-11-15,0 0 4 0,0 0-4 0,0 0 11 16,0 0-11-16,0 4 3 0,0-4-3 0,0 9 25 16,0-9-25-16,2 13 26 0,-2-13-26 0,2 14 9 15,-2-14-9-15,0 11 21 0,0-11-21 0,2 17 12 16,-2-17-12-16,1 14 8 0,-1-14-8 0,0 14 11 15,0-14-11-15,0 17 4 0,0-17-4 0,0 20 22 16,0-20-22-16,0 21 21 0,0-21-21 0,6 22 4 16,-6-22-4-16,4 20 17 0,-4-20-17 0,5 18 14 15,-5-18-14-15,4 16 10 0,-4-16-10 0,5 14 25 16,-5-14-25-16,4 12 0 0,-4-12 0 0,4 7 11 0,-4-7-11 0,3 9 3 16,-3-9-3-16,2 4 1 15,-2-4-1-15,0 2 4 0,0-2-4 0,2 2 0 0,-2-2 0 0,0 0 0 16,0 0 0-16,0 3 1 0,0-3-1 0,0 0 5 15,0 0-5-15,0 0 0 0,0 0 0 0,0 0 7 16,0 0-7-16,0 0 6 0,0 0-6 0,0 0 1 16,0 0-1-16,0 0 0 0,0 0 0 0,0 0 1 15,0 0-1-15,0 0-11 0,0 0 11 0,0 0 0 16,0 0 0-16,1 0-12 0,-1 0 12 0,0 0-30 16,0 0 30-16,0 0-39 0,0 0 39 0,0 0-62 15,0 0 62-15,6 0-100 0,-6 0 100 0,5 0-220 16,-5 0 220-16,8-3-621 0,-8 3 621 0</inkml:trace>
  <inkml:trace contextRef="#ctx0" brushRef="#br0" timeOffset="76589.058">20872 1402 300 0,'0'0'0'0,"0"0"100"0,0 0-100 0,0 0 39 16,0 0-39-16,0 0 59 0,0 0-59 0,0 0 79 15,0 0-79-15,0 0 57 0,0 0-57 0,0 0 59 16,0 0-59-16,-8 0 78 0,8 0-78 0,0-2 53 16,0 2-53-16,0 0 62 0,0 0-62 0,0 0 35 15,0 0-35-15,-2 0 37 0,2 0-37 0,0 0 36 16,0 0-36-16,0 0 26 0,0 0-26 0,0 0 40 0,0 0-40 0,0 0 25 15,0 0-25-15,0 0 20 0,0 0-20 0,0 0 35 16,0 0-35-16,0 0 13 0,0 0-13 0,0 0 33 16,0 0-33-16,0 0 21 0,0 0-21 0,4-2 8 15,-4 2-8-15,13-3 16 0,-13 3-16 0,19-2 1 16,-19 2-1-16,20-4 1 0,-20 4-1 0,24-4 8 16,-24 4-8-16,29-4 3 0,-29 4-3 0,29-4 7 15,-29 4-7-15,31-1 7 0,-31 1-7 0,29-3 3 16,-29 3-3-16,23-2 9 0,-23 2-9 0,18 0 3 15,-18 0-3-15,15 0 4 0,-15 0-4 0,11 0 13 16,-11 0-13-16,11 0 6 0,-11 0-6 0,9 0 13 16,-9 0-13-16,6 0 12 0,-6 0-12 0,8 0 6 15,-8 0-6-15,6 0 12 0,-6 0-12 0,3 2 2 16,-3-2-2-16,2 3 0 0,-2-3 0 0,0 0 3 16,0 0-3-16,0 0 6 0,0 0-6 0,0 0 2 0,0 0-2 0,0 0 0 15,0 0 0-15,0 0-8 0,0 0 8 0,0 0-10 16,0 0 10-16,0 0-37 0,0 0 37 0,0 0-64 15,0 0 64-15,-7-5-101 0,7 5 101 0,-14 0-92 16,14 0 92-16,-21 0-189 0,21 0 189 0,-29 0-325 16,29 0 325-16</inkml:trace>
  <inkml:trace contextRef="#ctx0" brushRef="#br0" timeOffset="77802.726">20063 1383 365 0,'0'0'0'0,"0"0"101"16,0 0-101-16,0 0 35 0,0 0-35 0,0 0 88 15,0 0-88-15,0 0 75 0,0 0-75 0,0 0 50 16,0 0-50-16,0 0 47 0,0 0-47 0,-10-2 35 16,10 2-35-16,-4 0 25 0,4 0-25 0,0 0 38 15,0 0-38-15,-1 0 25 0,1 0-25 0,-2 0 43 16,2 0-43-16,0 0 32 0,0 0-32 0,0 0 19 16,0 0-19-16,0 0 36 0,0 0-36 0,0 0 24 0,0 0-24 0,-2 0 26 15,2 0-26-15,0 0 16 0,0 0-16 0,0 0 0 16,0 0 0-16,0 0 13 0,0 0-13 0,0 0 6 15,0 0-6-15,0 0 1 0,0 0-1 0,0 0 13 16,0 0-13-16,0 0 2 0,0 0-2 0,0 7 13 16,0-7-13-16,0 12 26 0,0-12-26 0,0 14 28 15,0-14-28-15,5 20 34 0,-5-20-34 0,12 24 19 16,-12-24-19-16,12 26 20 0,-12-26-20 0,13 27 29 16,-13-27-29-16,16 32 10 0,-16-32-10 0,13 31 11 15,-13-31-11-15,14 27 20 0,-14-27-20 0,13 29 6 0,-13-29-6 16,11 22 13-16,-11-22-13 0,14 22 6 15,-14-22-6-15,12 18 2 0,-12-18-2 0,11 14 17 0,-11-14-17 0,12 14 0 16,-12-14 0-16,11 11 1 0,-11-11-1 16,7 9 1-16,-7-9-1 0,5 6 8 0,-5-6-8 0,2 6-1 15,-2-6 1-15,2 3 0 0,-2-3 0 0,0 0 0 16,0 0 0-16,0 0-3 0,0 0 3 0,2 0 0 16,-2 0 0-16,0 0 0 0,0 0 0 0,0 0 2 15,0 0-2-15,0 0 4 0,0 0-4 0,0 0 5 16,0 0-5-16,0 0 0 0,0 0 0 0,0 0 3 15,0 0-3-15,4 0-4 0,-4 0 4 0,4-9 0 16,-4 9 0-16,7-15-9 0,-7 15 9 0,8-25-3 16,-8 25 3-16,4-26-19 0,-4 26 19 0,6-30-6 15,-6 30 6-15,5-30-14 0,-5 30 14 0,4-30-14 16,-4 30 14-16,4-30-3 0,-4 30 3 0,8-26-14 0,-8 26 14 16,4-26-11-16,-4 26 11 0,4-23-5 0,-4 23 5 15,5-20 0-15,-5 20 0 0,4-19-5 0,-4 19 5 0,4-16-1 16,-4 16 1-16,6-14 0 0,-6 14 0 0,6-13-1 15,-6 13 1-15,4-12-1 0,-4 12 1 0,7-8 0 16,-7 8 0-16,4-7 0 0,-4 7 0 0,5-7 2 16,-5 7-2-16,5-4 0 0,-5 4 0 0,2-4 0 15,-2 4 0-15,2-2 0 0,-2 2 0 0,0 0-6 16,0 0 6-16,0 0 0 0,0 0 0 0,0 0-3 16,0 0 3-16,0 0-12 0,0 0 12 0,0 0-52 15,0 0 52-15,0 0-86 0,0 0 86 0,0 0-112 16,0 0 112-16,0 0-177 0,0 0 177 0,0 6-232 0,0-6 232 15</inkml:trace>
  <inkml:trace contextRef="#ctx0" brushRef="#br0" timeOffset="79745.508">20393 1620 122 0,'0'0'0'0,"0"0"236"0,0 0-236 0,0 0 43 16,0 0-43-16,0 0 39 0,0 0-39 0,0 0 42 15,0 0-42-15,0 0 23 0,0 0-23 0,0 0 13 16,0 0-13-16,0 0 21 0,0 0-21 0,0 0 64 15,0 0-64-15,0 0 69 0,0 0-69 0,0 0 74 0,0 0-74 0,0 0 82 16,0 0-82-16,0 0 38 0,0 0-38 0,0 0 28 16,0 0-28-16,0 0 32 0,0 0-32 0,0 0 3 15,0 0-3-15,0 0 4 0,0 0-4 0,0 0 13 16,0 0-13-16,0 0 0 0,0 0 0 0,0 0 13 16,0 0-13-16,0 0 1 0,0 0-1 0,0 0 4 15,0 0-4-15,0 0 0 0,0 0 0 0,0 7 0 16,0-7 0-16,0 9 0 0,0-9 0 0,0 12 7 15,0-12-7-15,0 18 6 0,0-18-6 0,0 26 26 16,0-26-26-16,0 30 2 0,0-30-2 0,0 34 33 16,0-34-33-16,0 40 36 0,0-40-36 0,0 39 7 15,0-39-7-15,0 34 12 0,0-34-12 0,0 29 33 16,0-29-33-16,3 27 5 0,-3-27-5 0,5 17 19 0,-5-17-19 16,4 17 2-16,-4-17-2 0,2 8 1 0,-2-8-1 15,2 4 3-15,-2-4-3 0,0 2 1 0,0-2-1 0,0 3 0 16,0-3 0-16,0 0 0 0,0 0 0 0,0 3 8 15,0-3-8-15,0 0 0 0,0 0 0 0,0 2 0 16,0-2 0-16,0 2 0 0,0-2 0 0,0 5-4 16,0-5 4-16,0 0 2 0,0 0-2 0,0 3 0 15,0-3 0-15,0 0 0 0,0 0 0 0,0 0 7 16,0 0-7-16,0 0 1 0,0 0-1 0,0 0 0 16,0 0 0-16,0 0-1 0,0 0 1 0,0 0 0 15,0 0 0-15,0-8-14 0,0 8 14 0,0-10-18 16,0 10 18-16,0-12-12 0,0 12 12 0,0-14-35 0,0 14 35 0,-2-15-16 15,2 15 16-15,-4-18-37 16,4 18 37-16,-5-19-49 0,5 19 49 0,-2-18-11 0,2 18 11 0,-3-21-26 16,3 21 26-16,0-18-2 0,0 18 2 0,0-14-1 15,0 14 1-15,-3-11 0 0,3 11 0 0,0-11 0 16,0 11 0-16,-1-10 0 0,1 10 0 0,-2-10 0 16,2 10 0-16,-2-9-7 0,2 9 7 0,-2-13-9 15,2 13 9-15,0-12 0 0,0 12 0 0,-3-10 0 16,3 10 0-16,0-12 2 0,0 12-2 0,0-9-2 15,0 9 2-15,0-9 0 0,0 9 0 0,0-8-5 16,0 8 5-16,0-6 0 0,0 6 0 0,0-6-15 16,0 6 15-16,0-6 0 0,0 6 0 0,0-6 0 15,0 6 0-15,0-2 2 0,0 2-2 0,3-3 1 16,-3 3-1-16,4-5 0 0,-4 5 0 0,6-4 0 16,-6 4 0-16,5-3 5 0,-5 3-5 0,5-5 0 0,-5 5 0 0,4-4 4 15,-4 4-4-15,2-6 0 0,-2 6 0 16,5-2 2-16,-5 2-2 0,2-6-1 0,-2 6 1 0,4-4 0 15,-4 4 0-15,5-2 0 0,-5 2 0 0,4-3-4 16,-4 3 4-16,2-5 3 0,-2 5-3 0,5-2 0 16,-5 2 0-16,3-2 0 0,-3 2 0 0,1 0 4 15,-1 0-4-15,3-2 7 0,-3 2-7 0,0 0 2 16,0 0-2-16,2 0 1 0,-2 0-1 0,4 0 10 16,-4 0-10-16,5 0 1 0,-5 0-1 0,6 0 10 15,-6 0-10-15,8-3 6 0,-8 3-6 0,6 0 4 0,-6 0-4 16,6 0 5-16,-6 0-5 0,7 0 0 15,-7 0 0-15,10 0 0 0,-10 0 0 0,6 0 2 0,-6 0-2 0,7 0 4 16,-7 0-4-16,6 0 1 0,-6 0-1 16,7 0 4-16,-7 0-4 0,7 0 10 0,-7 0-10 0,6 0 2 15,-6 0-2-15,9 0 5 0,-9 0-5 0,5 5 13 16,-5-5-13-16,7 6 4 0,-7-6-4 0,4 6 7 16,-4-6-7-16,7 6 1 0,-7-6-1 0,4 6 0 15,-4-6 0-15,4 6 5 0,-4-6-5 0,8 6 2 16,-8-6-2-16,2 5 0 0,-2-5 0 0,2 5 0 15,-2-5 0-15,2 7 2 0,-2-7-2 0,1 3 2 16,-1-3-2-16,0 4 0 0,0-4 0 0,0 2 0 16,0-2 0-16,0 5 3 0,0-5-3 0,0 3 2 15,0-3-2-15,0 4 0 0,0-4 0 0,0 6 0 16,0-6 0-16,0 7 1 0,0-7-1 0,0 3 2 0,0-3-2 16,0 6 1-16,0-6-1 0,-3 6 0 0,3-6 0 15,-8 6 5-15,8-6-5 0,-6 5-2 0,6-5 2 0,-4 5 0 16,4-5 0-16,-7 7 0 0,7-7 0 0,-6 3 1 15,6-3-1-15,-2 5 4 0,2-5-4 0,-8 1 4 16,8-1-4-16,-2 4 0 0,2-4 0 0,-5 2 6 16,5-2-6-16,-6 2-1 0,6-2 1 0,-6 3 1 15,6-3-1-15,-10 3 0 0,10-3 0 0,-13 2 0 16,13-2 0-16,-11 2 5 0,11-2-5 0,-11 5 0 16,11-5 0-16,-13 2 0 0,13-2 0 0,-14 1-1 15,14-1 1-15,-11 2-3 0,11-2 3 0,-14 2-3 16,14-2 3-16,-13 5-5 0,13-5 5 0,-13 4-4 0,13-4 4 0,-12 3-15 15,12-3 15-15,-10 4 0 16,10-4 0-16,-7 3 0 0,7-3 0 0,-2 0-7 0,2 0 7 0,-2 0-3 16,2 0 3-16,0 0 1 0,0 0-1 0,0 0 0 15,0 0 0-15,0 0 8 0,0 0-8 0,0 0 3 16,0 0-3-16,0 0 1 0,0 0-1 0,0 0 0 16,0 0 0-16,0 0 2 0,0 0-2 0,0 0 1 15,0 0-1-15,2 0 0 0,-2 0 0 0,4-3 0 16,-4 3 0-16,5 0-3 0,-5 0 3 0,6-2 8 15,-6 2-8-15,9-2 3 0,-9 2-3 0,9-2 10 16,-9 2-10-16,13-1 1 0,-13 1-1 0,14-2 11 16,-14 2-11-16,13 0 0 0,-13 0 0 0,13 0 5 15,-13 0-5-15,12 0 10 0,-12 0-10 0,11 0 6 16,-11 0-6-16,11 0 16 0,-11 0-16 0,11 0 14 16,-11 0-14-16,13 3 15 0,-13-3-15 0,13 9 21 0,-13-9-21 0,14 9 10 15,-14-9-10-15,16 13 15 0,-16-13-15 0,15 12 28 16,-15-12-28-16,15 14 13 0,-15-14-13 0,16 14 23 15,-16-14-23-15,16 9 0 0,-16-9 0 0,16 11 4 16,-16-11-4-16,11 10 5 0,-11-10-5 0,9 5 2 16,-9-5-2-16,6 5 0 0,-6-5 0 0,3 2 0 15,-3-2 0-15,0 2 9 0,0-2-9 0,0 0 0 16,0 0 0-16,0 0 1 0,0 0-1 0,0 0 1 16,0 0-1-16,0 0 17 0,0 0-17 0,0 0 2 15,0 0-2-15,0 0 0 0,0 0 0 0,0 0 4 0,0 0-4 0,0 0 4 16,0 0-4-16,0 0 2 15,0 0-2-15,0 0 0 0,0 0 0 0,0 0 0 0,0 0 0 0,0 0-3 16,0 0 3-16,0 0 0 0,0 0 0 0,0 0-7 16,0 0 7-16,0 0-43 0,0 0 43 0,0 0-135 15,0 0 135-15,0 0-217 0,0 0 217 0,-11 0-699 16,11 0 699-16</inkml:trace>
  <inkml:trace contextRef="#ctx0" brushRef="#br0" timeOffset="83780.536">22059 1056 117 0,'0'0'0'0,"0"0"157"0,0 0-157 0,0 0 65 16,0 0-65-16,0 0 83 0,0 0-83 0,0 0 41 16,0 0-41-16,0 0 35 0,0 0-35 0,0 0 23 15,0 0-23-15,0 0 35 0,0 0-35 0,0 0 54 16,0 0-54-16,0 0 19 0,0 0-19 0,-3 0 27 16,3 0-27-16,0 0 40 0,0 0-40 0,0 0 46 15,0 0-46-15,0 0 49 0,0 0-49 0,0 0 22 16,0 0-22-16,0 0 6 0,0 0-6 0,0 0 21 15,0 0-21-15,0-1 21 0,0 1-21 0,0 0 27 0,0 0-27 0,0 0 37 16,0 0-37-16,0 0 20 0,0 0-20 0,0 0 29 16,0 0-29-16,0-3 23 0,0 3-23 0,0-1 19 15,0 1-19-15,0 0 26 0,0 0-26 0,0-3 4 16,0 3-4-16,0 0 1 0,0 0-1 0,0-2 1 16,0 2-1-16,0-2 5 0,0 2-5 0,0-3 7 15,0 3-7-15,0-4 0 0,0 4 0 0,0-3 0 16,0 3 0-16,0-2 6 0,0 2-6 0,0-2 3 15,0 2-3-15,0-2 4 0,0 2-4 0,0-1 9 16,0 1-9-16,0 0 1 0,0 0-1 0,0-2 13 16,0 2-13-16,0 0 5 0,0 0-5 0,0-2 1 15,0 2-1-15,-2 0 11 0,2 0-11 0,0-3 2 16,0 3-2-16,-2 0 6 0,2 0-6 0,-2 0 15 0,2 0-15 0,0 0 3 16,0 0-3-16,-3 0 6 0,3 0-6 0,0 0 0 15,0 0 0-15,0 0 0 0,0 0 0 0,0 0-3 16,0 0 3-16,0 0 0 0,0 0 0 0,0 0-3 15,0 0 3-15,0 0-4 0,0 0 4 0,0 0 3 16,0 0-3-16,0 0-2 0,0 0 2 0,0 0 0 16,0 0 0-16,0 0 0 0,0 0 0 0,0 0-3 15,0 0 3-15,0 5 5 0,0-5-5 0,0 7 2 16,0-7-2-16,0 9 7 0,0-9-7 0,0 7 4 16,0-7-4-16,0 8 4 0,0-8-4 0,0 8 0 15,0-8 0-15,0 7 0 0,0-7 0 0,0 5-3 16,0-5 3-16,0 7 9 0,0-7-9 0,0 5 0 0,0-5 0 0,0 7 10 15,0-7-10-15,0 10 1 0,0-10-1 0,0 10 26 16,0-10-26-16,0 7 4 0,0-7-4 0,0 13 4 16,0-13-4-16,3 10 7 0,-3-10-7 0,4 8 0 15,-4-8 0-15,2 10 0 0,-2-10 0 0,3 8 3 16,-3-8-3-16,2 9 0 0,-2-9 0 0,4 9 26 16,-4-9-26-16,6 10 9 0,-6-10-9 0,2 7 6 15,-2-7-6-15,4 9 17 0,-4-9-17 0,2 8 3 16,-2-8-3-16,2 8 4 0,-2-8-4 0,0 8 0 15,0-8 0-15,2 6 9 0,-2-6-9 0,3 7-2 16,-3-7 2-16,2 9 0 0,-2-9 0 0,2 10 0 16,-2-10 0-16,2 8 0 0,-2-8 0 0,2 10 0 0,-2-10 0 15,2 7 0-15,-2-7 0 0,6 7 1 16,-6-7-1-16,2 7 4 0,-2-7-4 0,3 3 1 16,-3-3-1-16,3 6 0 0,-3-6 0 0,2 4 0 0,-2-4 0 0,3 8 1 15,-3-8-1-15,4 6 0 0,-4-6 0 0,2 8 0 16,-2-8 0-16,0 9 0 0,0-9 0 0,2 7 6 15,-2-7-6-15,0 8-2 0,0-8 2 0,0 11 0 16,0-11 0-16,0 9 0 0,0-9 0 0,0 9-1 16,0-9 1-16,0 9 4 0,0-9-4 0,0 9 0 15,0-9 0-15,0 7 0 0,0-7 0 0,0 8 2 16,0-8-2-16,0 10 1 0,0-10-1 0,0 8 0 16,0-8 0-16,0 11 0 0,0-11 0 0,0 12-5 15,0-12 5-15,2 9 1 0,-2-9-1 0,3 13 0 0,-3-13 0 0,3 14 0 16,-3-14 0-16,4 12 6 15,-4-12-6-15,0 12-2 0,0-12 2 0,0 11 0 0,0-11 0 0,2 9 0 16,-2-9 0-16,0 8-5 0,0-8 5 16,0 9 4-16,0-9-4 0,0 7 0 0,0-7 0 0,0 8 0 15,0-8 0-15,0 6 3 0,0-6-3 0,0 6-2 16,0-6 2-16,0 5 0 0,0-5 0 0,0 3 0 16,0-3 0-16,2 4-5 0,-2-4 5 0,0 5 3 15,0-5-3-15,2 0 0 0,-2 0 0 0,0 5 0 16,0-5 0-16,3 4 4 0,-3-4-4 0,2 5-1 15,-2-5 1-15,0 3 0 0,0-3 0 0,1 2 0 16,-1-2 0-16,0 2-2 0,0-2 2 0,3 2 5 16,-3-2-5-16,2 2 0 0,-2-2 0 0,2 1 0 15,-2-1 0-15,5 3 1 0,-5-3-1 0,0 0-3 0,0 0 3 0,0 0 0 16,0 0 0-16,0 0 0 16,0 0 0-16,0 0 2 0,0 0-2 0,0 0 8 15,0 0-8-15,0 0 0 0,0 0 0 0,0 0 0 0,0 0 0 0,0 0 3 16,0 0-3-16,0 0 8 0,0 0-8 15,0 0 0-15,0 0 0 0,0 0 0 0,0 0 0 0,0 0-1 16,0 0 1-16,0 0 5 0,0 0-5 0,0 0 2 16,0 0-2-16,0 0 0 0,0 0 0 0,0 0-1 15,0 0 1-15,0 0-6 0,0 0 6 0,0 0-10 16,0 0 10-16,0 0-27 0,0 0 27 0,0-10-59 16,0 10 59-16,0-16-153 0,0 16 153 0,0-18-241 15,0 18 241-15,-7-17-400 0,7 17 400 0</inkml:trace>
  <inkml:trace contextRef="#ctx0" brushRef="#br0" timeOffset="84628.053">22019 1474 192 0,'0'0'0'0,"0"0"187"16,0 0-187-16,0 0 37 0,0 0-37 0,0 0 49 0,0 0-49 15,0 0 33-15,0 0-33 0,0 0 33 16,0 0-33-16,0 0 58 0,0 0-58 0,0 0 28 16,-4 0-28-16,4 0 50 0,0 0-50 0,-3 0 67 15,3 0-67-15,0-2 57 0,0 2-57 0,0-5 40 0,0 5-40 0,-2-2 32 16,2 2-32-16,0-2 52 0,0 2-52 0,-4 0 30 15,4 0-30-15,-1 0 14 0,1 0-14 0,-2 0 33 16,2 0-33-16,0 0 27 0,0 0-27 0,0 0 18 16,0 0-18-16,0 0 15 0,0 0-15 0,0 0 9 15,0 0-9-15,0 0 15 0,0 0-15 0,0 0 20 16,0 0-20-16,0 0 11 0,0 0-11 0,0 0 25 16,0 0-25-16,0 0 19 0,0 0-19 0,0 0 4 15,0 0-4-15,0 0 19 0,0 0-19 0,0 0 30 16,0 0-30-16,0 4 18 0,0-4-18 0,3 7 20 15,-3-7-20-15,11 10 10 0,-11-10-10 0,11 10 22 0,-11-10-22 0,13 14 8 16,-13-14-8-16,18 18 7 16,-18-18-7-16,18 17 21 0,-18-17-21 0,15 19 9 0,-15-19-9 0,18 18 12 15,-18-18-12-15,13 16 20 0,-13-16-20 0,16 12 3 16,-16-12-3-16,11 12 8 0,-11-12-8 0,12 10 0 16,-12-10 0-16,9 8 8 0,-9-8-8 0,6 8 1 15,-6-8-1-15,9 8 2 0,-9-8-2 0,9 8 0 16,-9-8 0-16,7 6 1 0,-7-6-1 0,5 6 11 15,-5-6-11-15,3 6-2 0,-3-6 2 0,5 5 0 16,-5-5 0-16,2 0 0 0,-2 0 0 0,0 0-3 16,0 0 3-16,2 0 0 0,-2 0 0 0,0 3 0 15,0-3 0-15,0 0 0 0,0 0 0 0,3 0 6 16,-3 0-6-16,0 0 6 0,0 0-6 0,2 0 0 0,-2 0 0 0,0 0 1 16,0 0-1-16,0 0 5 0,0 0-5 0,2 0 1 15,-2 0-1-15,3 0 0 0,-3 0 0 0,6-3 0 16,-6 3 0-16,4-17 1 0,-4 17-1 0,7-18-8 15,-7 18 8-15,4-18-1 0,-4 18 1 0,5-19-14 16,-5 19 14-16,5-21 0 0,-5 21 0 0,4-20-12 16,-4 20 12-16,3-17 0 0,-3 17 0 0,6-20 0 15,-6 20 0-15,4-12-5 0,-4 12 5 0,4-9-1 16,-4 9 1-16,3-6 0 0,-3 6 0 0,0-2 0 16,0 2 0-16,3 0-5 0,-3 0 5 0,0 0 0 15,0 0 0-15,0 0 0 0,0 0 0 0,0 0-2 16,0 0 2-16,0 0 8 0,0 0-8 0,0 0 0 0,0 0 0 0,0 0 0 15,0 0 0-15,0 0-1 0,0 0 1 16,0 0-9-16,0 0 9 0,0 0-3 0,0 0 3 0,0 0-21 16,0 0 21-16,0-2-26 0,0 2 26 0,4-5-70 15,-4 5 70-15,4-10-112 0,-4 10 112 0,5-15-182 16,-5 15 182-16,4-18-819 0,-4 18 819 0</inkml:trace>
  <inkml:trace contextRef="#ctx0" brushRef="#br0" timeOffset="85534.788">22561 1241 75 0,'0'0'0'0,"0"0"179"0,0 0-179 0,0 0 78 16,0 0-78-16,0 0 78 0,0 0-78 0,0 0 20 15,0 0-20-15,0 0 42 0,0 0-42 0,0 0 21 16,0 0-21-16,-8-47 12 0,8 47-12 0,-2-5 48 15,2 5-48-15,-3-2 64 0,3 2-64 0,-3-2 32 16,3 2-32-16,-2 0 54 0,2 0-54 0,-3-2 54 16,3 2-54-16,-2 0 61 0,2 0-61 0,-2 0 36 15,2 0-36-15,-2-3 36 0,2 3-36 0,-2 0 35 16,2 0-35-16,0-3 15 0,0 3-15 0,0 0 19 0,0 0-19 0,-3 0 22 16,3 0-22-16,0 0 25 0,0 0-25 0,-2 0 32 15,2 0-32-15,0 0 14 0,0 0-14 0,0 0 10 16,0 0-10-16,0 0 20 0,0 0-20 0,0 0 1 15,0 0-1-15,0 0 2 0,0 0-2 0,0 3 3 16,0-3-3-16,0 11 2 0,0-11-2 0,0 15 27 16,0-15-27-16,0 17 6 0,0-17-6 0,0 20 2 15,0-20-2-15,0 21 24 0,0-21-24 0,0 25 8 16,0-25-8-16,0 28 30 0,0-28-30 0,0 28 17 16,0-28-17-16,0 32 5 0,0-32-5 0,0 30 22 15,0-30-22-15,0 34 12 0,0-34-12 0,0 29 10 16,0-29-10-16,0 29 16 0,0-29-16 0,0 31 1 0,0-31-1 15,0 27 10-15,0-27-10 0,2 27 9 0,-2-27-9 16,3 22 2-16,-3-22-2 0,0 16 6 0,0-16-6 0,0 14 0 16,0-14 0-16,0 10 2 0,0-10-2 0,0 8-3 15,0-8 3-15,0 8 1 0,0-8-1 0,0 11 0 16,0-11 0-16,0 9 0 0,0-9 0 0,0 12 3 16,0-12-3-16,2 12 6 0,-2-12-6 0,0 8 0 15,0-8 0-15,2 5 0 0,-2-5 0 0,2 3-2 16,-2-3 2-16,0 2 5 0,0-2-5 0,2 2 0 15,-2-2 0-15,0 0 0 0,0 0 0 0,0 0 4 16,0 0-4-16,0 0-1 0,0 0 1 0,0 0 0 16,0 0 0-16,0 0 0 0,0 0 0 0,0 0-6 0,0 0 6 15,0 0-8-15,0 0 8 0,0 0-15 16,0 0 15-16,0 0-27 0,0 0 27 0,0-4-47 0,0 4 47 0,0-12-90 16,0 12 90-16,0-14-126 0,0 14 126 0,0-20-285 15,0 20 285-15,0-20-444 0,0 20 444 0</inkml:trace>
  <inkml:trace contextRef="#ctx0" brushRef="#br0" timeOffset="86435.154">22669 1569 381 0,'0'0'0'0,"0"0"174"16,0 0-174-16,0 0 80 0,0 0-80 0,0 0 39 15,0 0-39-15,0 0 88 0,0 0-88 0,0 0 44 16,0 0-44-16,0 0 7 0,0 0-7 0,-4 0 26 16,4 0-26-16,0 0 44 0,0 0-44 0,0 0 69 15,0 0-69-15,0 0 58 0,0 0-58 0,0 0 47 16,0 0-47-16,0 0 39 0,0 0-39 0,0 0 30 0,0 0-30 0,0 0 17 16,0 0-17-16,0 0 24 0,0 0-24 0,11 0 0 15,-11 0 0-15,16 0 5 0,-16 0-5 0,16 0 0 16,-16 0 0-16,17 0 0 0,-17 0 0 0,16 0-6 15,-16 0 6-15,15 0 0 0,-15 0 0 0,14 0 0 16,-14 0 0-16,11 0-2 0,-11 0 2 0,8 0-1 16,-8 0 1-16,7 0 0 0,-7 0 0 0,3 0 0 15,-3 0 0-15,3 0-3 0,-3 0 3 0,0 0-6 16,0 0 6-16,0 0-9 0,0 0 9 0,0 0-3 16,0 0 3-16,0 5-10 0,0-5 10 0,0 6 3 15,0-6-3-15,0 6 0 0,0-6 0 0,0 8 0 16,0-8 0-16,2 10 5 0,-2-10-5 0,0 9 6 0,0-9-6 0,0 9 0 15,0-9 0-15,0 10 1 0,0-10-1 0,0 7 0 16,0-7 0-16,0 11 7 0,0-11-7 0,0 9 0 16,0-9 0-16,0 9 0 0,0-9 0 0,-8 10 3 15,8-10-3-15,-11 10 9 0,11-10-9 0,-12 12 1 16,12-12-1-16,-17 14 0 0,17-14 0 0,-17 17 2 16,17-17-2-16,-18 15 4 0,18-15-4 0,-20 18 0 15,20-18 0-15,-18 18 0 0,18-18 0 0,-16 20 0 16,16-20 0-16,-15 19-3 0,15-19 3 0,-12 17 0 15,12-17 0-15,-8 17 0 0,8-17 0 0,-5 9-4 16,5-9 4-16,0 8-1 0,0-8 1 0,0 11-1 16,0-11 1-16,0 6 0 0,0-6 0 0,0 7 0 0,0-7 0 0,0 7 5 15,0-7-5-15,9 6 1 16,-9-6-1-16,12 4 7 0,-12-4-7 0,15 4 9 0,-15-4-9 0,13 1 5 16,-13-1-5-16,18 0 12 0,-18 0-12 0,21 0 0 15,-21 0 0-15,21 0 5 0,-21 0-5 0,23 0 1 16,-23 0-1-16,22 0 0 0,-22 0 0 0,18-1 0 15,-18 1 0-15,16-4 0 0,-16 4 0 0,12 0 4 16,-12 0-4-16,10-3 0 0,-10 3 0 0,3 0 0 16,-3 0 0-16,4 0 0 0,-4 0 0 0,0 0-2 15,0 0 2-15,0 0 0 0,0 0 0 0,0 0 0 16,0 0 0-16,0 0-1 0,0 0 1 0,0 0 6 16,0 0-6-16,0 0-6 0,0 0 6 0,0-3-4 15,0 3 4-15,0-4-58 0,0 4 58 0,0-10-50 16,0 10 50-16,0-12-135 0,0 12 135 0,0-14-286 15,0 14 286-15,-4-16-375 0,4 16 375 0</inkml:trace>
  <inkml:trace contextRef="#ctx0" brushRef="#br0" timeOffset="87087.148">22681 1680 378 0,'0'0'0'0,"0"0"88"0,0 0-88 0,0 0 53 16,0 0-53-16,0 0 95 0,0 0-95 0,0 0 45 16,0 0-45-16,0 0 21 0,0 0-21 0,0 0 47 15,0 0-47-15,-5 0 36 0,5 0-36 0,0 0 22 16,0 0-22-16,0 0 31 0,0 0-31 0,-2 0 5 0,2 0-5 0,0 0 31 15,0 0-31-15,0 2 29 0,0-2-29 16,0 0 25-16,0 0-25 0,0 0 18 0,0 0-18 0,0 0 14 16,0 0-14-16,0 0 21 0,0 0-21 0,0 0 25 15,0 0-25-15,0 0 14 0,0 0-14 0,0 3 37 16,0-3-37-16,0 0 30 0,0 0-30 0,5 5 24 16,-5-5-24-16,13 8 48 0,-13-8-48 0,16 4 53 15,-16-4-53-15,19 6 34 0,-19-6-34 0,22 4 21 16,-22-4-21-16,26 5 5 0,-26-5-5 0,24 2 17 15,-24-2-17-15,22 1 0 0,-22-1 0 0,19 0 3 16,-19 0-3-16,22 2 2 0,-22-2-2 0,13 0 3 16,-13 0-3-16,8 0 0 0,-8 0 0 0,5 0 10 15,-5 0-10-15,2 0 1 0,-2 0-1 0,3 0 15 0,-3 0-15 16,0 0 0-16,0 0 0 0,0 0 2 16,0 0-2-16,0 0 0 0,0 0 0 0,0 0 2 0,0 0-2 0,0 0 0 15,0 0 0-15,0 0 0 0,0 0 0 0,0 0 4 16,0 0-4-16,0 0-8 0,0 0 8 0,0 0-4 15,0 0 4-15,0 0-38 0,0 0 38 0,0 0-64 16,0 0 64-16,0 0-137 0,0 0 137 0,0 0-236 16,0 0 236-16</inkml:trace>
  <inkml:trace contextRef="#ctx0" brushRef="#br0" timeOffset="93770.996">9260 6266 338 0,'0'0'0'0,"0"0"81"0,0 0-81 0,0 0 31 16,0 0-31-16,0 0 35 0,0 0-35 0,0 0 67 0,0 0-67 0,0 0 72 16,0 0-72-16,0 0 62 0,0 0-62 0,0 0 111 15,0 0-111-15,-4-5 49 0,4 5-49 0,0 0 59 16,0 0-59-16,-2 0 44 0,2 0-44 0,-2 0 30 15,2 0-30-15,-2-3 48 0,2 3-48 0,0 0 23 16,0 0-23-16,-2 0 15 0,2 0-15 0,-2 0 26 16,2 0-26-16,0 0 5 0,0 0-5 0,0 0 25 15,0 0-25-15,0-2 15 0,0 2-15 0,0-2 22 16,0 2-22-16,0-2 31 0,0 2-31 0,0-2 8 16,0 2-8-16,0-1 9 0,0 1-9 0,0-3 21 15,0 3-21-15,0 0 4 0,0 0-4 0,0 0 15 0,0 0-15 0,-3 0 4 16,3 0-4-16,0 0 1 15,0 0-1-15,0 0 6 0,0 0-6 0,0 0 0 0,0 0 0 0,0 0 0 16,0 0 0-16,0 0-2 0,0 0 2 0,0 0 6 16,0 0-6-16,0 0-1 0,0 0 1 0,0 0 0 15,0 0 0-15,0 0 0 0,0 0 0 0,0 0-1 16,0 0 1-16,0 10 3 0,0-10-3 0,0 10 0 16,0-10 0-16,0 14 5 0,0-14-5 0,0 18 6 15,0-18-6-15,0 16 8 0,0-16-8 0,0 16 0 16,0-16 0-16,0 19 0 0,0-19 0 0,0 14 6 15,0-14-6-15,0 14 3 0,0-14-3 0,0 12 0 16,0-12 0-16,0 10 0 0,0-10 0 0,0 8 5 0,0-8-5 0,0 9 1 16,0-9-1-16,0 11 0 15,0-11 0-15,0 12 0 0,0-12 0 0,0 15-3 0,0-15 3 16,0 17 0-16,0-17 0 0,0 19 0 0,0-19 0 0,0 18-1 16,0-18 1-16,0 23 7 0,0-23-7 0,0 22-2 15,0-22 2-15,3 22 0 0,-3-22 0 0,4 22 0 16,-4-22 0-16,2 20-1 0,-2-20 1 0,2 19 0 15,-2-19 0-15,0 17 0 0,0-17 0 0,6 17 0 16,-6-17 0-16,2 17 6 0,-2-17-6 0,2 18-4 16,-2-18 4-16,3 20 0 0,-3-20 0 0,3 18 0 15,-3-18 0-15,2 18-3 0,-2-18 3 0,0 21 2 16,0-21-2-16,0 18 0 0,0-18 0 0,0 22 0 16,0-22 0-16,0 24 4 0,0-24-4 0,0 24-1 15,0-24 1-15,0 22 0 0,0-22 0 0,0 22 0 16,0-22 0-16,0 22-5 0,0-22 5 0,0 22 3 15,0-22-3-15,0 20 0 0,0-20 0 0,0 16 0 16,0-16 0-16,0 14 5 0,0-14-5 0,0 10-2 0,0-10 2 0,0 7 0 16,0-7 0-16,0 6 0 0,0-6 0 0,0 3-3 15,0-3 3-15,5 4 1 0,-5-4-1 0,0 2 0 16,0-2 0-16,2 5 0 0,-2-5 0 0,0 1 4 16,0-1-4-16,0 2-1 0,0-2 1 0,2 0 0 15,-2 0 0-15,0 2 0 0,0-2 0 0,0 2-3 16,0-2 3-16,0 0 0 0,0 0 0 0,0 2 0 15,0-2 0-15,0 0 0 0,0 0 0 0,0 0 7 16,0 0-7-16,0 0 1 0,0 0-1 0,0 0 0 16,0 0 0-16,0 0 0 0,0 0 0 0,0 0-1 15,0 0 1-15,0 0 0 0,0 0 0 0,0 0-12 16,0 0 12-16,0-8-41 0,0 8 41 0,0-14-131 0,0 14 131 0,0-24-194 16,0 24 194-16,0-26-413 0,0 26 413 0</inkml:trace>
  <inkml:trace contextRef="#ctx0" brushRef="#br0" timeOffset="94483.747">9069 6861 163 0,'0'0'0'0,"0"0"364"15,0 0-364-15,0 0 109 0,0 0-109 0,0 0 64 16,0 0-64-16,0 0 127 0,0 0-127 0,0 0 70 16,0 0-70-16,0 0 36 0,0 0-36 0,-13 0 39 15,13 0-39-15,0 0 35 0,0 0-35 0,0 0 44 16,0 0-44-16,0 0 40 0,0 0-40 0,0 0 40 15,0 0-40-15,0 0 72 0,0 0-72 0,-2 0 31 16,2 0-31-16,0 0 21 0,0 0-21 0,0 0 26 16,0 0-26-16,0 0 3 0,0 0-3 0,0 0 6 15,0 0-6-15,5 9 10 0,-5-9-10 0,10 12 4 0,-10-12-4 0,14 13 30 16,-14-13-30-16,18 14 5 0,-18-14-5 0,20 21 5 16,-20-21-5-16,22 23 29 0,-22-23-29 0,23 23 6 15,-23-23-6-15,26 26 18 0,-26-26-18 0,24 29 17 16,-24-29-17-16,23 28 5 0,-23-28-5 0,23 25 28 15,-23-25-28-15,17 22 4 0,-17-22-4 0,18 16 3 16,-18-16-3-16,13 10 8 0,-13-10-8 0,9 9 5 16,-9-9-5-16,8 4 0 0,-8-4 0 0,6 4 0 15,-6-4 0-15,0 0 4 0,0 0-4 0,0 0-1 16,0 0 1-16,2 0 0 0,-2 0 0 0,0 0 0 16,0 0 0-16,0 0-1 0,0 0 1 0,2 0 4 15,-2 0-4-15,2 0 0 0,-2 0 0 0,4 0 0 16,-4 0 0-16,7-17 3 0,-7 17-3 0,12-24-11 15,-12 24 11-15,11-28 0 0,-11 28 0 0,13-32-12 16,-13 32 12-16,16-32-7 0,-16 32 7 0,15-32-21 0,-15 32 21 0,10-24-8 16,-10 24 8-16,14-22-1 0,-14 22 1 0,10-20 1 15,-10 20-1-15,11-16-4 0,-11 16 4 0,12-14 0 16,-12 14 0-16,12-10 0 0,-12 10 0 0,11-10 7 16,-11 10-7-16,10-7 4 0,-10 7-4 0,4-3 6 15,-4 3-6-15,2-2 0 0,-2 2 0 0,2 0 4 16,-2 0-4-16,0-2-3 0,0 2 3 0,3 0 0 15,-3 0 0-15,2-2-19 0,-2 2 19 0,2-3-31 16,-2 3 31-16,4-2-79 0,-4 2 79 0,1-3-81 16,-1 3 81-16,4-4-140 0,-4 4 140 0,0-3-187 0,0 3 187 0,0 0-314 15,0 0 314-15</inkml:trace>
  <inkml:trace contextRef="#ctx0" brushRef="#br0" timeOffset="96275.052">7799 7703 507 0,'0'0'0'0,"0"0"81"0,0 0-81 0,0 0 43 16,0 0-43-16,0 0 76 0,0 0-76 0,0 0 99 15,0 0-99-15,0 0 38 0,0 0-38 0,0 0 40 16,0 0-40-16,0-14 46 0,0 14-46 0,0 0 57 15,0 0-57-15,0 0 57 0,0 0-57 0,0 0 30 16,0 0-30-16,0 0 32 0,0 0-32 0,0 0 13 16,0 0-13-16,0 0 11 0,0 0-11 0,0 0 10 0,0 0-10 0,0 0 0 15,0 0 0-15,0 0 5 16,0 0-5-16,0 0 2 0,0 0-2 0,-3 11 2 0,3-11-2 0,0 18 13 16,0-18-13-16,0 22 4 0,0-22-4 0,0 26 25 15,0-26-25-15,0 34 18 0,0-34-18 0,0 40 7 16,0-40-7-16,0 52 27 0,0-52-27 0,0 62 14 15,0-62-14-15,0 71 8 0,0-71-8 0,4 74 24 16,-4-74-24-16,4 66 1 0,-4-66-1 0,2 58 3 16,-2-58-3-16,4 47 12 0,-4-47-12 0,1 33 7 15,-1-33-7-15,4 25 11 0,-4-25-11 0,2 16 0 16,-2-16 0-16,2 7 3 0,-2-7-3 0,2 5-4 16,-2-5 4-16,0 0 0 0,0 0 0 0,0 0 0 15,0 0 0-15,0 0 0 0,0 0 0 0,0 0 3 16,0 0-3-16,0 0-5 0,0 0 5 0,0 0-4 15,0 0 4-15,0 0-11 0,0 0 11 0,0-12-8 0,0 12 8 0,0-19-26 16,0 19 26-16,-4-22-19 0,4 22 19 0,-7-24-11 16,7 24 11-16,-6-26-21 0,6 26 21 0,-5-30-13 15,5 30 13-15,-5-29-24 0,5 29 24 0,-4-33-39 16,4 33 39-16,0-32-5 0,0 32 5 0,-2-32-17 16,2 32 17-16,0-32-3 0,0 32 3 0,-2-28-1 15,2 28 1-15,0-26-3 0,0 26 3 0,-5-25-1 16,5 25 1-16,-2-21 0 0,2 21 0 0,-2-20-10 15,2 20 10-15,-4-20-3 0,4 20 3 0,0-21-8 16,0 21 8-16,-3-19 0 0,3 19 0 0,0-18 0 16,0 18 0-16,0-18-4 0,0 18 4 0,0-19-1 15,0 19 1-15,0-16 0 0,0 16 0 0,0-16-3 0,0 16 3 16,0-16-4-16,0 16 4 0,0-12 2 0,0 12-2 16,0-12 0-16,0 12 0 0,0-9 0 0,0 9 0 0,0-13 1 15,0 13-1-15,0-8-2 0,0 8 2 0,5-10 0 16,-5 10 0-16,4-8 0 0,-4 8 0 0,2-7-4 15,-2 7 4-15,7-7 0 0,-7 7 0 0,3-6 0 16,-3 6 0-16,8-8 0 0,-8 8 0 0,7-5 7 16,-7 5-7-16,4-6-1 0,-4 6 1 0,9-3 0 15,-9 3 0-15,11-4 0 0,-11 4 0 0,11-2 9 16,-11 2-9-16,16-2 2 0,-16 2-2 0,16 0 5 16,-16 0-5-16,15 0 14 0,-15 0-14 0,18 0 6 15,-18 0-6-15,17 0 16 0,-17 0-16 0,21 0 9 16,-21 0-9-16,20 0 4 0,-20 0-4 0,19 0 15 0,-19 0-15 15,21 0 2-15,-21 0-2 0,16 0 0 16,-16 0 0-16,15 0 0 0,-15 0 0 0,16 0 5 0,-16 0-5 0,13 0-2 16,-13 0 2-16,11 0 0 0,-11 0 0 0,12 0 0 15,-12 0 0-15,8 4 5 0,-8-4-5 0,7 4 4 16,-7-4-4-16,7 3 6 0,-7-3-6 0,9 6 12 16,-9-6-12-16,8 5 2 0,-8-5-2 0,6 7 21 15,-6-7-21-15,8 7 11 0,-8-7-11 0,7 7 2 16,-7-7-2-16,4 5 16 0,-4-5-16 0,4 7 3 15,-4-7-3-15,3 7 8 0,-3-7-8 0,2 10 8 16,-2-10-8-16,2 10 4 0,-2-10-4 0,0 14 13 16,0-14-13-16,0 14 3 0,0-14-3 0,0 16 1 0,0-16-1 15,0 14 10-15,0-14-10 0,0 16 5 16,0-16-5-16,0 16 0 0,0-16 0 0,0 17 0 0,0-17 0 0,-10 14 7 16,10-14-7-16,-10 15 1 0,10-15-1 0,-11 17 0 15,11-17 0-15,-13 13 0 0,13-13 0 0,-18 17-4 16,18-17 4-16,-18 14 3 0,18-14-3 0,-22 11 0 15,22-11 0-15,-25 8 0 0,25-8 0 0,-27 9-9 16,27-9 9-16,-27 4-5 0,27-4 5 0,-26 0-6 16,26 0 6-16,-26 0-1 0,26 0 1 0,-25 0-7 15,25 0 7-15,-23 0-5 0,23 0 5 0,-17 0-2 16,17 0 2-16,-14 0 0 0,14 0 0 0,-11-2 0 16,11 2 0-16,-7-2 3 0,7 2-3 0,-4 0 0 15,4 0 0-15,0-2-1 0,0 2 1 0,0 0-3 0,0 0 3 16,-3-3 0-16,3 3 0 0,-2-4 0 15,2 4 0-15,-2-1-2 0,2 1 2 0,-4-3 6 0,4 3-6 0,-2 0-3 16,2 0 3-16,-5 0 0 0,5 0 0 16,-4 0 0-16,4 0 0 0,-6 0-6 0,6 0 6 0,-4 0-3 15,4 0 3-15,0 0-13 0,0 0 13 0,0 0-23 16,0 0 23-16,0 4-78 0,0-4 78 0,0 4-74 16,0-4 74-16,0 5-181 0,0-5 181 0,4 0-372 15,-4 0 372-15</inkml:trace>
  <inkml:trace contextRef="#ctx0" brushRef="#br0" timeOffset="97092.746">8024 8270 198 0,'0'0'0'0,"0"0"284"0,0 0-284 0,0 0 57 0,0 0-57 0,0 0 60 16,0 0-60-16,0 0 75 0,0 0-75 0,0 0 89 15,0 0-89-15,0 0 56 0,0 0-56 0,-33 7 59 16,33-7-59-16,0 0 68 0,0 0-68 0,0 0 51 16,0 0-51-16,0 0 63 0,0 0-63 0,0 2 19 15,0-2-19-15,0 4 30 0,0-4-30 0,9 3 41 16,-9-3-41-16,18 0 36 0,-18 0-36 0,23 2 23 15,-23-2-23-15,27 0 2 0,-27 0-2 0,32 0 1 16,-32 0-1-16,29 0 1 0,-29 0-1 0,29 0 3 16,-29 0-3-16,22 0 0 0,-22 0 0 0,21 1 0 15,-21-1 0-15,13 2 5 0,-13-2-5 0,8 5-5 16,-8-5 5-16,8 5 0 0,-8-5 0 0,2 5 0 0,-2-5 0 0,1 8 11 16,-1-8-11-16,3 6 2 0,-3-6-2 0,0 8 12 15,0-8-12-15,0 9 12 0,0-9-12 0,0 10 3 16,0-10-3-16,0 14 11 0,0-14-11 0,-4 15 0 15,4-15 0-15,-14 16 0 0,14-16 0 0,-15 15 2 16,15-15-2-16,-16 19 3 0,16-19-3 0,-15 20 0 16,15-20 0-16,-20 24 0 0,20-24 0 0,-20 27 6 15,20-27-6-15,-16 27 2 0,16-27-2 0,-16 28 2 16,16-28-2-16,-16 30 0 0,16-30 0 0,-13 33 0 16,13-33 0-16,-16 32 1 0,16-32-1 0,-11 28 0 15,11-28 0-15,-7 25 0 0,7-25 0 0,-5 24 6 16,5-24-6-16,0 20-2 0,0-20 2 0,0 21 3 15,0-21-3-15,0 16 0 0,0-16 0 0,7 10 9 0,-7-10-9 0,19 8 2 16,-19-8-2-16,22 2 4 0,-22-2-4 16,24 0 4-16,-24 0-4 0,27 0 4 0,-27 0-4 0,27-2 6 15,-27 2-6-15,24-18 0 0,-24 18 0 0,21-23 0 16,-21 23 0-16,15-19-4 0,-15 19 4 0,14-18-17 16,-14 18 17-16,8-16-4 0,-8 16 4 0,7-9-14 15,-7 9 14-15,5-7-25 0,-5 7 25 0,7-4-11 16,-7 4 11-16,4-3-23 0,-4 3 23 0,2-1-40 15,-2 1 40-15,0 0-75 0,0 0 75 0,2 0-91 16,-2 0 91-16,2-3-151 0,-2 3 151 0,0-3-228 16,0 3 228-16,0-7-406 0,0 7 406 0</inkml:trace>
  <inkml:trace contextRef="#ctx0" brushRef="#br0" timeOffset="97551.896">8000 8543 420 0,'0'0'0'0,"0"0"68"0,0 0-68 0,0 0 61 15,0 0-61-15,0 0 109 0,0 0-109 0,0 0 111 16,0 0-111-16,0 0 57 0,0 0-57 0,0 0 64 16,0 0-64-16,-25-17 39 0,25 17-39 0,0 0 48 15,0 0-48-15,0 0 58 0,0 0-58 0,0 0 26 16,0 0-26-16,0 0 34 0,0 0-34 0,16 0 37 16,-16 0-37-16,27-2 70 0,-27 2-70 0,33-4 55 15,-33 4-55-15,41-2 26 0,-41 2-26 0,48-2 18 16,-48 2-18-16,45-2 19 0,-45 2-19 0,45-3 0 15,-45 3 0-15,37-3 11 0,-37 3-11 0,29-4 0 16,-29 4 0-16,23-2 0 0,-23 2 0 0,13-3 6 16,-13 3-6-16,4 0 2 0,-4 0-2 0,2 0 0 15,-2 0 0-15,0 0 8 0,0 0-8 0,0 0 5 16,0 0-5-16,0 0 2 0,0 0-2 0,0 0 0 0,0 0 0 0,0 0-18 16,0 0 18-16,0 0-18 0,0 0 18 0,-2 0-58 15,2 0 58-15,-4 0-114 0,4 0 114 0,-2 3-138 16,2-3 138-16,-5 2-324 0,5-2 324 0</inkml:trace>
  <inkml:trace contextRef="#ctx0" brushRef="#br0" timeOffset="98144.209">8588 8111 30 0,'0'0'0'0,"0"0"332"0,0 0-332 0,0 0 51 0,0 0-51 0,0 0 53 15,0 0-53-15,0 0 55 0,0 0-55 0,0 0 100 16,0 0-100-16,0 0 67 0,0 0-67 0,0-12 85 15,0 12-85-15,0 0 72 0,0 0-72 0,0 0 56 16,0 0-56-16,0 0 57 0,0 0-57 0,0 0 49 16,0 0-49-16,0 0 32 0,0 0-32 0,0 0 33 15,0 0-33-15,0 0 56 0,0 0-56 0,16 0 63 16,-16 0-63-16,17 0 45 0,-17 0-45 0,23 0 14 16,-23 0-14-16,22 4 15 0,-22-4-15 0,23 0 0 15,-23 0 0-15,17 1 5 0,-17-1-5 0,16 0 4 16,-16 0-4-16,11 0 0 0,-11 0 0 0,6 0 0 0,-6 0 0 0,2 0-5 15,-2 0 5-15,4 0 2 16,-4 0-2-16,0 0 0 0,0 0 0 0,0 0 0 0,0 0 0 0,0 0-16 16,0 0 16-16,0 0-9 0,0 0 9 0,0 0-40 15,0 0 40-15,0 0-87 0,0 0 87 0,0 0-68 16,0 0 68-16,0 0-165 0,0 0 165 0,0 0-241 16,0 0 241-16,0-3-421 0,0 3 421 0</inkml:trace>
  <inkml:trace contextRef="#ctx0" brushRef="#br0" timeOffset="98355.702">8588 8111 347 0,'0'0'0'0</inkml:trace>
  <inkml:trace contextRef="#ctx0" brushRef="#br0" timeOffset="98625.058">8588 8111 347 0,'0'0'0'0,"-5"110"140"0,5-110-140 0,0 0 51 0,0 0-51 0,0 2 98 16,0-2-98-16,0 0 65 0,0 0-65 0,0 0 83 15,0 0-83-15,0 0 45 0,0 0-45 0,0 0 31 0,0 0-31 0,0 0 70 16,0 0-70-16,0 0 37 15,0 0-37-15,0 0 35 0,0 0-35 0,0 0 51 0,0 0-51 0,5 0 40 16,-5 0-40-16,14 0 58 0,-14 0-58 0,15 0 38 16,-15 0-38-16,20 0 15 0,-20 0-15 0,23 0 27 15,-23 0-27-15,24 0 2 0,-24 0-2 0,26 0 10 16,-26 0-10-16,24-2 2 0,-24 2-2 0,19-4 7 16,-19 4-7-16,15-3 0 0,-15 3 0 0,12-6 0 15,-12 6 0-15,4-1 1 0,-4 1-1 0,5 0-6 16,-5 0 6-16,0 0-2 0,0 0 2 0,0 0 0 15,0 0 0-15,0 0 2 0,0 0-2 0,0 0 4 16,0 0-4-16,0 0-4 0,0 0 4 0,0 0 0 0,0 0 0 0,0 0-14 16,0 0 14-16,0 0-23 15,0 0 23-15,0 0-89 0,0 0 89 0,0 0-129 0,0 0 129 0,-7 0-305 16,7 0 305-16</inkml:trace>
  <inkml:trace contextRef="#ctx0" brushRef="#br0" timeOffset="99515.201">8880 7710 334 0,'0'0'0'0,"0"0"107"0,0 0-107 0,0 0 55 16,0 0-55-16,0 0 70 0,0 0-70 0,0 0 59 0,0 0-59 0,0 0 41 15,0 0-41-15,0 0 49 16,0 0-49-16,-5-7 76 0,5 7-76 0,0 0 42 0,0 0-42 0,-1 0 40 16,1 0-40-16,0 0 58 0,0 0-58 0,0 0 36 15,0 0-36-15,0 0 35 0,0 0-35 0,0 0 46 16,0 0-46-16,0 11 39 0,0-11-39 0,4 14 49 15,-4-14-49-15,11 16 39 0,-11-16-39 0,11 20 30 16,-11-20-30-16,13 20 34 0,-13-20-34 0,17 23 9 16,-17-23-9-16,15 23 15 0,-15-23-15 0,16 30 14 15,-16-30-14-15,14 32 3 0,-14-32-3 0,17 36 17 16,-17-36-17-16,15 41 2 0,-15-41-2 0,19 46 6 16,-19-46-6-16,22 46 23 0,-22-46-23 0,21 49 0 15,-21-49 0-15,23 43 16 0,-23-43-16 0,20 38 5 16,-20-38-5-16,18 30 0 0,-18-30 0 0,18 22 9 15,-18-22-9-15,13 17 0 0,-13-17 0 0,14 10 0 0,-14-10 0 0,8 7 2 16,-8-7-2-16,9 5 3 0,-9-5-3 16,10 1 0-16,-10-1 0 0,8 0 2 0,-8 0-2 0,9 0 5 15,-9 0-5-15,7 0 4 0,-7 0-4 0,13 0 1 16,-13 0-1-16,11-6 0 0,-11 6 0 0,12-20 1 16,-12 20-1-16,13-28 7 0,-13 28-7 0,10-34-2 15,-10 34 2-15,12-38 0 0,-12 38 0 0,13-44-18 16,-13 44 18-16,9-48-1 0,-9 48 1 0,12-50-12 15,-12 50 12-15,8-48-9 0,-8 48 9 0,9-46-5 16,-9 46 5-16,9-49-16 0,-9 49 16 0,5-44-3 16,-5 44 3-16,5-46-6 0,-5 46 6 0,8-40-2 15,-8 40 2-15,7-36-9 0,-7 36 9 0,4-28 0 0,-4 28 0 0,7-21 0 16,-7 21 0-16,2-12 7 0,-2 12-7 16,2-12 3-16,-2 12-3 0,2-2 12 0,-2 2-12 0,3-6 12 15,-3 6-12-15,2-3 1 0,-2 3-1 0,0-2 13 16,0 2-13-16,2-5 0 0,-2 5 0 0,4-4 0 15,-4 4 0-15,3-7 0 0,-3 7 0 0,2-7 6 16,-2 7-6-16,2-5-3 0,-2 5 3 0,3-5 0 16,-3 5 0-16,0-1-15 0,0 1 15 0,0 0-2 15,0 0 2-15,0 0-35 0,0 0 35 0,0 0-57 16,0 0 57-16,0 0-131 0,0 0 131 0,0 0-187 16,0 0 187-16,0 8-471 0,0-8 471 0</inkml:trace>
  <inkml:trace contextRef="#ctx0" brushRef="#br0" timeOffset="100386.132">9462 8199 357 0,'0'0'0'0,"0"0"277"0,0 0-277 0,0 0 122 16,0 0-122-16,0 0 99 0,0 0-99 0,0 0 85 15,0 0-85-15,0 0 65 0,0 0-65 0,0 0 39 0,0 0-39 0,-9 0 13 16,9 0-13-16,11 0 23 0,-11 0-23 0,20-8 19 16,-20 8-19-16,23-8 18 0,-23 8-18 0,24-6 28 15,-24 6-28-15,26-4 8 0,-26 4-8 0,27-2 14 16,-27 2-14-16,23-1 0 0,-23 1 0 0,21-2 2 16,-21 2-2-16,19 0-2 0,-19 0 2 0,14 0 0 15,-14 0 0-15,7-3 0 0,-7 3 0 0,8 0 4 16,-8 0-4-16,0 0 3 0,0 0-3 0,0 0 19 15,0 0-19-15,0 0 17 0,0 0-17 0,0 0 11 16,0 0-11-16,0 6 22 0,0-6-22 0,0 14 2 16,0-14-2-16,0 16 7 0,0-16-7 0,0 18 5 15,0-18-5-15,-9 21 5 0,9-21-5 0,-9 20 5 0,9-20-5 0,-13 23 0 16,13-23 0-16,-13 27 0 0,13-27 0 0,-17 27 4 16,17-27-4-16,-17 32 1 0,17-32-1 0,-20 37 0 15,20-37 0-15,-21 34 0 0,21-34 0 0,-21 38 6 16,21-38-6-16,-21 36-6 0,21-36 6 0,-16 36 0 15,16-36 0-15,-15 32-5 0,15-32 5 0,-10 28-5 16,10-28 5-16,-10 25 2 0,10-25-2 0,-7 22 0 16,7-22 0-16,-2 18 0 0,2-18 0 0,-2 14 1 15,2-14-1-15,0 9-3 0,0-9 3 0,0 10 0 16,0-10 0-16,7 7 0 0,-7-7 0 0,20 4-6 16,-20-4 6-16,27 0 3 0,-27 0-3 0,31 0 0 15,-31 0 0-15,33-7 6 0,-33 7-6 0,36-19 3 16,-36 19-3-16,31-25 3 0,-31 25-3 0,25-21 0 0,-25 21 0 15,19-16-5-15,-19 16 5 0,14-14 0 0,-14 14 0 16,11-9-13-16,-11 9 13 0,9-4-5 0,-9 4 5 0,5-1-4 16,-5 1 4-16,4-2-19 0,-4 2 19 0,2 0-30 15,-2 0 30-15,1-5-75 0,-1 5 75 0,4-7-95 16,-4 7 95-16,0-7-182 0,0 7 182 0,0-12-345 16,0 12 345-16</inkml:trace>
  <inkml:trace contextRef="#ctx0" brushRef="#br0" timeOffset="100801.287">9424 8448 503 0,'0'0'0'0,"0"0"140"0,0 0-140 0,0 0 87 16,0 0-87-16,0 0 101 0,0 0-101 0,0 0 87 16,0 0-87-16,0 0 40 0,0 0-40 0,0 0 1 15,0 0-1-15,-4 5 43 0,4-5-43 0,17 3 52 16,-17-3-52-16,29 2 49 0,-29-2-49 0,37 4 100 15,-37-4-100-15,39 2 39 0,-39-2-39 0,44 1 36 0,-44-1-36 0,42 3 22 16,-42-3-22-16,40 0 5 0,-40 0-5 0,37 0 14 16,-37 0-14-16,27 0 0 0,-27 0 0 0,20 0 2 15,-20 0-2-15,13 0-3 0,-13 0 3 0,3 0 1 16,-3 0-1-16,6 0 0 0,-6 0 0 0,0 0 0 16,0 0 0-16,0 0-26 0,0 0 26 0,0-10-39 15,0 10 39-15,0-8-127 0,0 8 127 0,0-10-181 16,0 10 181-16,-7-8-385 0,7 8 385 0</inkml:trace>
  <inkml:trace contextRef="#ctx0" brushRef="#br0" timeOffset="101165.763">10026 8231 995 0,'0'0'0'0,"0"0"154"0,0 0-154 0,0 0 64 0,0 0-64 0,0 0 56 16,0 0-56-16,0 0 61 0,0 0-61 0,0 0 8 15,0 0-8-15,0 0 3 0,0 0-3 0,-14-3 0 16,14 3 0-16,0 0-18 0,0 0 18 0,0-2-7 16,0 2 7-16,0-5-44 0,0 5 44 0,0-7-80 15,0 7 80-15,0-11-150 0,0 11 150 0,0-18-357 16,0 18 357-16</inkml:trace>
  <inkml:trace contextRef="#ctx0" brushRef="#br0" timeOffset="101993.315">10427 7622 338 0,'0'0'0'0,"0"0"75"0,0 0-75 0,0 0 41 0,0 0-41 0,0 0 54 16,0 0-54-16,0 0 98 0,0 0-98 0,0 0 50 16,0 0-50-16,0 0 30 0,0 0-30 0,-6-4 28 15,6 4-28-15,0-7 46 0,0 7-46 0,-2-3 58 16,2 3-58-16,0-2 27 0,0 2-27 0,-3-2 48 16,3 2-48-16,0-5 45 0,0 5-45 0,0-2 9 15,0 2-9-15,0-3 17 0,0 3-17 0,0-2 16 16,0 2-16-16,0-2 36 0,0 2-36 0,0 0 28 15,0 0-28-15,0 0 13 0,0 0-13 0,0 0 16 16,0 0-16-16,0 0 26 0,0 0-26 0,0 0 14 16,0 0-14-16,0 0 19 0,0 0-19 0,0 0 14 15,0 0-14-15,0 0 7 0,0 0-7 0,0 0 31 0,0 0-31 0,0 0 1 16,0 0-1-16,0 0 6 0,0 0-6 0,0 6 23 16,0-6-23-16,0 15 6 0,0-15-6 0,0 17 14 15,0-17-14-15,0 20 0 0,0-20 0 0,0 22 3 16,0-22-3-16,0 26 1 0,0-26-1 0,0 28 0 15,0-28 0-15,0 30 0 0,0-30 0 0,0 34-3 16,0-34 3-16,0 36 11 0,0-36-11 0,3 41-5 16,-3-41 5-16,4 42 0 0,-4-42 0 0,2 43 0 15,-2-43 0-15,4 44 0 0,-4-44 0 0,2 43 0 16,-2-43 0-16,5 41 0 0,-5-41 0 0,4 41-2 16,-4-41 2-16,1 38 7 0,-1-38-7 0,4 34-1 15,-4-34 1-15,0 32 0 0,0-32 0 0,3 26 0 16,-3-26 0-16,0 25 3 0,0-25-3 0,0 17 0 15,0-17 0-15,2 16 0 0,-2-16 0 0,0 11-1 0,0-11 1 16,0 5 7-16,0-5-7 0,0 6-1 0,0-6 1 0,1 0 0 16,-1 0 0-16,0 0 0 0,0 0 0 0,0 0 0 15,0 0 0-15,0 0 4 0,0 0-4 0,0 0 0 16,0 0 0-16,0 0 0 0,0 0 0 0,0 4 0 16,0-4 0-16,0 3-1 0,0-3 1 0,0 1 0 15,0-1 0-15,3 3 0 0,-3-3 0 0,0 0-3 16,0 0 3-16,0 0 0 0,0 0 0 0,0 0-12 15,0 0 12-15,0 0-7 0,0 0 7 0,0 0-41 16,0 0 41-16,0 0-32 0,0 0 32 0,0 0-64 16,0 0 64-16,0 0-110 0,0 0 110 0,0-4-134 15,0 4 134-15,0-4-211 0,0 4 211 0,0-7-329 16,0 7 329-16</inkml:trace>
  <inkml:trace contextRef="#ctx0" brushRef="#br0" timeOffset="102374.113">10391 8369 313 0,'0'0'0'0,"0"0"162"0,0 0-162 0,0 0 31 16,0 0-31-16,0 0 39 0,0 0-39 0,0 0 76 15,0 0-76-15,0 0 45 0,0 0-45 0,0 0 53 0,0 0-53 0,-1 5 97 16,1-5-97-16,0 0 74 15,0 0-74-15,0 0 51 0,0 0-51 0,0 0 32 0,0 0-32 0,0 0 16 16,0 0-16-16,10 0 9 0,-10 0-9 0,14 0 29 16,-14 0-29-16,15-6 3 0,-15 6-3 0,16-8 3 15,-16 8-3-15,18-6 11 0,-18 6-11 0,16-5 3 16,-16 5-3-16,12 0 23 0,-12 0-23 0,17 0 25 16,-17 0-25-16,11 0 36 0,-11 0-36 0,10 0 69 15,-10 0-69-15,10 5 35 0,-10-5-35 0,9 6 20 16,-9-6-20-16,3 4 17 0,-3-4-17 0,3 4 5 15,-3-4-5-15,0 0 4 0,0 0-4 0,0 0 0 16,0 0 0-16,0 0 0 0,0 0 0 0,0 0-4 16,0 0 4-16,0 0-20 0,0 0 20 0,0-4-36 15,0 4 36-15,0-18-119 0,0 18 119 0,-9-26-162 0,9 26 162 0,-8-32-338 16,8 32 338-16</inkml:trace>
  <inkml:trace contextRef="#ctx0" brushRef="#br0" timeOffset="102885.231">10313 7583 483 0,'0'0'0'0,"0"0"165"0,0 0-165 0,0 0 107 15,0 0-107-15,0 0 89 0,0 0-89 0,0 0 75 16,0 0-75-16,0 0 52 0,0 0-52 0,0 0 73 0,0 0-73 0,65 13 26 16,-65-13-26-16,29 1 27 0,-29-1-27 0,31 2 43 15,-31-2-43-15,33 0 34 0,-33 0-34 0,29 0 41 16,-29 0-41-16,27 0 13 0,-27 0-13 0,23 0 3 15,-23 0-3-15,20-3 4 0,-20 3-4 0,13-6 5 16,-13 6-5-16,8-3 0 0,-8 3 0 0,3-1 0 16,-3 1 0-16,3-3-7 0,-3 3 7 0,0 0-6 15,0 0 6-15,0 0-62 0,0 0 62 0,0 0-76 16,0 0 76-16,0 0-130 0,0 0 130 0,0 0-290 16,0 0 290-16</inkml:trace>
  <inkml:trace contextRef="#ctx0" brushRef="#br0" timeOffset="103796.996">10751 8301 482 0,'0'0'0'0,"0"0"153"0,0 0-153 0,0 0 68 16,0 0-68-16,0 0 121 0,0 0-121 0,0 0 70 0,0 0-70 0,0 0 67 15,0 0-67-15,0 0 60 16,0 0-60-16,-21 14 45 0,21-14-45 0,0 0 60 0,0 0-60 0,0 0 49 16,0 0-49-16,0 0 42 0,0 0-42 0,2 0 27 15,-2 0-27-15,13 0 11 0,-13 0-11 0,19 0 31 16,-19 0-31-16,22 0 4 0,-22 0-4 0,27 0 8 16,-27 0-8-16,27 0-3 0,-27 0 3 0,29 0 0 15,-29 0 0-15,28 0 0 0,-28 0 0 0,25 0-3 16,-25 0 3-16,21 0-1 0,-21 0 1 0,20 0 0 15,-20 0 0-15,10 0 0 0,-10 0 0 0,7 0 1 16,-7 0-1-16,2 0-5 0,-2 0 5 0,0 0 0 16,0 0 0-16,0 0 0 0,0 0 0 0,0 0-4 15,0 0 4-15,0 0 7 0,0 0-7 0,0 7 0 16,0-7 0-16,-9 14 0 0,9-14 0 0,-16 15 2 0,16-15-2 0,-15 18-1 16,15-18 1-16,-19 21 4 0,19-21-4 0,-14 22 3 15,14-22-3-15,-23 24 6 0,23-24-6 0,-22 26 5 16,22-26-5-16,-21 30 4 0,21-30-4 0,-21 34 0 15,21-34 0-15,-20 36 1 0,20-36-1 0,-19 39 3 16,19-39-3-16,-17 35 0 0,17-35 0 0,-15 35 0 16,15-35 0-16,-14 27-2 0,14-27 2 0,-9 23 4 15,9-23-4-15,-4 15 3 0,4-15-3 0,-2 13 0 16,2-13 0-16,0 9 1 0,0-9-1 0,0 7 3 16,0-7-3-16,0 5 1 0,0-5-1 0,19 3 0 15,-19-3 0-15,27 0 19 0,-27 0-19 0,31 0 0 0,-31 0 0 16,38 0 20-16,-38 0-20 0,38-10 0 15,-38 10 0-15,38-12 2 0,-38 12-2 0,36-8 1 0,-36 8-1 0,29-8 1 16,-29 8-1-16,22-4 0 0,-22 4 0 16,13-5 0-16,-13 5 0 0,10-2 9 0,-10 2-9 0,6 0-2 15,-6 0 2-15,2 0 0 0,-2 0 0 0,2-2-12 16,-2 2 12-16,0-1-10 0,0 1 10 0,0-6-34 16,0 6 34-16,0-7-35 0,0 7 35 0,0-10-79 15,0 10 79-15,0-8-138 0,0 8 138 0,-6-12-216 16,6 12 216-16,-14-14-398 0,14 14 398 0</inkml:trace>
  <inkml:trace contextRef="#ctx0" brushRef="#br0" timeOffset="104181.702">10741 8528 472 0,'0'0'0'0,"0"0"77"16,0 0-77-16,0 0 95 0,0 0-95 0,0 0 88 15,0 0-88-15,0 0 97 0,0 0-97 0,0 0 40 16,0 0-40-16,0 0 38 0,0 0-38 0,-40 0 55 0,40 0-55 0,0 0 55 15,0 0-55-15,0 3 52 16,0-3-52-16,0 9 37 0,0-9-37 0,19 12 70 0,-19-12-70 0,25 10 79 16,-25-10-79-16,35 8 48 0,-35-8-48 0,40 4 24 15,-40-4-24-15,46 0 30 0,-46 0-30 0,45 0 4 16,-45 0-4-16,42 0 3 0,-42 0-3 0,35 0 0 16,-35 0 0-16,27-4-9 0,-27 4 9 0,18-6-14 15,-18 6 14-15,9-4-38 0,-9 4 38 0,7 0-92 16,-7 0 92-16,0 0-146 0,0 0 146 0,0 0-400 15,0 0 400-15</inkml:trace>
  <inkml:trace contextRef="#ctx0" brushRef="#br0" timeOffset="115927.011">17608 11650 273 0,'0'0'0'0,"0"0"150"16,0 0-150-16,0 0 38 0,0 0-38 0,0 0 31 15,0 0-31-15,0 0 53 0,0 0-53 0,0 0 62 0,0 0-62 0,0 0 35 16,0 0-35-16,0 0 13 0,0 0-13 0,0 0 11 15,0 0-11-15,-3-22 64 0,3 22-64 0,0-2 65 16,0 2-65-16,0-2 55 0,0 2-55 0,-6-2 57 16,6 2-57-16,-1-4 38 0,1 4-38 0,-2 0 23 15,2 0-23-15,-2-3 17 0,2 3-17 0,-2-1 16 16,2 1-16-16,-3-4 21 0,3 4-21 0,0-2 0 16,0 2 0-16,-2-7 0 0,2 7 0 0,0-3 0 15,0 3 0-15,0-4 2 0,0 4-2 0,0-4 0 16,0 4 0-16,0-4 4 0,0 4-4 0,0-2 7 15,0 2-7-15,0-4 3 0,0 4-3 0,0-2 0 16,0 2 0-16,0 0 2 0,0 0-2 0,0 0 0 0,0 0 0 0,0-2 1 16,0 2-1-16,0 0 0 0,0 0 0 0,0 0 0 15,0 0 0-15,0 0 5 0,0 0-5 0,0 0 6 16,0 0-6-16,0 0 0 0,0 0 0 0,0 0 3 16,0 0-3-16,0 0 12 0,0 0-12 0,0 0 0 15,0 0 0-15,0 0 4 0,0 0-4 0,0 0 3 16,0 0-3-16,0 0 9 0,0 0-9 0,0 0 0 15,0 0 0-15,0 0 1 0,0 0-1 0,0 0 0 16,0 0 0-16,0 0 19 0,0 0-19 0,0 0 16 16,0 0-16-16,0 0 35 0,0 0-35 0,0 0 40 15,0 0-40-15,0 0 11 0,0 0-11 0,0 0 28 16,0 0-28-16,0 0 0 0,0 0 0 0,0 0 0 16,0 0 0-16,0 0 1 0,0 0-1 0,0 0 2 0,0 0-2 0,0 0 0 15,0 0 0-15,0 0 0 16,0 0 0-16,0 0 4 0,0 0-4 0,0 0 2 0,0 0-2 0,0 0 0 15,0 0 0-15,0 0 0 0,0 0 0 0,0 0 22 16,0 0-22-16,0 10 13 0,0-10-13 0,0 18 15 16,0-18-15-16,0 20 9 0,0-20-9 0,5 20 3 15,-5-20-3-15,6 24 13 0,-6-24-13 0,10 22 0 16,-10-22 0-16,6 22 0 0,-6-22 0 0,7 27 4 16,-7-27-4-16,2 22 6 0,-2-22-6 0,4 22 5 15,-4-22-5-15,4 24 14 0,-4-24-14 0,3 19 1 16,-3-19-1-16,2 20 14 0,-2-20-14 0,0 14 0 15,0-14 0-15,0 12 0 0,0-12 0 0,0 11 1 0,0-11-1 16,0 6 2-16,0-6-2 0,3 6 0 16,-3-6 0-16,1 6 0 0,-1-6 0 0,3 8 4 0,-3-8-4 0,0 6 1 15,0-6-1-15,2 6 0 0,-2-6 0 0,0 2 0 16,0-2 0-16,0 2-7 0,0-2 7 0,0 2 4 16,0-2-4-16,0 0 0 0,0 0 0 0,0 0 0 15,0 0 0-15,0 0 4 0,0 0-4 0,0 0 0 16,0 0 0-16,0 0 0 0,0 0 0 0,0 0 0 15,0 0 0-15,0 0-1 0,0 0 1 0,0 0 2 16,0 0-2-16,0 0 0 0,0 0 0 0,0 0 0 16,0 0 0-16,3 0 3 0,-3 0-3 0,1 0-9 15,-1 0 9-15,3 0-3 0,-3 0 3 0,4-6-5 16,-4 6 5-16,7-8-6 0,-7 8 6 0,7-8 1 16,-7 8-1-16,7-8 0 0,-7 8 0 0,4-6 0 15,-4 6 0-15,6-4 4 0,-6 4-4 0,7-6-3 0,-7 6 3 16,6-6 0-16,-6 6 0 0,14-10 0 0,-14 10 0 15,16-14-4-15,-16 14 4 0,18-17 3 0,-18 17-3 0,22-13 0 16,-22 13 0-16,23-16 0 0,-23 16 0 0,21-16 3 16,-21 16-3-16,23-10-3 0,-23 10 3 0,22-14 0 15,-22 14 0-15,20-11 0 0,-20 11 0 0,20-7-4 16,-20 7 4-16,21-7 1 0,-21 7-1 0,19-7 0 16,-19 7 0-16,23-7 0 0,-23 7 0 0,24-8 4 15,-24 8-4-15,29-10 1 0,-29 10-1 0,29-12 0 16,-29 12 0-16,31-14 0 0,-31 14 0 0,26-15-5 15,-26 15 5-15,24-17-2 0,-24 17 2 0,19-15 0 16,-19 15 0-16,19-17 0 0,-19 17 0 0,12-12-1 0,-12 12 1 16,12-10-5-16,-12 10 5 0,9-6 0 15,-9 6 0-15,8-1 0 0,-8 1 0 0,7-3-5 0,-7 3 5 0,7-2 3 16,-7 2-3-16,7 0 0 0,-7 0 0 0,9 0 0 16,-9 0 0-16,6 0 4 0,-6 0-4 0,10 0 9 15,-10 0-9-15,6 0 1 0,-6 0-1 0,4 0 1 16,-4 0-1-16,5 0 8 0,-5 0-8 0,4 0 7 15,-4 0-7-15,0 0 1 0,0 0-1 0,0-2 9 16,0 2-9-16,0 0 2 0,0 0-2 0,0 0 22 16,0 0-22-16,0 0 6 0,0 0-6 0,0 0 8 15,0 0-8-15,0 0 20 0,0 0-20 0,0-2 1 16,0 2-1-16,0 0 9 0,0 0-9 0,0 0 0 16,0 0 0-16,0 0 0 0,0 0 0 0,0 0-8 0,0 0 8 0,-4 0-29 15,4 0 29-15,-15-2-83 16,15 2 83-16,-19 0-146 0,19 0 146 0,-30 0-371 0,30 0 371 0</inkml:trace>
  <inkml:trace contextRef="#ctx0" brushRef="#br0" timeOffset="117577.072">17685 13113 308 0,'0'0'0'0,"0"0"111"0,0 0-111 0,0 0 46 15,0 0-46-15,0 0 41 0,0 0-41 0,0 0 105 16,0 0-105-16,0 0 59 0,0 0-59 0,0 0 74 16,0 0-74-16,0 1 66 0,0-1-66 0,0 0 45 15,0 0-45-15,0 0 61 0,0 0-61 0,0 0 52 16,0 0-52-16,0 0 27 0,0 0-27 0,0 0 59 16,0 0-59-16,0 0 27 0,0 0-27 0,0 0 24 15,0 0-24-15,0 0 49 0,0 0-49 0,0 0 23 16,0 0-23-16,-2 0 29 0,2 0-29 0,0 0 28 15,0 0-28-15,-2 0 9 0,2 0-9 0,0 0 22 16,0 0-22-16,-2 0 14 0,2 0-14 0,0 0 2 0,0 0-2 0,0 7 12 16,0-7-12-16,0 9 4 0,0-9-4 0,0 15 4 15,0-15-4-15,0 19 24 0,0-19-24 0,0 27 3 16,0-27-3-16,2 30 21 0,-2-30-21 0,4 35 8 16,-4-35-8-16,2 41 0 0,-2-41 0 0,2 37 16 15,-2-37-16-15,0 41 2 0,0-41-2 0,3 34 4 16,-3-34-4-16,0 30 3 0,0-30-3 0,2 23 9 15,-2-23-9-15,0 19 4 0,0-19-4 0,2 15 0 16,-2-15 0-16,3 9 0 0,-3-9 0 0,4 8 2 16,-4-8-2-16,5 7 3 0,-5-7-3 0,4 3 0 15,-4-3 0-15,7 0 0 0,-7 0 0 0,6 0 4 16,-6 0-4-16,12 0 2 0,-12 0-2 0,17-8 0 16,-17 8 0-16,25-27 0 0,-25 27 0 0,29-38-5 0,-29 38 5 15,32-43-6-15,-32 43 6 0,34-40-1 16,-34 40 1-16,36-41-3 0,-36 41 3 0,36-33 3 0,-36 33-3 0,34-28-1 15,-34 28 1-15,35-25 0 0,-35 25 0 0,31-18 0 16,-31 18 0-16,27-17-6 0,-27 17 6 0,27-14 0 16,-27 14 0-16,21-15 0 0,-21 15 0 0,20-10 0 15,-20 10 0-15,19-7 7 0,-19 7-7 0,15-9 1 16,-15 9-1-16,17-3 0 0,-17 3 0 0,9-5 0 16,-9 5 0-16,12-4-1 0,-12 4 1 0,8-2 0 15,-8 2 0-15,6-3 0 0,-6 3 0 0,4 0-1 16,-4 0 1-16,3-5-38 0,-3 5 38 0,2-4-57 15,-2 4 57-15,0-2-163 0,0 2 163 0,0 0-296 0,0 0 296 16,0 0-801-16,0 0 80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3:51.854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4 1 10037,'0'0'1275,"0"0"200,0 0-104,0 0-130,0 0-99,-3 35 2961,4-22-4015,1-1-1,1 0 0,0 0 1,1-1-1,0 1 1,1 0-1,0-1 1,1 1-88,14 35 122,10 42 111,-11-27 20,2-1 0,4-1 0,16 26-253,-40-83 7,1 1-1,0-1 0,0 0 0,0-1 1,0 1-1,0 0 0,1-1 0,-1 1 1,1-1-1,0 0 0,0 1 1,0-2-1,0 1 0,0 0 0,0 0 1,0-1-1,0 0 0,1 1 0,-1-1 1,0-1-1,3 1-6,-2 0-15,0-2 0,0 1-1,0 0 1,0-1 0,0 0 0,0 0-1,-1 0 1,1 0 0,0-1 0,0 1 0,-1-1-1,1 0 1,-1 0 0,1 0 0,-1-1 0,0 1-1,0-1 1,0 0 0,0 0 15,38-38-113,-2-3 0,-2-1 0,-2-2 0,-2-1 0,-2-2 0,13-30 113,-28 53-23,-10 19 25,-1 0 1,0-1-1,-1 1 0,0-1 1,0 0-1,-1 0 0,0 0 1,0-1-1,-1 1 0,0-5-2,-2 13-18,0 1-20,0 0-4,0 0-145,0 31-2833,-4-11 379,-7 2-934</inkml:trace>
  <inkml:trace contextRef="#ctx0" brushRef="#br0" timeOffset="1493.771">514 455 2673,'0'0'5360,"0"0"-3615,0 0-689,0 0 196,0 0-180,0 0-360,0 0 59,0 0-208,0 0 56,0 0 222,0 0-257,0 0-149,0 14 162,1 5-280,1-1-1,1 1 1,5 16-317,5 41 427,-10 101-190,-2-187-297,0 0 0,1 1 0,0-1 0,1 0-1,0 1 1,0 0 0,3-4 60,-2 3-101,0 0 1,-1 0-1,0 0 0,-1 0 1,0-1-1,0 1 1,-1-6 100,-1 8-57,1 1 1,-1-1-1,1 0 1,0 1 0,1-1-1,0 1 1,0 0 0,0-1-1,1 1 1,0 0-1,1 1 1,0-1 0,4-6 56,-5 9 35,1 0-1,-1 1 1,1-1 0,0 1 0,0-1 0,0 1 0,1 1 0,-1-1 0,1 0 0,0 1 0,-1 0 0,1 0 0,0 1-1,0-1 1,0 1 0,0 0 0,1 0 0,-1 1 0,0-1 0,4 1-35,5 0 196,-11 0-165,0 0 0,0 0 1,0 0-1,0 0 0,0 0 0,0 0 0,0 1 0,0 0 1,0-1-1,0 1 0,2 1-31,-4-1 7,0 1 0,1-1 1,-1 1-1,0-1 0,0 1 0,0 0 1,-1-1-1,1 1 0,0 0 0,-1 0 0,1 0 1,-1-1-1,1 1 0,-1 0 0,0 0 1,0 0-1,0 0 0,0 0 0,0-1 1,0 1-1,0 1-7,0 21 95,1-14-59,-1-1 1,0 0-1,0 1 0,-1-1 0,0 0 0,0 0 1,-1 0-1,-1 0 0,0 0 0,0 0 0,-2 3-36,2-6 32,0 0 0,0 0 0,-1-1 0,0 0 0,0 1 0,0-2 0,-3 4-32,4-7-4,0 1 0,0 0 0,0-1 0,0 1 0,0-1 0,0 0 0,0 0 0,-1 0 0,1 0-1,0-1 1,0 1 0,-1-1 0,1 0 0,-1 0 0,0 0 4,-5 0 38,4 0-137,-1 0 0,1 0-1,-1 0 1,1-1 0,-1 0-1,1 0 1,-3-1 99,7 2-11,-1-1 0,1 0 1,0 0-1,0 1 0,-1-1 0,1 0 0,0 0 0,0 0 1,0 0-1,0-1 0,0 1 0,0 0 0,0 0 0,1 0 1,-1-1-1,0 1 0,1 0 0,-1-1 0,1 1 0,-1-1 1,1 1-1,0-1 0,-1 1 0,1-1 0,0 1 1,0-1-1,0 1 0,0-1 0,0 1 11,0 0 10,1 0 0,-1 0 0,0 0 0,0 0 0,0 0 0,1 0 0,-1 0 0,0 0 1,1 1-1,-1-1 0,1 0 0,-1 0 0,1 0 0,-1 0 0,1 1 0,0-1 0,-1 0 0,1 1 0,0-1 0,0 0 0,0 1 0,-1-1 0,1 1 0,0 0 0,0-1 0,0 1-10,34-7 325,-30 7-280,-1 0-1,1 0 1,0 1-1,-1-1 1,1 1 0,0 0-1,-1 1 1,1-1 0,-1 1-1,0-1 1,1 1-1,-1 1 1,2 0-45,26 33 560,-1 2 1,-2 0-1,15 29-560,-30-47 213,2-3 394,-16-17-725,1 1 1,-1-1-1,0 0 1,0 1-1,0-1 1,1 1-1,-1-1 1,0 0-1,1 1 1,-1-1-1,0 0 1,1 1-1,-1-1 1,0 0-1,1 0 1,-1 1-1,1-1 1,-1 0-1,1 0 1,-1 0-1,0 1 1,1-1-1,-1 0 1,1 0-1,-1 0 1,1 0-1,-1 0 1,1 0-1,-1 0 1,1 0-1,-1 0 1,1 0-1,-1 0 1,1-1 117,-1-8-3975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7:16.6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253 7283,'0'0'1385,"0"0"-518,0 0 198,0 0 68,0 0 68,-1-2-222,-1-7-296,4 2-80,14 4-19,11 2 62,5 1-27,3 0-278,0 0-170,-1 0-22,-3-1-7,-5-1-113,-3 1-23,-5-1 4,-7-1-47,-4 3-19,-3 0-211,-4 0-440,0-2-1235,0-3-2119,0-1-3692</inkml:trace>
  <inkml:trace contextRef="#ctx0" brushRef="#br0" timeOffset="592.998">457 16 5138,'0'0'2276,"0"0"-961,0 0-58,0 0 26,0 0 88,0-2-309,0-6-139,0 6-10,0 1-158,0-1-107,0 1-58,0 1-203,0 0 101,1 0 48,5 0-106,5 1 79,3 7-231,3 14 116,4 12 153,3 8-184,-1 11 179,3 13-161,-1 10-74,0 7 173,-1-5-309,-3-13-43,-3-15-53,-2-17 77,-5-17-75,-3-9-66,-1-6-16,1-3-17,2-12 1,0-20-46,-2-14-26,1-6-198,-1-2 83,2-2-110,1 0-36,-1 1 212,2 3 25,1 4 69,0 6-8,-2 9 141,-3 7-98,-3 6-43,-3 9-139,-2 6-74,0 6-652,-1 2-429,-7 7-707,-23 27-2273,-10 13-2574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7:16.1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3 1922 9076,'0'0'926,"0"0"-275,0 0 413,0 0 198,0 0-187,0 0-210,3 2-286,7 9 296,-5-9-176,-2-2-70,-1-1 276,3-6-211,-1-15-134,0-9-213,2-10-209,-2-8 132,-1-13-204,-2-14-68,-1-9 2,0-13 40,0-8-30,0-2-18,-3-3-50,-8-5-86,-4-3-32,1 0 5,-2 5 30,5 8-97,3 11 161,1 16-22,1 12-10,1 10-43,-1 6 117,2 7 5,-2 6-84,2 9 95,3 8 22,-1 7 13,1 5 99,-2 2 111,0 2-132,2 3-28,1 0 30,0 1 24,0 1-42,0 2-134,0 11 37,0 8 11,0 3-227,0 2-928,0-2-1078,0-1-1411</inkml:trace>
  <inkml:trace contextRef="#ctx0" brushRef="#br0" timeOffset="2376.421">183 68 7523,'0'0'1158,"0"0"136,0 0 387,0 0-222,0 0-287,-2-5-505,-5-12-281,5 13 137,2 4-224,-3 0-13,-2 0-134,-4 4-59,-3 15-74,-1 8-19,-2 10 8,-2 8 34,-3 11 9,1 6-40,0-1 10,4-11 59,4-12-80,2-15-5,5-10-14,3-9-72,1-4-90,0 0-345,0-4-202,1-22-294,6-10-312,6-2-314,-2 0-359,0 0-135,2 0-902</inkml:trace>
  <inkml:trace contextRef="#ctx0" brushRef="#br0" timeOffset="2704.064">183 68 3698,'0'0'0</inkml:trace>
  <inkml:trace contextRef="#ctx0" brushRef="#br0" timeOffset="2705.064">183 68 3698,'-35'-52'2812,"54"81"-4456,-38-53 2719,17 22-591,-4-9-420,6 11 46,0-1-1,1 1 0,-1-1 0,0 1 1,0-1-1,1 1 0,-1-1 1,0 1-1,1 0 0,-1-1 0,0 1 1,1 0-1,-1-1 0,1 1 1,-1 0-1,1 0 0,-1-1 0,0 1 1,1 0-1,-1 0 0,1 0 1,-1 0-1,1-1 0,-1 1 0,1 0 1,-1 0-1,1 0 0,0 0 0,-1 0 1,1 0-1,-1 0 0,1 0 1,-1 1-1,1-1 0,-1 0 0,1 0-109,13 1 1377,6 7 2,5 23 262,8 12-286,7 4-247,3 3-76,2-3-69,-1-4-184,-5-11-544,-4-10-214,-7-9-29,-10-7-192,-8-5-835,-9-3-1462,-1-8-2407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7:20.6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256 6947,'0'0'1718,"0"0"-853,0 0 31,0 0 558,0 0-395,-1 0-349,-1 0-94,2 0-248,0 0 97,0 0-100,0 0-93,0 0 168,0 0-151,0 0-12,1 0 6,5 0-160,5 0 93,2 0-155,2 0-10,2 0 39,0 0-39,1 0-43,0 0 19,2 0 69,-1 0-112,1 0 5,1 0 22,0 0 34,0 0-24,-3 0-18,1 0 13,3 0 43,1 0-64,1 0-1,0 0-7,0 0-38,-2 0 48,-1 0 6,0 0 18,1-2 57,5 1-89,-3-2 3,-2-3-5,2 3-38,1-1 48,0-2 6,4 0 13,6 0 54,6-1-33,5-2-26,0 2 15,2 1 1,2 0-22,-1 3-5,-1 0 16,-1 2 48,-3 1-48,-4 0-16,1 0-8,-1 0-18,-2 0 39,1 0-8,4 0 17,2 0 79,0 0-16,1 0-69,2 0-29,-1 0-38,2 0 49,3 0 4,-3 0 17,-2 0 50,0 0-71,-4 0-4,-3 0 1,0 0-11,-3 0 32,-2 0-11,2 0 22,-3 0 74,3 0-95,-1 0-12,-2-1-4,-2-4-25,-1-1 56,-3 3-10,-7 0 18,-6 0 116,-3 2 159,-7 1-155,-4 0-16,-1 0 214,0 0-208,0 0-14,0 0-10,0 0-24,0 0 104,-1 0-142,-2 0 8,-4 0-45,-1 0 3,-5 0 24,-2-3-153,-1-1 25,-1-2-131,2-6 61,0-4-269,-1 0 69,4-2 115,-1 2-64,3 4 152,2 2 66,-2 0-4,0 1-33,1 2 46,0 1 63,-1 0 28,1 3 23,0 3-88,1 0 35,2 0 6,1 0-22,0 0 80,4 0 45,1 0 46,0 0 95,0 0-60,0 4 61,3 5 178,16 2-242,5-1-8,1 0-57,2-1-2,1-3-21,-3-2-67,-1 1-29,-1-3-27,-8 0 80,-3 1-27,-4 1 8,-6 2 41,-2 2-137,0 6 51,0 3 3,0 8-49,-3 7 113,-13 6-27,-12 8-19,-6 4-29,0-3-152,6-5-413,4-16-585,6-13-1091,3-11-2100</inkml:trace>
  <inkml:trace contextRef="#ctx0" brushRef="#br0" timeOffset="721.251">885 711 7828,'0'0'1083,"0"0"-171,0 0 401,0 0 119,0 0-514,-2 1 32,-7 1-331,6-2-27,3 0 273,0 0-444,3 0-154,10 0-67,8 0-61,6 0 226,5 0-98,6 0-22,0 0 180,-2 1-260,-3 5 120,-7 0 14,-5-3-176,-4 0 13,-6-3-104,-4 0-43,-4 0-50,-2 0-115,-1 0-403,0 0-443,0 0-64,0 0-922,0 0-1381,0 0-989</inkml:trace>
  <inkml:trace contextRef="#ctx0" brushRef="#br0" timeOffset="1252.393">1226 474 3378,'0'0'2377,"0"0"-1302,0 0-37,0 0 125,0 0 64,2 0-82,9-2-124,-3 1 36,-1 4 93,1 10-299,2 3 168,0 4-373,1 5-118,3 5 123,3 9-147,2 6 184,1 9-90,0 8-163,-1 1 170,-2-2-276,0-7-132,-2-11-5,-2-14-93,-2-12-54,-4-8-10,-3-7 74,-1-2-71,1-1-47,-1-9-47,2-19-42,0-11-113,0-8-187,2-6-242,4-4 139,3-2-20,2 4 129,-1 9 144,-2 8-64,-2 8 125,0 8 30,-1 5-161,-3 8-71,-1 4-801,-5 5-1297,-1 1-1066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7:26.51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638 7684,'0'0'1723,"0"0"-648,0 0 160,0 0 182,0 0-160,-1 3-478,-4 8-243,5-6 350,8-2-323,12-3-177,4 0 204,4 0-201,0 0-95,-1 0-105,-2 0-74,-4 0-248,-4 0-259,-5 0-604,-3 0-591,-5 0-1470,-3 0-1428</inkml:trace>
  <inkml:trace contextRef="#ctx0" brushRef="#br0" timeOffset="598.986">266 262 8132,'0'0'1307,"0"0"-203,0 0 383,0 0-250,0 0-244,9 5-193,28 17-285,-16-4 171,-7-2-14,4 7-178,2 8 242,-2 7-112,3 6-18,0 6-99,0 3-270,-1 1 102,-1-2-45,-2-8-161,-3-9-13,-4-10-93,-6-11-38,0-5-18,-1-8 71,1-1-28,0-4-1,2-17 11,1-15-152,1-8-80,2-6-174,2 0 62,3-1-293,1-1 202,1 7 221,0 4 22,-3 4 24,-3 7 85,-2 5 38,-4 4-24,-2 7 63,0 5 6,-2 3 54,2 5 7,-2 1-7,2 0-105,0 0-195,-3 0-340,0 1-1325,0 5-1677,0 3-1924</inkml:trace>
  <inkml:trace contextRef="#ctx0" brushRef="#br0" timeOffset="1017.956">947 521 576,'0'0'5141,"0"0"-3241,0 0-710,0 0 304,0 0 261,-5 0-506,-16 0-273,15 0-157,6-3-240,0-2 174,2 4-153,6 1-205,11 0 258,5 0-68,1 0-41,3 0-77,2 0-323,-4 0-131,-3 0-48,-4 0-122,-6 0-128,-6 0-615,-6 0-196,-1 0-361,0 0-1037,0-1-1919,-3-1-3911</inkml:trace>
  <inkml:trace contextRef="#ctx0" brushRef="#br0" timeOffset="1672.907">1217 269 5907,'0'0'1403,"0"0"-333,0 0 218,0 0 225,0 0 10,4-1-461,11-1-165,-9 1-1,-2 1-170,0 1-33,2 3-76,1 8-193,1 7 136,2 3-96,1 7-18,2 6 66,1 8-248,1 6 142,1 6-97,-1 1-159,-1-5 183,-1-5-250,-1-11-91,-2-10-5,-3-9 79,0-6-47,0-6 10,0-4 89,0 0-89,1 0-29,2 0-21,0-1-62,1-7 70,2-12 5,-1-6-27,1-5-117,-3-4 8,-2-9 32,0-2-14,1-2-31,-1 2-211,-1 4 141,3 4 131,1 4-53,-1 5 23,0 4 102,-2 6 5,-2 7-26,-2 5 144,0 4-70,-1 2-18,-3 1-11,0 0-224,0 0-291,0 0-643,0 0-608,0 0-2121,0 0-2388</inkml:trace>
  <inkml:trace contextRef="#ctx0" brushRef="#br0" timeOffset="2175.325">1857 376 1649,'0'0'4690,"0"0"-3047,0 0-741,0 0 525,0 0-146,-1 0-48,-1 0-14,1 0-320,1 0 43,2 0 55,11 0-372,4 0 47,4 1-253,0 1-190,-1 1 19,-2-3-93,-1 0-128,-2 0-17,-2 0 1,-5 0-139,-2 0 3,-5 0-126,-1 0-85,0 0-385,0 0-188,0 0-556,0 0-1190,-2 0-1837,-6 0-3704</inkml:trace>
  <inkml:trace contextRef="#ctx0" brushRef="#br0" timeOffset="2507.394">1857 376 6211,'0'0'0</inkml:trace>
  <inkml:trace contextRef="#ctx0" brushRef="#br0" timeOffset="2840.178">1857 376 6211,'-44'150'1459,"35"-120"-650,9-30-76,0 0 550,0 0-250,0 0-174,0 0-149,0 0-177,1 0 241,3 0-190,6 0-269,4 0 221,3 0-45,1 0-109,3 0 18,2 0-253,-2 0 18,-3 1-101,-1 1 45,-3-2-31,-3 0-65,-3 0-21,-2 0-13,-2 0 55,-1 0-92,-2 0-252,-1 0-111,0 0-724,0 0-293,0 0-864,0 0-1489</inkml:trace>
  <inkml:trace contextRef="#ctx0" brushRef="#br0" timeOffset="3156.879">2173 461 7571,'0'0'2244,"0"0"-1019,0 0 61,0 0 365,0 0-360,3 0-592,15 0 48,3 0-304,0 0-61,0 0 82,0 0-293,-1 0-83,-1 0-104,-3 0-147,-4 0-107,-2 0-618,0 0-969,-6-1-1173,-4-4-1453</inkml:trace>
  <inkml:trace contextRef="#ctx0" brushRef="#br0" timeOffset="3900.11">2510 288 1809,'0'0'5461,"0"0"-3874,0 0-965,0 0 488,0 0-400,10-9-438,35-28-70,-23 26-58,-9 8 302,-1 3 37,-1 0 56,2 0 256,-2 0-422,-1 0-109,1 0 6,-1 0-153,0 0-61,-2 0-34,2 3 20,-3 3-31,0 0-11,-2 1 11,0 0 45,-1 1 42,0 0 95,-1 3 4,0-1-85,-2 2 136,-1-1-187,0 1-58,0 0 42,0 1 100,0 3-84,0 0 11,0 0 29,0 2 174,0 2-128,-2 1 24,-7 1 29,-5 0-72,0-3 64,-3-1-139,2-4-31,-1-2-57,1-2 24,2-3 6,2-1 10,4 0 97,-1-1-76,-1-4-26,0-1-5,1 0-16,3 0 10,2-2-26,2-12-49,1-4-7,0 2 23,1 1 57,4 5-3,6 1-48,1 2 48,-2 3 5,1-1-7,0 2 100,3 2-68,3 1-17,1 1 43,2 3 136,2 12-8,2 8 254,1 3 301,-1-1-243,-3-2-53,-3-5-243,-1-6-112,-3-7 80,-2-5-147,0-1-215,-4-8-471,-2-23-1205,-2-9-1814,-3-4-3077</inkml:trace>
  <inkml:trace contextRef="#ctx0" brushRef="#br0" timeOffset="4515.146">2952 85 48,'0'0'6819,"0"0"-4621,0 0-1128,0 0 211,0 0-150,1-2-205,2-9-171,0 9-166,-2 2 124,2 0-164,0 0 54,-2 0 22,2 0-233,0 0 152,1 0 3,2 4-75,-1 8 126,1 7-390,-2 3-27,3 3 137,0 1-156,0 5 137,0 2-160,0 7-27,0 4 195,0 3-198,1 3 33,2-4 60,0-6-71,1-4 101,-1-7-160,1-7 0,-2-7-24,-4-7-40,-2-5-13,0 0 16,-2-2 98,-1-2-144,0-5-63,0-17-57,4-9 54,3-5 18,4-8-37,6-7-230,3-3 172,3-1-31,4-3 36,5 2 0,1 4 95,-5 8 54,-7 5-120,-7 11-363,-7 8-357,-5 10-804,-5 8-1885,-8 2-2823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7:24.8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38 7908,'0'0'1568,"0"0"-703,0 0 79,0 0 105,0 0-100,0 0-159,-1-6-195,-1-18 131,1 17-227,1 6 122,0 1 54,0 0-301,0 0 85,0 0-273,0 0-87,0 2 74,2 11-42,8 15 128,7 13 130,4 11-202,1 21 128,4 21-99,-4 15 35,1 8 197,-5-8-328,-3-19-85,-2-26 40,-4-25 98,0-19 126,-1-10-48,-1-9-166,0-1 38,3 0-43,1-3-67,-1-17 16,0-13 57,-2-12-201,-1-8-90,1-15-270,2-12 176,4-10-200,1-3 115,5 5 125,0 7-24,-2 14 171,-1 13 99,-3 14-11,-6 17-72,-2 11 5,-5 9-266,-1 5-385,0 11-1043,0 22-1078,0 13-1424</inkml:trace>
  <inkml:trace contextRef="#ctx0" brushRef="#br0" timeOffset="485.069">513 926 8420,'0'0'1406,"0"0"-211,0 0 155,0 0-24,0 0-374,0 0-383,-1 0 111,-5 0-72,-4 0-85,3 1-88,0 8-200,4 16 157,2 6 19,1 4 101,1-2 160,4-5-319,11-8-49,4-9-32,1-9-131,-3-2-18,-17 0-123,0 1 1,0-1-1,0-1 1,0 1-1,-1 0 0,1 0 1,0 0-1,0 0 1,0-1-1,0 1 1,0 0-1,0-1 0,0 1 1,-1 0-1,1-1 1,0 1-1,0-1 0,0 0 1,-1 1-1,17-30-77,-7-8-70,-6-1-456,-3 4-144,-2 7 75,-4 9 90,-13 7 377,0 10 82,1 2 115,3 0 96,3 5-3,5 7-18,5-5-75,1-6-230,0-3-1138,0-12-2511</inkml:trace>
  <inkml:trace contextRef="#ctx0" brushRef="#br0" timeOffset="906.077">731 509 64,'0'0'7057,"0"0"-4715,0 0-1133,0 0 445,0 0-384,0 0-67,0 0-253,0 0-91,0 0-96,2 0-254,8 0 17,7 0 191,4 3-383,3 0-123,0 0-115,0 1 37,-2 2-101,-2-1-56,-6-1-85,-4-1-73,-6-3-346,-3 0-48,-1 1-3,0 1-472,0-2-833,0 1-1488,0 1-1593</inkml:trace>
  <inkml:trace contextRef="#ctx0" brushRef="#br0" timeOffset="1236.972">731 509 1825,'0'0'0</inkml:trace>
  <inkml:trace contextRef="#ctx0" brushRef="#br0" timeOffset="1237.972">731 509 1825,'19'169'3988,"-18"-139"-2943,-3-25-390,-1-4 767,2-1 203,1 0-35,0 0-264,0 0-350,0 0-178,0 0-14,3 0-258,12 0 71,7 0-218,4 0-51,-1 0 96,0 0-293,-1 0-62,-1 0-69,-8 0-69,-4 0-78,-4 0-488,-3 0-581,-4 0-1004,0 0-2161,0 0-3054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9:49.0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 4386,'0'0'1822,"0"0"-939,0 0-467,0 0 337,0 0-182,13 0-51,4 0-406,9 1 155,-1-1-1,1-2 0,0 0 0,7-3-268,-19 2 34,1 2 1,-1 0-1,1 0 0,-1 1 0,13 2-34,36 0-1806,5-10-2116,-35 4-435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9:50.2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6755,'0'0'2097,"0"0"-1521,0 0 113,0 0 1007,0 0-799,0 0-625,88 0-272,-67 0-96,7 0-32,0 0-80,0 0-465,7 0 65,-7 0-352,7 0-129,-3 0-207,3 0-2850</inkml:trace>
  <inkml:trace contextRef="#ctx0" brushRef="#br0" timeOffset="1">847 39 8452,'0'0'528,"0"0"-304,0 0 288,0 0 801,0 0-497,0 0-704,119 0-31,-91 0-162,4 0-47,-4 0-704,0-6 176,4 2-865,-4 4-48,0 0-2417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9:50.5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6947,'0'0'961,"0"0"-545,0 0 752,0 0 225,0 0-192,0 0-993,77 3-208,-63-3-497,4 0-575,6 0-785,5 0-752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9:50.9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 7267,'0'0'1105,"0"0"-825,0 0-141,0 0 109,0 0-120,32 0-69,171-3-43,-190 3 1215,-24 0-1034,-55-3-3746,35-3-1987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9:49.6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2 4818,'0'0'2199,"0"0"-1036,0 0-294,0 0 268,0 0-153,32-4 887,107 6-1143,34 0-93,-58-6-3399,-20-5-437,21 8 8847,2 0-4133,-1 0-4518,-1 1-4901,-91 0 4227</inkml:trace>
  <inkml:trace contextRef="#ctx0" brushRef="#br0" timeOffset="331.292">1107 66 112,'0'0'2553,"0"0"-266,0 0-764,0 0-509,0 0-475,19-6 77,15-4-310,17-6 2883,44-9-3189,-66 21 1548,-1 1 1,25 1-1549,59 5-425,-17 0-2359,7-3-3102,-64 0 609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5:50.4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7 267 11493,'0'0'1668,"0"0"-716,0 0 30,0 0 200,0 0-184,0 0-315,-4 0 173,3 1-802,0-1 1,0 0-1,-1 0 0,1 0 1,0-1-1,0 1 0,0 0 1,0 0-1,0-1 1,0 1-1,0 0 0,0-1 1,0 1-1,0-1 0,0 1 1,0-1-1,0 0 0,0 1 1,0-1-1,1 0 0,-1 0 1,0 1-1,0-1 0,1 0 1,-1 0-1,1 0 1,-1 0-1,1 0 0,-1 0 1,0-1-55,-3-44 397,4 27-512,0 1 1,1 0-1,0-1 1,2 1-1,0 0 1,1 0 0,1 0-1,1 1 1,0-1 114,-3 11-73,4-9 67,-7 16-3,0 0 1,0 0 0,0 1-1,0-1 1,0 0-1,0 0 1,0 0 0,0 0-1,0 0 1,0 0-1,0 0 1,0 1-1,0-1 1,0 0 0,0 0-1,0 0 1,1 0-1,-1 0 1,0 0 0,0 0-1,0 0 1,0 0-1,0 0 1,0 1 0,0-1-1,0 0 1,1 0-1,-1 0 1,0 0-1,0 0 1,0 0 0,0 0-1,0 0 1,0 0-1,1 0 1,-1 0 0,0 0-1,0 0 1,0 0-1,0 0 1,0 0 0,0 0 8,15 485 837,-14-450-815,-1-6 151,0 1 1,-5 20-174,4-40 35,-1 1 1,-1-1-1,0 0 1,0 0-1,-1 0 1,-1 0-1,1 0 1,-1-1 0,-3 3-36,-2 3 26,0 0 1,0-1 0,-2 0-1,0-1 1,0-1 0,-4 3-27,10-11 7,0 0 0,0 0 0,0 0 0,0-1 0,-1 0 0,1-1 0,-1 1 0,0-1 0,0 0 0,0-1 0,0 0 0,0 0 0,0 0 0,0-1 0,0 0 0,-6-1-7,7 0-34,0-1 0,0 0-1,0 0 1,0-1 0,1 0 0,-1 0 0,1 0 0,-1 0 0,1-1 0,0 0 0,1 0 0,-1 0 0,1-1-1,0 0 1,0 0 0,0 0 0,0 0 0,0-1 34,-5-8-124,1 1 1,0-1-1,1-1 1,1 1-1,0-1 0,-3-12 124,8 23-183,-1 1-1,1-1 0,0 0 1,0 0-1,1 0 0,-1 0 0,1 0 1,0 0-1,0 0 0,1 0 1,-1 0-1,1 0 0,-1 0 1,1 0-1,1 0 0,-1 0 0,0 1 1,1-1-1,0 0 0,0 1 1,0 0-1,0-1 0,0 1 1,1 0-1,0 0 0,-1 0 0,1 0 1,1 0 183,27-22-4754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9:55.3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49 12 5346,'0'0'1420,"0"0"-700,0 0-245,0 0 227,0 0-97,-2-10 1325,0 9 2252,-4 5-4158,1 1-1,0 0 1,0 1-1,1-1 0,-1 1 1,1 0-1,0 0 1,-2 6-24,-18 23 258,-1-5-41,7-10-197,1 1 0,1 1 0,-12 21-20,-20 22 90,37-53-41,1 2 0,-1 0 0,2 0 0,-1 2-49,-21 49 147,2 1-1,3 0 1,-3 23-147,10-22 217,2 1 0,3 0 0,1 22-217,2-8 99,5-31 117,1 0 0,2 8-216,-12 246 575,5-171-198,-3 110 253,2-1-534,0 11 156,7-88-120,-3 435 892,8-404-703,2-125-321,3 0 1,3 0 0,3-2-1,17 54 0,-17-75 93,43 153-116,-14-83 66,21 74 31,-49-152-90,1 0 0,9 12 16,-8-18 10,-1 1 0,-2 0 0,1 10-10,3 13-7,12 26 7,-12-37-10,-1 1 0,2 26 10,40 302 29,-41-258 1,5-1-1,8 11-29,-11-55-43,-4-13 55,4-1 0,6 13-12,-11-46 13,1 0-1,1 0 0,11 13-12,25 44 17,89 191 68,-129-251-50,0 1-1,7 24-34,-13-32 11,1-1-1,0 0 0,1 0 1,1-1-1,0 0 0,1 0 1,1-1-1,0 1-10,5 5 114,-14-18-93,1 1 0,-1 0-1,1-1 1,0 1 0,0-1 0,0 0-1,1 0 1,-1 1 0,1-1-1,-1-1 1,1 1 0,2 1-21,-4-2-43,-1-1 94,0 0 21,0 0-184,-2-20-1243,0 1 1,-1 0-1,-4-10 1355,-21-50-7405,10 42 399</inkml:trace>
  <inkml:trace contextRef="#ctx0" brushRef="#br0" timeOffset="666.224">689 6475 5106,'0'0'1833,"0"0"-990,0 0-74,0 0 538,0 0-205,0 0 229,-4 1-24,3-1-1152,0 1 0,0-1-1,0 0 1,0 1 0,0-1 0,0 0-1,0 1 1,1-1 0,-1 1-1,0 0 1,0-1 0,0 1 0,1-1-1,-1 1 1,0 0 0,1 0-1,-1 0 1,1-1 0,-1 1 0,1 0-1,-1 0 1,1 0 0,-1 0 0,1 0-155,-3 30 4201,4-22-4648,0-3 525,1-1 1,0 1 0,0 0-1,1-1 1,0 0 0,0 0 0,0 0-1,1 0 1,-1 0 0,1-1-1,0 1 1,0-1 0,1 0 0,2 2-79,16 19 360,-2-1-241,0 0 0,2-1 0,0-2 0,2 0 0,0-1 0,1-2 0,1 0 0,0-2 0,2-1 0,2-1-119,-30-13-1,1 0 0,0 0 0,0 0 0,0 0 0,0 0 0,0-1 0,0 1 0,0-1 0,0 1 0,0-1 0,0 0 0,0 0 0,0 0 0,0 0 0,1 0 0,-1 0 0,0-1 0,0 1 0,0-1 0,0 1 0,0-1 0,0 0 0,0 0 0,-1 0 0,1 0 0,0 0 0,0 0 0,-1 0 0,1-1 0,-1 1 0,1 0 0,0-1 1,2-5-55,0-1 0,0 1 0,0 0 0,-1-1 1,0 0-1,0 0 0,0-5 55,8-19-59,29-78-619,-19 50 351,2 0 0,4-1 327,-10 31-11,-13 25-121,-1 0 0,0 0 0,-1 0 0,1-1 0,-1 0 0,0 1 0,0-1 1,-1 0-1,1 0 0,-1 0 0,-1 0 0,1 0 0,-1-1 132,-1-18-4637,-1 18-25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59:47.991"/>
    </inkml:context>
    <inkml:brush xml:id="br0">
      <inkml:brushProperty name="width" value="0.05" units="cm"/>
      <inkml:brushProperty name="height" value="0.05" units="cm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97 165 1345,'0'0'2708,"0"0"-1852,0 0-365,0 0 381,0 0-266,0 0-262,0 0 51,4 19 1800,22-13-2226,0-2-1,0-2 0,0 0 0,1-1 0,-1-2 0,7-2 32,36 1-700,-65 2 399,-1 0 1,0-1-1,1 0 0,-1 0 0,0 0 0,1 0 0,-1 0 0,0-1 0,0 1 0,0-1 301,-1 1-173,9-6-1564</inkml:trace>
  <inkml:trace contextRef="#ctx0" brushRef="#br0" timeOffset="403.234">1511 146 1857,'0'0'3191,"0"0"-1569,0 0-790,0 0 8,0 0-218,5 0-304,194 0 3073,-130 0-4536,-1 0-3294,-47 0 471</inkml:trace>
  <inkml:trace contextRef="#ctx0" brushRef="#br0" timeOffset="732.79">2031 178 3906,'0'0'1483,"0"0"-162,0 0-326,0 0-53,0 0-59,7 2-283,8 4-194,0 0 0,0-2 0,1 0 0,0 0 0,0-2 0,14 1-406,35 0-292,-1 1-4528,-49-4 1640</inkml:trace>
  <inkml:trace contextRef="#ctx0" brushRef="#br1" timeOffset="11570.481">22 241 6931,'0'0'1478,"0"0"-240,0 0-382,0 0 433,0 0-465,-19 0 204,17 0 4243,168-13-5249,-85 13-84,-77-2-118,0 0-1,0 0 1,0 0 0,0-1-1,0 0 1,-1 0-1,1 0 1,-1 0-1,1 0 1,-1-1-1,0 1 1,1-3 180,7-6-1082,16-15-3341,-2 4-5886</inkml:trace>
  <inkml:trace contextRef="#ctx0" brushRef="#br1" timeOffset="12561.218">584 7 864,'0'0'763,"0"0"-149,0 0 989,0 0-394,-19-3 1242,13 6 6170,6-3-8615,0 27 418,0 0 0,2 0 0,1 0 0,1-1 0,5 17-424,13 36 878,-8-23-662,2-1 0,3-1 0,2-1 0,13 22-216,-33-74 4,-1 0 0,1 0-1,0 1 1,-1-1 0,1 0 0,0 0-1,-1 0 1,1 0 0,0 0 0,0 0-1,0 0 1,0 0 0,0-1 0,0 1-1,0 0 1,0 0 0,0-1 0,1 1-1,-1-1 1,0 1 0,0-1 0,1 1-1,0-1-3,-1 0 0,1 0 0,-1-1-1,0 1 1,0-1 0,0 1 0,0-1-1,1 0 1,-1 1 0,0-1-1,0 0 1,0 0 0,0 0-1,-1 0 1,1 0 0,0 0 0,0 0-1,0 0 1,-1 0 0,1 0-1,0 0 1,5-12-16,0 0-1,0 0 0,-2 0 0,2-7 17,0 3 22,2-3-45,23-61-631,-3-1 0,16-79 654,-39 131 6,-3 16-49,0 1-1,1-1 0,1 1 0,0 0 0,1 0 0,1-2 44,-5 14-13,-1 1-43,0 32-3916,0-1-903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0:10.333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34 233 5026,'0'0'2063,"0"0"-1116,0 0-232,0 0 354,0 0-215,-35-1 5747,35-1-6608,0 0 0,0 1 0,0-1 0,1 0 0,-1 1 1,0-1-1,1 1 0,-1-1 0,1 0 0,0 1 0,0-1 1,0 1-1,-1 0 0,1-1 0,0 1 0,1 0 1,-1-1-1,0 1 0,0 0 0,0 0 0,1 0 0,-1 0 7,3-1-34,0-1-1,1 1 1,-1 0-1,0 1 0,1-1 1,-1 1-1,1 0 1,3-1 34,14 0-188,1 0-1,0 1 1,11 2 188,-14-1-78,-17 0 77,0 0 0,0 0 0,0 1 0,1-1-1,-1 1 1,0 0 0,0 0 0,0 0 0,0 0 0,0 0 0,0 1 0,-1-1 0,1 1 0,0 0 0,-1 0 0,1 0 0,-1 0 0,2 2 1,0 1 14,-1 0 1,1 0 0,-1 0-1,0 0 1,-1 0-1,1 1 1,-1-1 0,0 1-1,-1 0 1,1 0-15,2 20 232,0 0 1,-2 0-1,-1 1 0,-2 14-232,1-20 286,0-15-281,1 6 152,-1 1 0,-1 0 0,0-1 0,0 1 0,-1-1 1,-1 0-1,0 1 0,-4 7-157,-5 8 34,-24 55 449,-9 7-483,32-66 70,-1-1-1,-2 0 0,0-1 1,-1 0-1,-18 16-69,31-35-20,0 1-1,0-1 1,-1 0-1,0 0 1,1 0 0,-1-1-1,0 1 1,-1-1 0,-4 1 20,8-2-19,0-1 0,-1 1 0,1-1 0,0 1 0,0-1 0,0 0 0,-1 0 0,1 0 0,0 0 1,0 0-1,-1-1 0,1 1 0,0 0 0,0-1 0,0 0 0,0 0 0,-1 0 0,1 0 0,0 0 0,1 0 1,-1 0-1,0 0 0,0-1 0,0 1 0,1-1 0,-1 0 19,-4-6-143,1 0 0,0-1 0,1 0 1,0 0-1,0 0 0,1 0 0,0 0 0,1-1 0,0 1 0,0-1 0,1-3 143,-3-29-252,2 1 0,2-4 252,0 28-66,1 15 69,-1 1-1,0-1 1,1 0 0,-1 1 0,1-1 0,0 0 0,-1 1 0,1-1-1,0 1 1,0-1 0,0 1 0,0-1 0,0 1 0,0 0 0,1 0-1,-1 0 1,0-1 0,1 1 0,-1 0 0,1 0 0,-1 1 0,1-1 0,-1 0-1,1 0 1,-1 1 0,1-1 0,0 1 0,-1 0 0,1-1 0,0 1-1,0 0 1,0 0-3,66-4 254,-56 5-130,9-2 16,0 1 0,0 1-1,0 1 1,0 1 0,0 0 0,-1 2-1,1 1 1,5 2-140,244 98 1323,-267-105-1437,6 4-1495,-3-9-2705,1-11-1507</inkml:trace>
  <inkml:trace contextRef="#ctx0" brushRef="#br0" timeOffset="673.343">805 15 7075,'0'0'1145,"0"0"111,0 0 548,0 0-107,0 0-670,-8-10 2553,11 30-3088,0-1-1,1 0 1,0 0-1,2 0 1,0-1 0,1 0-1,7 11-491,10 32 401,8 32-218,1 4 846,25 46-1029,-45-115 96,2 0-1,0-1 1,2 0-1,1-1 1,1-1-1,2-1 1,1 0-96,-22-23-3,1 0 1,0 0-1,0 0 1,0 0-1,0 0 1,0 0-1,0 0 1,0 0-1,0-1 1,0 1 0,0 0-1,1-1 1,-1 1-1,0 0 1,1-1-1,-1 0 1,0 1-1,1-1 1,-1 0-1,0 0 1,1 1-1,-1-1 1,0 0 0,1 0-1,-1-1 1,1 1-1,-1 0 1,0 0-1,1-1 1,-1 1-1,0-1 1,1 1-1,-1-1 1,0 1-1,0-1 1,0 0-1,0 0 1,1 0 0,-1 1-1,0-1 1,0 0-1,0 0 1,-1 0-1,1-1 1,0 1-1,0 0 1,-1 0-1,1 0 1,0-1-1,-1 1 1,1 0 0,-1 0-1,1-2 3,4-11-58,0 0 0,0 0 0,-1-1 0,1-12 58,-2 14-40,13-76-788,-5-1 0,-2-3 828,-4 20-204,4-1 0,3 1 0,13-39 204,-22 95-79,4-13 386,-2 20-6217,-16 15-1232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0:08.362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285 140 4034,'0'0'2809,"0"0"-1750,0 0-373,0 0 109,0 0-29,0-5-257,0-21 710,0 25-448,0 1-5,0 0 75,0 0-297,0 0 104,0 0-258,0 0-113,0 0-16,0 0-151,0 17 255,25 181 574,13 421 1085,-37-599-1988,2 48 178,-1-62-238,-1-5-54,-1-1 30,0 0-67,0-3-189,0-31-761,1-5-1135,-2 0 0,-2 1 0,-2-7 2200,-8-19-5602</inkml:trace>
  <inkml:trace contextRef="#ctx0" brushRef="#br0" timeOffset="725.371">281 17 6307,'0'0'1627,"0"0"-562,0 0 26,0 0 131,0 0-195,-14-16 1873,12 16-2857,0 1-1,0 0 1,0 0-1,1 0 1,-1 0 0,0 0-1,1 0 1,-1 0-1,1 0 1,-1 1 0,1-1-1,-1 1 1,1-1-1,0 1 1,0-1-1,0 1 1,0 0 0,-1 1-43,-22 42 371,17-31-247,-179 339 1487,166-321-1453,19-30-268,1-2 36,2-13-233,4-4 205,1 0 0,0 1 0,1 0 0,1 1 0,1-1 0,4-5 102,13-14-785,0 1-1,7-3 786,-3 2-631,-8 10 512,0 1 0,16-12 119,-34 33 87,0-1 0,1 1 0,-1 1 0,1-1 0,0 1 0,-1 0 0,1 0 0,0 0 0,0 1 0,0 0 0,0 0 0,0 1 0,0 0 0,1 0 0,-1 0 0,0 1 0,5 0-87,0 1 130,0 0 1,0 1-1,0 1 0,-1-1 0,1 2 1,-1-1-1,0 1 0,0 1 1,0 0-131,41 33 1354,-2 2 0,40 43-1354,33 28 1373,-120-110-1409,1 0 0,-1 0 0,1 0 0,-1 0 0,1 0 0,0-1 0,0 1-1,0-1 1,0 0 0,0 0 0,3 1 36,-7-10-423,0 0 1,0 0-1,-1 0 1,0 0-1,-1 1 1,0-1 0,0 1-1,-1 0 1,1-1-1,-2 2 1,-1-4 422,-37-55-6267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0:06.604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288 45 5314,'0'0'1361,"0"0"-582,0 0 109,0 0 142,0 0-192,-1-5-107,-8-34 2318,9 39-2472,0 0-52,0 0 38,0 0-269,0 0-20,0 0-95,0 0-77,0 0 71,-1 0-106,0 1-52,0 1 0,0-1 0,0 1 1,0-1-1,0 1 0,1 0 0,-1-1 1,0 1-1,1 0 0,0 0 0,-1-1 1,1 1-1,0 0 0,0 0 0,0 0 1,0-1-1,0 1 0,0 0 0,0 0-15,0 2 25,-9 255 1263,11 14-1288,1-45 52,-1-194 7,1 0 0,2 0 0,6 22-59,-4-23 81,-1 0-1,-2 0 1,0 23-81,3 36 29,-7-92-105,1 0 1,-1 1-1,0-1 1,1 0-1,-1 1 0,1-1 1,-1 0-1,1 0 1,-1 1-1,1-1 0,-1 0 1,0 0-1,1 0 1,-1 0-1,1 0 1,-1 0-1,1 0 0,-1 0 1,1 0-1,-1 0 1,1 0-1,-1 0 0,1 0 1,-1 0-1,1 0 1,-1 0-1,1-1 0,-1 1 1,1 0-1,-1 0 76,0-35-6819,0 2-2940</inkml:trace>
  <inkml:trace contextRef="#ctx0" brushRef="#br0" timeOffset="518.943">29 1024 2753,'0'0'4546,"0"0"-3076,0 0-248,0 0 278,0 0-257,-5 0-467,-14 0-162,15 0-179,4 0 114,0 0-133,1 17 745,4-9-930,1 0 0,-1 0 1,1 0-1,1-1 0,0 0 0,0 0 1,0 0-1,1-1 0,-1 0 0,2 0 0,2 1-231,18 14 341,18 23 2,-2 2 0,-2 1 0,-2 2 0,-3 2 0,6 13-343,-3-6 339,-37-52-250,-2-2-65,1 0 0,-1 0 0,1-1 0,-1 1-1,1-1 1,0 0 0,0 0 0,1 0 0,-1 0-1,1 0 1,-1 0 0,1-1 0,0 0-1,0 0 1,0 0 0,0 0 0,4 0-24,-7-2-2,0-1 0,0 1 0,0-1 0,0 0 0,0 0 0,0 0 0,0 1 0,0-1-1,0 0 1,0 0 0,0 0 0,-1 0 0,1 0 0,0-1 0,-1 1 0,1 0 0,-1 0 0,1 0 0,-1-1 0,1 1 0,-1 0 0,0 0 0,0-2 2,9-38-168,-7 33 119,12-72-383,-2 13-482,12-36 914,-17 79-53,1 1 0,2-1 0,0 2-1,1-1 1,1 1 0,3-2 53,3-4-486,2 1 1,0 1-1,2 1 1,7-7 485,-27 31-407,0-1 1,0 1 0,0 0 0,0-1-1,0 1 1,0 0 0,0 0 0,1 0-1,-1 0 1,0 1 0,2-1 406,4 0-4765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0:13.879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 29 5475,'0'0'1168,"0"0"-560,0 0-79,0 0 335,0 0 144,0 0-559,0-29-241,0 29 464,0 0-608,0 0 208,0 0-272,0 0 128,0 0-192,0 0 64,0 0-256,0 0-608,10 3-1617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0:18.996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38 187 5442,'0'0'2722,"0"0"-903,0 0-234,0 0-102,0 0-616,-16-31 617,15 27-1420,-1-1 1,1 1 0,0 0 0,0 0-1,1 0 1,-1-1 0,1 1 0,0 0-1,0-1 1,1 1 0,-1 0 0,1 0-1,0-1 1,0 1 0,0 0 0,1 0-1,-1 0 1,1 0 0,0 0 0,0 1-1,0-1 1,1 0 0,-1 1 0,1 0-1,0-1 1,0 1 0,2-1-65,2-1-28,0 1 0,0 0 0,1 0 0,-1 1 0,1 0-1,0 1 1,0-1 0,0 1 0,0 1 0,0 0 0,1 0 0,-1 0 0,0 1 0,1 0 28,-4 0 1,-1 0 0,1 0 0,-1 0 0,1 0 0,-1 1 0,1 0 0,-1 0 0,1 0 0,-1 0 0,0 1 0,0-1 0,0 1 0,0 0 0,0 1 0,0-1 0,0 1 0,-1-1 0,1 1 0,-1 0 0,0 0 0,0 1 0,0-1 0,0 1 0,-1-1 0,1 1 0,-1 0 0,0 0 0,0 0 0,0 0 0,-1 0 0,1 1 0,-1 0-1,2 16 145,0-1 1,-2 1-1,0-1 0,-2 1 0,0 2-145,-1 25 197,0-27-50,-1 0-1,-1 0 1,-1-1 0,-1 0-1,-1 0 1,0 0 0,-8 13-147,-12 37 520,19-47-443,-1 0-1,-1-1 0,0 0 0,-2-1 0,-11 15-76,14-24 26,0-1 0,0 0-1,-1 0 1,-1-2 0,0 1-1,0-1 1,-1 0 0,0-1-1,0-1 1,-4 2-26,7-5-7,1 0-1,-1-1 1,0 0-1,0 0 1,0 0-1,-1-1 1,1-1-1,0 0 1,-1 0-1,-3-1 8,12 0-6,1 0 0,-1-1 0,0 1-1,1 0 1,-1-1 0,1 1 0,-1-1 0,1 1-1,-1-1 1,1 1 0,0-1 0,-1 1-1,1-1 1,0 0 0,-1 1 0,1-1-1,0 1 1,0-1 0,-1 0 0,1 1 0,0-1-1,0 0 1,0 1 0,0-1 0,0 0-1,0 1 1,0-1 0,0 0 0,0 0 6,0-26-148,1 21 47,-2 0 74,1 1 1,0 0 0,1-1-1,0 1 1,0-1-1,0 1 1,0 0 0,1 0-1,-1 0 1,2 0-1,-1 0 1,0 0-1,1 0 1,1-2 26,0 4 15,-1 0 0,0 0 0,1 0 0,-1 0 0,1 1 0,0 0-1,-1-1 1,1 1 0,0 1 0,1-1 0,-1 1 0,0-1 0,0 1 0,1 0 0,-1 1 0,1-1 0,-1 1-1,2 0-14,4-2 99,-1 2-1,1-1 0,0 1 0,-1 1 1,1 0-1,0 0 0,-1 1 0,1 0 1,-1 0-1,0 1 0,1 1 0,-1 0 1,-1 0-1,1 0 0,-1 1 0,1 0 1,1 3-99,0-1 115,15 11 463,0-1 1,14 6-579,-30-18 37,0-1-1,-1-1 1,2 0 0,-1 0 0,0 0 0,0-1-1,1-1 1,-1 1 0,11-1-37,-19-1-62,0-1 0,0 1-1,0-1 1,0 1 0,1-1 0,-1 0 0,0 1 0,0-1-1,0 0 1,0 0 0,-1 0 0,1 1 0,0-1-1,0 0 1,0 0 0,-1 0 0,1 0 0,0-1 0,-1 1-1,1 0 1,-1 0 0,1 0 0,-1 0 0,0-1 0,1 1-1,-1 0 1,0 0 0,0-1 0,0 1 0,0 0-1,0 0 1,0-1 62,1-56-2996,-2 37 608,4-23-2942</inkml:trace>
  <inkml:trace contextRef="#ctx0" brushRef="#br0" timeOffset="702.756">556 23 4914,'0'0'1596,"0"0"-438,0 0 173,0 0-96,0 0 291,0-4-349,0-11-292,0 12 89,0 3-206,0 0 62,0 0-67,0 0-61,2 5 1037,32 102 848,9 56-2587,22 68 814,-51-190-550,2 0-1,2-1 1,1-1 0,12 16-264,-27-48 72,-1-2-57,0 0 0,0 0 0,0 0 1,1 0-1,0-1 0,0 1 0,0-1 0,0 0 1,0-1-1,2 2-15,0-4-19,-5-1-32,6-19-34,24-133-387,6 2 0,7 2-1,37-79 473,-71 209 159,0-6-1050,-10 23 760,0 0 0,0 1 1,0-1-1,-1 1 1,1-1-1,0 1 1,0-1-1,-1 1 1,1-1-1,0 1 1,-1-1-1,1 1 0,-1-1 1,1 1-1,0 0 1,-1-1-1,1 1 1,-1 0-1,1-1 1,-1 1-1,1 0 1,-1-1-1,1 1 0,-1 0 1,0 0-1,1 0 1,-1 0-1,1-1 1,-1 1-1,1 0 1,-1 0-1,0 0 1,1 0-1,-1 0 0,1 1 1,-1-1-1,0 0 1,1 0-1,-1 0 1,1 0 130,-30 0-457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0:16.721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209 56 5635,'0'0'864,"0"0"-573,0 0-59,0 0 288,0 0-5,-1-8-144,0-4 202,0-7-897,0 11 3752,1 0 3420,-2 207-4864,-1-3-821,9 0 1,11 27-1164,-12-196-575,-1-21-909,-3-17 456,-8-69-4139,-3 26-1098,3 13-2304</inkml:trace>
  <inkml:trace contextRef="#ctx0" brushRef="#br0" timeOffset="841.805">198 160 5747,'0'0'1296,"0"0"-447,0 0 316,0 0-52,0 0-19,0-5-240,2-34 592,0 28 4639,-4 18-6055,1 1 0,-1-1 0,0 0 0,-1 0 0,1 0 0,-1-1 0,-1 1 1,1-1-1,-1 1 0,-1-1-30,-14 29-10,-123 255 237,142-290-233,-1 0 0,1 0 0,0 0 0,0-1 1,0 1-1,0 0 0,0 0 0,0 0 1,-1 0-1,1 0 0,0 0 0,0 0 1,0 0-1,0 0 0,0 0 0,-1 0 0,1 0 1,0 0-1,0-1 0,0 1 0,0 0 1,-1 0-1,1 0 0,0 0 0,0 1 0,0-1 1,0 0-1,0 0 0,-1 0 0,1 0 1,0 0-1,0 0 0,0 0 0,0 0 0,-1 0 1,1 0-1,0 0 0,0 0 0,0 1 1,0-1-1,0 0 0,0 0 0,0 0 1,-1 0-1,1 0 0,0 0 0,0 1 0,0-1 1,0 0-1,0 0 0,0 0 0,0 0 1,0 0-1,0 1 0,0-1 0,0 0 0,0 0 1,0 0-1,0 0 0,0 1 0,0-1 1,0 0-1,0 0 0,0 0 0,0 0 1,0 1 4,-2-22-536,4-30-588,5 24 656,1-1 0,1 2 0,1-1 0,1 1 0,1 1 1,2 0-1,4-4 469,25-53-114,-40 76 243,1 0 1,0 1-1,0-1 1,0 1 0,1 0-1,-1 1 1,1-1-1,1 1 1,-1 0-1,0 0 1,1 0-1,0 1 1,0 0-1,4-2-129,-6 3 110,-1 1-1,0-1 1,1 1-1,0 0 0,-1 0 1,1 0-1,-1 1 1,1-1-1,0 1 0,0 0 1,-1 0-1,1 0 1,0 1-1,-1-1 0,1 1 1,0 0-1,-1 0 1,1 0-1,-1 0 0,1 1 1,-1-1-1,0 1 1,1 0-1,-1 0 0,0 0 1,0 1-1,0 0-109,14 18 350,0 1 0,-2 0 0,0 2 0,-2 0 1,5 12-351,17 30 813,-23-47-557,1 6 79,2-1 1,1-1-1,6 6-335,-19-24 32,1-1-1,0 0 1,-1 0 0,2 0 0,-1 0-1,0 0 1,1-1 0,0 0-1,0 0 1,0 0 0,0-1 0,0 1-1,0-1 1,1-1 0,-1 1-1,0-1 1,1 0 0,4 1-32,-10-30-459,1 4-569,-2 0 0,0 0 0,-2 1 0,0-1 1,-2 1-1,-1 0 0,-7-21 1028,-12-16-6056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0:15.251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361 118 7732,'0'0'1744,"0"0"-354,0 0 406,0 0-364,0 0-596,0-13-17,1 0-561,1 3 71,-1 0 0,0 0 0,-1 0 0,0-1 0,-1 1 0,0 0 0,-2-10-329,-11 116 1672,-3 339-1247,16-67 21,2-197-265,9 38 261,-10-189-309,0 29-130,1-44-164,-1-7-95,2-26-599,-1 10-101,1-41-2701,-6 24-2631,-5 18 275</inkml:trace>
  <inkml:trace contextRef="#ctx0" brushRef="#br0" timeOffset="489.729">17 1101 8420,'0'0'822,"0"0"341,0 0 614,0 0-572,0 0-271,-17 3 2060,22 8-2418,1-1 0,0-1 1,0 1-1,1-1 1,0 0-1,5 4-576,13 18 493,21 34 229,35 48 364,-72-102-964,1 0 1,1-1-1,-1 0 1,1 0-1,1-1 1,0-1-1,12 7-122,-21-13 2,-1-1 1,1 0-1,-1 0 0,1 0 1,0 0-1,-1 0 0,1 0 1,0-1-1,0 1 0,-1-1 1,1 0-1,0 0 0,0 0 1,0 0-1,-1 0 0,1-1 1,0 1-1,0-1 0,-1 0 1,1 1-1,0-1 0,-1-1 0,1 1 1,-1 0-1,1-1 0,-1 1 1,0-1-1,0 0 0,1 1 1,-1-1-1,0 0 0,-1 0 1,1-1-1,0 1 0,-1 0 1,1-1-1,0 0-2,6-12-71,-1-1-1,0 1 0,-1-1 1,-1-1-1,4-14 72,-2 5-296,46-151-1409,-32 159-367,-20 17 1596,1 0-1,0 0 1,-1 0-1,1 0 0,-1 0 1,1 0-1,-1-1 1,0 1-1,0 0 1,1-1-1,-1 1 0,0-1 1,0 1-1,0-1 1,0 0 476,-1 2-12022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48:24.415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1" units="cm"/>
      <inkml:brushProperty name="height" value="0.1" units="cm"/>
    </inkml:brush>
    <inkml:brush xml:id="br2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011 1172 4578,'0'0'1924,"0"0"-977,0 0-272,0 0 218,0 0-175,0 0-368,0-3-140,0-7-18,0 7-29,0 3 104,0 0 115,0 0-92,0 0 38,0 0 62,0 0 56,0 0-33,0 0-101,0 0-21,0 0-14,0 0-71,0 0 37,0 0-91,0 0-64,0 0 66,0 0-20,0 0 26,0 3 29,0 10-23,0 6-1,0 0-114,0 1-11,0 4 35,0 2-33,0 5 1,0 1 29,0 0-8,0 4 120,0 0-5,0 2-67,0 2 11,0-2-70,0-3 22,0 0-22,0-3-24,0-1-23,0-2-6,0 0-3,0 5-8,0 2 9,0 4 2,0 0 10,0-1 28,0 2-49,0-1 6,0 0 2,0 2-2,0-3 23,0-1-12,0-1 2,0-1 18,0 1-39,0-1 8,0 4-3,0-1-24,0 1 24,0 1 10,0 0 17,-3 1 18,0 1-18,2 2-16,1 2 18,0 0 67,0 1-48,0-1 8,0 0 14,-3-2-44,-1 2 6,2-3-8,1-2 8,0-1 72,-1 0-13,1 2 32,-2-1 26,-1-2-72,1-1 12,0 2-63,2 3-23,1 0-6,0 2 51,0 3-8,-3 3 22,-1 3-1,1-1-2,-1-1-41,-2-6 6,2-5 54,4-1-20,0-3 33,0 0 45,0 0 19,0-3 64,0 3-161,0 0-28,0 3 26,0 0-24,-1 4 10,-2 1 54,0 3-42,2 4 50,-1 3-72,1 1-3,1 0 73,0-3 7,0 3 118,0-1-89,0-2-58,0-3 22,0-1-73,0-2-18,0 2 10,0 1 1,0 4-12,1 3 4,1-1 15,-1 0-16,-1-4-5,0-1 0,0 1 0,0 1 0,0 0 3,0-1 16,0 0 21,0-1-11,0 2-21,0 1-3,0 0-21,0 1 22,0-4-4,0 1 1,0 4 5,0 0-16,0 2 5,0-2 1,0 0-4,0-3 25,0 0-14,0 3 3,0-2 22,0-3-33,0 1 0,0-1-5,0 0-16,0-3 48,0 0-16,0-3-2,0 0 28,0 3 25,0 2-46,0-2-5,0 0 30,0-7-9,0-4-18,0-3 13,0 0 10,0 3 46,0 3-45,0 3 8,0 0 37,0-3-45,0-4 47,0-4 9,0-2-62,0-2 14,0 1-32,0-3-11,0-3 2,0-2 9,0-6-8,0-3 5,0-3 24,0-1-24,0-2-8,0-1 0,0 0 8,0-2 24,0-2-19,0-1 16,0-1-23,0-3-153,0-15-106,0-12-476,0-16-805,0-11-1585,0-10-2745</inkml:trace>
  <inkml:trace contextRef="#ctx0" brushRef="#br1" timeOffset="7031.003">990 1210 6163,'0'0'912,"0"0"-61,0 0-26,0 0-94,0 0-88,0 5-115,0 15-32,0-10 67,0-1-40,0-3 51,0-2-73,0-1-114,0 0 187,0 4-6,0 1-123,0 0-26,0 4-163,0 1 35,0 3 45,0 2-146,0 1-9,0 0-74,0 3 45,0 0 29,0 0-61,0 1 16,0 5 30,0 1-65,0 5 115,0 1-42,0 3-44,0 3 124,0-1-134,0-1 32,0-1-5,0-1-38,1-2 65,2 0-121,0 0-26,1 0 45,-1 2 5,2 2-61,0 2-11,-1 3 11,-3 0-29,1 0 18,-1-1 3,-1-4 24,0-5 16,0-2-29,0-1 16,0-2-1,0 0 33,0-1-51,0 1-16,0 0 16,0 2 53,0 0-31,0 1-27,0 2 13,0-2-8,0 0-14,0 0-2,0 2 16,0-2 46,0 2-57,0-2-8,0 0 6,-1 2 13,-1-1 8,-3 3-3,0 0 49,0 1-9,-1-2 40,1 0-71,-1-4-1,-1-2 11,0-4-21,0-1-17,0 2 9,0 1 32,3 1-33,1 4-4,3 3 7,0 6-37,0 2 27,0-1-1,0 5 9,-1-1 32,-2-1-33,0-1-10,-1-3-10,0-3-28,-2-2 49,-1 1-6,3 1 6,1-1 29,-1-1-40,1 2-3,3-1 3,0-1 0,0 1 0,0 1-5,0 1-3,0 4 54,0 2-44,0 2-4,0 3 2,0 1 0,0-2 0,0-3-3,0-3 3,-1-4 48,-2 1 19,-1-1 39,-1-1-44,3-1 55,-1 2-45,0 3 11,-1 4 15,1 4-55,-1-2 43,1 2-62,-1 1-16,-1 0-16,-3 1 5,3-3 8,-1 0 25,2-4 20,3 0 22,-1 1-13,1-1-11,-2 0 67,-1 4-54,1-3 3,-1 0-16,-2-2 27,2-5 2,0-2-61,1 0-13,-1-3 18,-2 2 25,2 0-25,0 1 38,-2 1 26,2-2-26,0 2-49,1 2-12,2-2-6,-2 0 16,0-1-6,-1 0 9,1 4 24,0 4-57,2 1 14,1 4 16,0 4 32,0 2 6,0 1-17,0-2-10,-3-9 34,3-6-40,0-5-13,0-5-5,0 2-14,-1 2 25,-1 2-4,1 4 12,1 4 34,0 1-56,-3 3 2,3-5 12,0-2 15,0 0-16,0 0-5,0 3 11,0-4 32,0-5-32,0-6-11,0-4-6,0-2-15,0-1 15,0-1 6,0-5 6,0-4 15,0-5-15,0-3-1,0-1 16,0 0-5,0-2 24,0 1-40,0 1-16,0-6-88,0-17-189,0-27-278,2-26-854,10-24-1883,2-19-2599</inkml:trace>
  <inkml:trace contextRef="#ctx0" brushRef="#br1" timeOffset="7943.554">920 1188 6723,'0'0'1462,"0"0"-80,0 0-75,0 0 177,0 0-439,0 0-151,-3-6-3,-8-15-258,8 16-132,2 5-135,-2 4-153,-1 18 91,-2 21 120,-3 17 201,-4 12 100,-4 14-276,-2 10-33,-7 5-200,1-10-120,5-20-64,6-29-8,9-21-19,2-14 6,3-6 40,0-1-9,0-9-84,2-24-225,11-12-187,7-10-357,4-5-117,-3-4 58,-3-5 62,-1 1 245,0 7 197,-5 6 105,-2 10 199,-3 11 60,0 9 45,-3 12 181,-1 8 128,2 5 107,5 6-190,7 26 267,4 24 371,3 15 57,2 6-201,1-5-283,1-8-283,-3-8-58,2-8-123,-2-6-125,-2-4-425,-8-4-1262,-5-6-2061,-8-4-3408</inkml:trace>
  <inkml:trace contextRef="#ctx0" brushRef="#br1" timeOffset="9924.278">14 4163 9989,'0'0'1318,"0"0"-668,0 0 236,0 0 429,0 0-237,-2 2-533,-8 5-220,8 0-72,3-4 217,3 0 2,9 0-13,5-2 171,4 2-323,6-1-102,7-1-34,7-1-99,6 0-32,7 0-19,10-2 32,9-6-29,6-4 19,3 0-27,-1 2 14,-2 4 7,-2 2-29,1 2-5,-4 1 10,0 1 0,1 0-10,2 0 24,-1 0 82,0 1-58,0 4 18,-3-2 0,-1 0-23,-5-2 42,1-1-67,-2 0-24,1 3 1,2 3 31,3 1-21,1 2 0,0-1 35,3-3 8,1-3-41,3-1-15,2-1-19,1 0 8,-4-1 13,-5-5 17,-1 0 28,-1 0-71,2 3 18,1 3-5,-2 0-35,-1 0 89,-2 0-25,-1 0-10,1 0 5,-2 0-16,-1 0 5,-2 0 0,1 0 6,0 0 48,3 0-38,1 0-7,1 0 26,-1 0 16,0 4-35,2 4-2,-2 1 5,2-2 37,0-1-40,-2-3-7,-5-3 10,-2 0-32,0 0 10,1 1 1,0 2-8,2 2 39,2 0-18,2 0 8,2-1 32,-2 1-96,2-4 32,-3-1 8,-4 0-16,-5 0 48,-3 0-16,-3 0 0,-1 1 11,-4 4-64,0-1 31,-1 1 9,3-4-8,2 1 39,1-1-18,1-1-5,1 0 5,1 0-16,-3 0 5,3 0 1,-1 0-4,0 0 25,1 0-14,-1 0 3,-1 0 14,0 0-57,0 0 24,-2 0 17,0 0 28,-3 0 20,-3 0-62,-6 0 2,-7 0 6,-4 0 6,-5 0 15,-1 0 32,-1 0 171,1 1 11,-1 4 61,0-2-112,-2 1-85,-2 1 64,-4-4-86,0-1 30,-1 0 24,-2 0-51,-2 2 69,-4-1-45,0-1-24,1 0 62,-1 0-84,2 0-31,-1 0-8,-1 0 34,0 0-40,0 0-13,0 0 0,0 0 0,0 0 0,-3 0-2,0 0 7,1 0 43,-3 0-85,0 0 29,-1 0 32,-1-1-8,0-2-8,0-6 10,0-1-23,0-2 2,0 0-13,0-1-48,0-1 48,0-7 8,0-5-45,0-5-40,0-1 50,-1-1-77,-3 1-46,-5 7 86,-2 3-21,1 6 88,-1 6 55,2 5 17,5 3 160,3 2-46,1 1-18,0 5 82,4 15-132,17 3 49,7 2 9,0-7-99,0-5-16,-1-3-37,-2-6-25,-4-2-58,-7 0-37,-7 1-3,-6 6 53,-4 9 30,-14 7 24,-24 7 2,-10 4-16,2-6-15,8-9 20,9-7-82,11-10-496,7-7-1372,5-16-3081,-1-19-4749</inkml:trace>
  <inkml:trace contextRef="#ctx0" brushRef="#br2" timeOffset="20207.497">1040 2164 6211,'0'0'992,"0"0"-581,0 0 213,0 0 484,0 0-420,3-4-269,9-14-19,-3 9 115,-5 6 152,-1 2-163,-3 1 118,0 0-62,0 0 16,0 0 91,0 0-176,0 0-69,1 0 23,1 0-82,0 0-48,4 0 26,1 0-42,4 0 131,3 0-116,3 0-116,4 0-6,1 0-115,6 1 3,3 2-13,5 3 0,6-1 53,3-1-32,4-1-32,3-3 107,-2 0-102,-1 0-16,-1 0-21,-3 0 27,-5 1-48,-1 1-6,-1 1-2,-2-3-14,2 0 24,-2 0-2,3 0 10,2 0 38,-2 0-48,2 0-6,-2 0-8,-3 0-23,2 0 55,-3 0-13,-3 0 0,-2 0 16,-4 1-48,-1 2 16,3 0-5,0-1-35,2-1 56,-4-1-3,-1 0 11,-1 0 43,0 0-65,-3 0 1,-4 0-6,-5 0-37,-1 0 16,2 0 27,-1 0 18,1 0 35,-2 0-56,3 0 3,3 0-6,1 0-26,3 0 48,1 3-6,1 0 3,-2 0 21,-3 0-31,-4-2-1,0-1-5,-3 0-11,-2 0 65,-4 0-33,1 0-10,-2 0-1,-1 0-28,-2 0 31,-1 0 11,0 0 5,0 4 38,0 5 45,0 3-80,0 0-13,0 1 42,0 0 1,0-1-41,-1-1 11,-1 4 40,1 1-19,-2 3-37,3 5-10,0 0-4,0 6 25,0 3-6,0 4 27,0 4 27,0 4 48,0 1-89,0-1-18,0 3 24,0 2-24,3 4-2,1 2 31,2 2 35,-2 1-45,0 1-25,-1-2-4,-3 0-1,1-3 32,1-2-21,-1 1 0,-1-3 16,1 2-48,1 2 16,-2 2 27,1 5 56,1-1-51,-1 4 5,0 1 25,1-5 23,-1 1-40,-1-2-31,0-2-9,0-2-5,0-5 16,0-4-5,0-3 7,0-2 30,0-1-40,0 1-2,0 4-4,0 2-4,0 2 47,0 1-26,0 2 2,0-2 43,0 0-32,0 0-21,0 1 2,0 0 19,0 1-8,0 0-5,0-2 29,0-4 21,0-2 32,0-1-69,0-3-13,0-2-3,0 1 14,0 1-17,0-2 3,0 1 24,0-2-24,0-3-8,0 3-8,0 0-5,0-1 79,0-2-47,0 0-8,0 0 21,0-1-64,2-3 21,0-5 8,0-1-2,-1-2 24,-1-1-14,0 3-2,0 0 10,0 1 0,0-1-10,0 0-8,0-2-14,0 1 24,0-4-2,0-2 8,0-2 23,0-3-55,0 0 13,0 2 3,0 1-17,0-3 17,0 3 2,0 2 6,0-4 48,0 0-38,0-1-13,0-6-11,0-2-23,0-3 55,0 1-13,0 3-5,0 0 7,0 1-7,-1 5-16,-1 1-33,0-1 65,0-3-11,1-2 0,-1-4 21,1 0-31,1 1-1,0 2-2,0 0-17,0 0 17,0-2 5,0-1 11,0-1 26,0 0-48,0 0-5,0 1-21,0-2 48,0 2 7,0 3 28,0 2-65,0-4 11,0 0 13,0-2 25,1-1 7,2-1-16,1 0 35,1 2-32,1-1-21,3-1-11,2 3-21,0 0 31,3-2 1,3 1 10,5 2 35,7 1-56,8-1 3,2-1 16,5 1 31,-1 3-31,-1 3-11,0-2 8,0 1 13,-4-2-55,-3 1 23,-7 0 8,-6 0-7,-4-1 7,-2-1 3,-4-3 8,-2 1 19,0-2-41,-1 0 9,0 2 5,-1-2 5,2 0 17,1-2-17,0 0-2,6 0 7,1 0-7,6 0-3,0 0-13,1 0-30,1 0 72,4 0-18,0 0 0,2 1 23,-2 1-55,2-2 13,2 0 0,-2 0-19,-1 0 41,0 0-9,-2 0 0,-4 0 14,-2 0-24,-4 0 2,2 0-10,0 0-35,0 0 56,0 0-3,1 0 6,2 0 10,4 0-96,1 0 49,0 0-9,-2 0-40,0 0-2,-3 0 61,-1 0 21,-1 0 11,-2 0-32,0 1 11,1 2-8,-3 0-33,-1 3 65,-2-2-11,2 2 3,0 2 21,1-3-64,0 0 21,-1 1 6,1-2-6,-1 2 48,1 1-26,3-2-6,1 0 11,0-1-32,-2-2 11,-1 1-3,-3 2-19,1-1 41,3-1-9,-2 0-5,-1-2 0,-3 1 0,-2 2 0,-3 1-11,-2-1-29,-5-4 40,1 0 3,0 0 0,-3 0-11,0 0-43,0 0 120,0 0-34,0-1-22,0-5-29,0-7-48,0-6 88,0-6-13,0-7 2,0-8 35,0-2-56,0-4 3,2 1-6,5-1-29,-1 4 40,0-2 3,1 3 10,-3 0 30,2 0-72,-2 2 18,-3-2 8,1-3 3,-1-3 38,-1-1-38,0-2-3,0 0 16,0 2 43,0-2-26,0-1 10,0 0 48,0-2 2,0-4-71,0-1-14,0-4 9,0-4-41,0-1 19,0-2 5,0 0-2,0 0 24,0 1-14,0 0 6,0 0 29,0-1-40,0 0-3,0 0 3,0 1 11,-2-3 31,-7 0-31,-4-1-6,2 0 6,1-1-48,6 4 26,0 3-5,1 6-56,3 6 24,0 3 40,-1 3 13,-1 1 1,1 0-65,1 1 43,0-3 8,0 1-13,-1-1 55,-1 1-23,-2 1-11,0 2-13,-1 1-41,3 0 41,0 0 10,0 2-7,0-2 7,1-1 3,-3-2-5,-1-3-33,-1-1-31,-2 1 53,0 0-8,0 2-67,-1 4 89,2 1 7,3 4-10,0 1-33,-3 2-31,0-4 53,0 3 0,0 1-43,1 3 62,1 4-9,-1 3 4,3 1-9,2 2-32,1 1 33,0-2 7,0 4-2,0-2 23,0 0-12,0 3-6,0 4-14,0 5-39,0 3 40,0 2 7,0 1-2,0 3 56,0-1-26,0 2-12,1-1-87,2-1 56,1-2 15,2 2 4,1 1 68,0 1-58,-3 0-21,2 0-24,-1 0 47,1 0-4,1 0 4,0 0 28,0 0-49,0 1 6,1 4-9,1-2-36,0-2 47,-1 2 6,-2 0 13,0 0 48,2 1-48,2 4-14,4-1-10,0-1-64,3 0 54,-3-2 18,-2 2 13,4-3 40,-1-3-39,3 0-14,4 1 0,-2 2 0,3 0 0,-5 0-14,-3 3-26,1 1 80,-1-1-26,-1 0-9,-1-2-2,-1 1-73,2-1 52,-1 2 15,-1 1 8,2 2 57,2 0-46,-1 0-14,2-1-10,-2 0-64,2-1 54,1-1 18,0 0 13,2-5 38,2 1-49,6-1-4,8-1-12,5 0-39,5 0 40,5 0 13,-5 0 18,-3 0 41,-2 0-104,-2 0 15,-2 0-42,-7 0-18,-6 0 60,-4 0 20,-8 0-20,-5 0 28,0 0-17,-3 0 14,-1 0-3,1 0-24,0 0 24,3 0 8,3 0 13,1 0 32,-1 0-63,1 2 10,3-1 5,3-1-8,2 0 9,5 0 2,3 0 8,2 0 24,-1 0-24,3 0-6,-3 0-4,-4 0-49,-3 0 35,-4 0-5,-4 0-22,0 0 35,-3 0-22,-2 0 22,2 0-2,1 0-33,2 0 32,-2 0 11,0 0 8,-1 0 24,-3 0-24,0 0-8,-3 0-13,-1 0-32,-2 0 63,2 0-10,1 0 0,3 0 24,4 0-24,3 0-8,3 0-10,1 0-30,2 0 40,-3 0 2,-2 0 9,-1 0 26,-1 0-47,-4 0 4,1 0-7,0 0-38,1 0 49,3-1 4,3-2 12,1-2 34,-1 1-56,-3 1 2,-4 0-2,-3 2-24,-3-1 40,-4 2 59,0 0-35,-1 0-8,-5 4-21,-4 4 0,0 2 45,2-1-46,2 1-4,2-1-6,0 1-24,-2-1 24,1 1 8,0 2 13,4-2 35,0 3-56,-1 0 3,1 2-6,1 1-29,0 3 40,0 0 3,0 3 7,0 0 30,1 0-40,2 1-2,4 1-6,0 2-24,0 3 24,3 5 8,-3 4 18,0 3 60,0 1-49,0 5-26,0 3 18,0 3 64,-4 1-63,-1 0-22,0 0 21,1-1 62,-1-3-73,1-2-12,-1 0-6,0-1-24,1 0 24,0-1 8,1 3 10,-2 2 30,0 3-40,0 5-2,-1-2-6,-1 0-19,2-1 40,-1-1-7,0 1 7,1 1 32,-1-1-63,-1-4 10,3-2 2,-3-2-15,0-1 16,0 1 2,0 2 8,0 1 49,0 2-70,0 1 8,0 3 2,0 3-15,0 0 16,0 0 5,0 2 16,0-5 42,0-4-63,0-4 0,0-2-6,0-2-26,0 2 47,0 0-4,0 1 7,0 2 35,0-2-56,0 2 3,0-2-3,0 1-19,0-4 40,0-2-7,0-4 4,0-1 30,0 1-40,0 1-2,0 2-12,-3 1-34,-1-1 56,1-2-2,-1-3 12,1-5 44,-1-6-97,1-5 22,2-4 10,-1-1-8,0 0 9,0 1-1,1 7 6,-1 4 42,0 1-53,-1 2 3,0 1-3,-1-1-24,0-3 24,-1-2 8,1-1 13,3-2 35,1 1-56,0 0 3,0 5-9,0 4-34,0-1 56,0 3-2,0-1 4,0-3 36,0-2-25,0-5-18,0-8-22,0-5-48,0-2 81,0-2-6,0 2 2,0 1 30,0 1-40,0-4-2,0-4-14,0-2-54,2-1 46,3-2 64,2-5-58,-2 0 10,1 4 5,0 3-5,-1-1 16,-1-1-5,1 2 10,-3 0 38,3-1-49,0-1-4,-1 1-9,3-2-26,6-3 47,2 0-4,7 0 2,9 2 24,8 2-24,6 1-8,8 0 0,7-5 5,5-3 16,2-3-15,0-1 7,-2 4 35,-5 3-56,-7 5 3,-4 1-3,-8 0-19,-9 0 40,-10 0 14,-9 0 61,-8 0-5,-2 0 162,-2 0 14,-1 2 53,0 8 86,0 0-163,0-3-22,0-2-29,0-1-80,-1-3 53,-2 1-135,0-2-108,-1 0-76,-3 0-233,-3 0-389,3 0-660,0 0-1608,0 0-2182</inkml:trace>
  <inkml:trace contextRef="#ctx0" brushRef="#br0" timeOffset="25711.371">2852 8447 4098,'0'0'936,"0"0"-394,0 0-35,0 0-70,0 0-127,0 0-33,-1 0 65,-1 0 34,0 0 61,0 0 262,2 0 24,0 0-85,0 0 114,0 3-71,0 0 10,0 0-184,0 0-169,0-3 124,0 0-75,0 0 133,0 0-98,0 0-78,0 0-5,0 0-147,0 0-99,0 0 16,0 0-29,4 0-2,2 1 114,1 6 29,1 7 340,4 3-81,-4-1-229,0-6 71,1-6-138,-4-3-45,1-3-187,-2-10-472,2-19-974,-5-6-2262,-1 2-3074</inkml:trace>
  <inkml:trace contextRef="#ctx0" brushRef="#br0" timeOffset="27233.462">2760 8598 1088,'0'0'3533,"0"0"-2701,0 0-573,0 0 285,0 0 131,1 0-213,2 0-187,0 0 295,-3 0 362,1 0-175,2 0-31,1 0 112,2 0 13,2 0-294,1 0-210,-1 0 112,-1 0-182,3 0 6,-3 0 99,0 0-105,1 1 139,2 1-82,1 1-105,3 1 70,0-1-176,3-1 37,-3-1-51,0-1-21,0 0 48,0 0-74,1 0-20,1 0 100,-1 0-94,-1 0-32,0 0 24,0 0 83,0 0-35,0 0-40,0 0 13,2 0 128,2 0-58,-2 0 8,0 0 0,0 0-46,1 0 88,1 0 17,2 0-33,2 0-2,2 0-118,0 0-2,-3 0-8,-3 0 55,0 0-87,0 3-8,2 0 29,-2-2 77,4 1-48,1 2-7,-1-1 13,2-1 37,1 0-24,3 2-59,-1-2-29,-1 0-37,-2-2 79,-2 0-15,2 0 2,1 1 43,2 2-26,2 1 55,3 3 179,2-5-138,2 2-70,2-3-46,1-1-4,2 0 4,-5 0-47,1 0 26,-8 0 3,-4 0-24,-5 0 24,-5 0 6,-1 0 2,-4 0 37,-2 0-37,-1 0-3,0 0-10,1 0-32,1 0 63,-1 0-10,1 0 0,0 0 19,1 0-40,0 0 7,1 1-2,-1 2-18,1 0 39,0 2-8,3-3 6,3 3 26,0-1-47,2-1 4,1 3 1,2-3-16,2 0 15,0-3 6,-2 0 14,1 0 36,-1 0-47,-1 0-6,-4 0-10,-2 0-35,-1 0 56,2 0-3,-4-1 9,2-3 36,-1 0-47,-2 4-6,-3 0 11,3-1 30,3-1 10,3-1 58,3 0 25,-1 2-62,1 1 22,1 0-70,-2 0-15,2-2 20,1 1 1,-3 1-5,-2-2 44,-3 1 1,-4-2 104,-5 3-89,-2-1 4,-3-1 66,0 2-88,0-1 13,0-1-47,-1 2 15,-6-1-24,-10-5-138,-7-2-529,-5-7-578,-6-8-1666,-3-10-2315</inkml:trace>
  <inkml:trace contextRef="#ctx0" brushRef="#br0" timeOffset="29358.499">2774 4135 5186,'0'0'947,"0"0"-288,0 0-37,0 0-203,0 0-208,0-2-3,-3-7 99,3 5 290,0 3 188,-1 1-169,-1-3 51,1 2-96,1-1 117,0 2-74,-3 0-187,2 0 47,-1 0 84,1 0-305,1 0-42,0 1-72,0 8 72,0 4 98,0 5-159,0 1 74,0 1 72,0 4 5,0 2 102,0 2-99,0 4-77,0 3 144,0 2-142,0 2 19,0 4 6,0 2-115,0 2 101,0-1-139,0-1 19,0-4 147,0-3-107,0 0 3,0-3 16,0 0-102,0-1 43,0 1-88,0 0-11,0 0 27,0 0-26,0 2-20,0-1 25,0 0 85,0-4-64,0 0-43,0-3 25,0 2 92,0-2-71,0 3-32,0 3 50,0 4 27,0 0-5,0 1-72,0-1-11,0-2 34,0-3 28,0-5 15,1-3-50,2-3 31,0 2-39,0 3-24,-2 4-9,-1 3-7,3 2 40,-3 2-19,0 2-8,0 6-3,0 0-5,0 0 16,0-2-5,0-3 2,0-6 16,0 0-15,0 1-1,0-2 19,0 4-8,0 3-13,0-2-11,0 6-24,0 3 24,-3 5 5,0 8 14,2 1 74,-2 3-53,2-1-29,-1-4-16,1-5-27,1-5 80,0-3-27,0-4-2,0-4 29,0-4-40,0-1-3,0 0-8,0 3-23,0 1 55,0 4-13,0 1-5,0 3 7,0 0-7,0-3-3,0-3-3,0-3-5,0-6 16,0 0-5,-3-4 16,3-2 53,0-1-64,0-2-11,0 1-8,0 2-31,0-1 31,0 4 8,0 2 14,0 0 72,0-2-62,0-1-21,0 1-16,0 0-43,0 4 65,0 0-1,0 1 11,0 2 45,0 0-55,0-1-9,0-3-8,0-4-26,0-5 48,0-2-6,0-1 6,0-1 26,0 0-48,3 3 6,1 0-6,-1 1-23,1 1 55,-1 1-13,1-3 3,-1-6 23,1-6-55,-1-5 10,-3-4 11,0-1 48,0-6-29,0-13-107,0-8 19,0-6-161,0-7-157,1-10-442,3-15-420,6-18-1011,3-24-1547,1-19-1553</inkml:trace>
  <inkml:trace contextRef="#ctx0" brushRef="#br0" timeOffset="30947.169">2799 4097 2001,'0'0'571,"0"0"755,0 0 141,0 0-381,0 0-454,-2 0-261,-8 3 101,4 1-10,2 2-25,-2 0-98,-1 0-240,3-3-54,1-3 118,-1 0 237,1 0 414,-1 0-48,1 0-1,0 0 30,2 0-120,-2 0 174,-1 0-118,0 0-238,-2 0-50,-1 0-99,0 0 16,-1 0-15,-2 0-111,-1 0 135,-3 0 79,0 0-128,-3 0-3,-1 0-159,1 0-20,-1-3 73,-3-3-72,0 3 101,0 0-69,0-1-48,-1-1 77,-1 0-80,1 0-32,-2 2 10,3 1-36,-1-2-38,1-1 40,-3 0 35,3 1 90,0-1-112,-1 1-37,-2 1 67,-1 2-3,1-1-53,-2-1-35,-3-1 37,3 1 41,1-3-68,1 2-4,-1-1 2,1 1 50,2 1-55,-2 0-8,0 0 45,2 3 8,1 0-51,-3 0-10,3 0 13,-1 0 8,-1 0-19,0 0 8,-1 0 51,0 0-8,2 0-45,-1 0 0,1 3 34,1 3-24,0 0-18,0-2 13,0-1 46,0 0-57,0 0-8,0 0-2,0 0-6,0-2 49,2-1-28,-1 0 6,-1 0 56,-1 3-24,-1 0-40,1 3-24,1-3-37,1-3 80,2 0-17,3 0 1,1 0 34,0 0-23,1 0-20,1 0-10,-1 0-8,-1 0 72,2 0-40,0 0-10,0 0 18,-1 0-8,1-2-14,-2 1-12,-2 1-30,1 0 40,-2 0 2,3-2 9,0 1 32,3 1-33,1-3-10,0 3-13,1-1-35,-4-1 56,2 2-3,0 0 3,-2 0 19,2 0-40,-2 0 7,5 0 6,2 0 3,1 0 8,-1 0-9,-1 0 4,-1 0 12,-2 0-23,0 0 2,0 0-7,2 0-20,1 0 73,0 0-30,4 0-10,2 0 2,1 0-2,0 0 77,0 2-88,0 0-123,0 4-34,3 7-265,11 6-282,17 5-1113,10 1-1830,4 1-2027</inkml:trace>
  <inkml:trace contextRef="#ctx0" brushRef="#br0" timeOffset="35794.116">4786 8813 1473,'0'0'1344,"0"0"-311,0 0-286,0 0-96,0 0-248,0-8-262,0-25-202,0 20-329,0 4-23,0-1 44,0 1-57,0-1-20,0 1 43,0 0 328,0 2 158,0 1 269,0-1 331,2 1-213,3 0-131,-1 3-153,-1 0-9,0 2 204,-2 1 27,-1 0 120,0 0 334,0 0 112,0 0-48,0 0-169,0 0-202,0 0 54,0 2-161,0 2-112,0-3 80,0 1-125,0-1 24,0-1 104,0 0-62,0 0 198,0 3-197,0-3-182,0 0 37,0 0-88,0 0 46,0 0 83,0 0-38,0 0 165,0-1 46,0-6-139,0-8 22,1-6-73,2-2-77,3-2-93,-2-2 13,0 0-21,-1-3-46,1 0 24,-2-1 73,-1-4-73,-1 1 35,0 2 59,0-3-56,0-3 74,0 1-82,0-1-33,0-1 73,0-1-80,0-2-14,0-2 54,0 1 21,0 1 10,0 2-68,0 1 5,0 2-17,0 1-15,-1 2-8,-1 2 2,-4 0 72,-5-5-50,-1 1-16,2-1 5,0-1-16,3 1 5,2 1 3,0-1 24,4 1 67,1-1-89,0 0-7,0 1-8,0-1-41,0 1 41,0-2 10,0-2 19,0-2 75,0-1-118,0 1 14,3-1 8,1 5-17,-1 2 17,0 2 5,-2 2 5,-1-3 17,0 1-17,0-2 3,0-1 0,0 2-96,0 0 64,0-1 21,0 3 6,0 5 37,0 2-69,0 1 15,0-1-15,0-2-48,0-4 58,3-3 14,-2-1-9,2 0 36,0-1-36,0 1 9,-2-1-14,-1 1-56,0-1 57,0-1 18,0-1-19,0-4-61,0-2 40,0-5 35,0 0-17,0 0-58,0 2 80,0 0 6,0 2 4,0 3 30,0-3-40,0 1-2,0 0-6,1-3-24,1 2 24,-2 2 5,0 0 8,0 1 51,1 4-61,1 1 0,0 1-6,1 1-24,3 2 57,1 2-14,0 4 0,-4 3 21,-2 2-32,-1-2 1,0-1-9,0-2-29,0-1 40,0-1 3,1 1 10,1 3 22,-1 2-97,-1 1 17,0 0-67,0-1 29,0-1-85,0 2 37,0-2 94,0 0-19,-1 3 32,-1 0 21,1 0-13,1 3-48,0 3 48,0 3 14,-1 0-25,-1 1-40,-1-1 30,2-3-56,1-3 13,-1 1-35,-2 2 88,1 0 22,1 0-1,1 1 54,0 6-74,0 5 15,0 1-8,0-1-55,0 1 55,0-3 30,0 2 29,1-2-40,4-3-3,0 2-10,2-2-41,-1 0 41,-3 3 13,-1 2 13,0 2 35,-1 0-56,-1 0 3,0-1-3,0 0-24,3-1 24,1 1 5,-1-3 9,1 3 50,-1 3-62,1 0 1,0 0-3,2 0-24,2 0 24,5 0 8,2 0 16,2 0 48,0 0-48,2 0-8,0 0 24,0 0-16,2 0 16,0 0-24,0 0 16,4 0 70,1 3-81,-2 0-16,6 0 3,2 0 6,1 0 15,3-2-16,0-1 17,-1 0 66,1 0-56,1 0-30,-1 0-15,-4 0-38,-1 0 49,1 0 4,0 0 14,0 0 43,2 0-64,2 0-1,1 0 1,0-1-14,1-2 25,0-3-4,-2 0 12,1 0 36,-1 5-47,-5 1-6,-2 0-5,-2 0-18,-2 0 39,-3 0 19,-1 0 80,0 0-21,0 0 85,3 0-131,2 0-31,1 0-1,1 0-10,1 0-3,4 0 13,-2 0 38,1 0-49,-2 0-4,-3 0-4,-2 0-15,1 0 16,0 0 5,0 0 13,-1 0 40,2 0-39,-2 0-9,-1 1 0,0 4-53,-2-1 75,-2-1-16,-5 0-6,-1-2 16,-1 1-15,-5-1-6,-1 1-8,-3-1-22,-1-1 33,1 0 0,2 0 10,-2 3 30,0 0-73,-1 1 20,2 0-1,1-2-24,0 0 57,-1 1-14,-3-2 0,-1-1 24,-1 3-24,0 0-32,0 1-72,0 4 53,0-1-32,-2 2 56,-7 1 35,-2 3 43,-1-1-64,0-2 0,-2 3 2,1 3-5,1 3 16,-1 3-5,-2 6 2,-1 0 19,2 0-8,3 1-13,1-1-14,2 1-24,1 0 57,0 5 4,0 1 54,0 3-10,0 0 52,3 2-90,1-2 8,0 0 88,2 0-61,1-3-8,0 0 66,0 2-53,0-1 59,0 4-96,0-1-9,0 1 49,0 1-24,0 0-33,0 2 1,0 3 37,0 1-72,0 1 8,0-2 21,0-4 49,1-2-4,1-4 14,-1-2-2,-1-4 31,0 3 62,0-4-126,3 0-37,-3 1 11,0-3 32,0 2-33,0 2 6,0 4 46,0 2-57,0-1-8,0 4 3,0-2 0,0 3 0,0 0-5,0-2 5,0 1 85,0-3-42,0-1-38,0 2-2,0-1 10,0-2 1,0 1-12,0 0 14,0 0 57,0 1-25,0-1-40,0 1-11,0 1 3,0-1 40,0-1-29,0-2-1,0-1 38,0 1-16,0 1-26,0 3-9,-3-1-8,0 2 9,2 1-1,1-2 11,0 0 61,0 0-61,0-4-10,0-1-6,0 1-14,0-2 57,0 3-24,0 0 5,0 2 37,0 1-80,0 0 17,0 0 4,0 2-15,0-2 16,0-3 5,0-6 24,0-1 58,0 0-111,0-2 16,0-1 13,0 0 2,0-2 9,0 3-8,-1 1 7,-4-1 33,1-1-32,0 0-11,1 1-8,3-1-22,-1 1 33,-1 1 0,1-1 13,-2-1 50,3 1-39,0 1-24,0 0-9,0 0-15,0 2 16,0 0 2,0 1 11,0-1 56,0 0-77,0-1 5,0 1 0,0-1-22,0 0 33,0-2 0,0 1 7,0-4 33,0-1-32,0 0-11,0-3-3,0 0-8,0-3 9,0 0-1,0-1 0,0-2 35,0 1-13,0 2-16,0-4-14,0-1-32,0-4 33,0-3 10,0-1 10,0-1 41,0-1-8,3-1-25,-2 0 25,2 0-32,0 0-14,1 0 6,3 0 53,0 0-21,0 0-30,0 0 11,3-1 53,2-1-31,0-1-33,0 3 3,-1 0 27,2 0-17,1 0-15,0 0-16,1 0-38,2 0 48,0 0 6,-2 0 13,2 0 48,1 0-48,-1 0-16,1 0 5,2 0 27,-1 0 30,4 4 4,-2 4-31,-2-1 34,1 2 38,-1-2-83,1 1-18,-2-2 18,-1-4-8,0 0-11,-2-2 19,-1 0 35,-1 0-35,-1 0-22,-1 0 1,2 0 8,0 0-9,-4-3-2,3 0 19,-3 0 64,1 3-33,3 0-42,-5 0 30,2 0 116,-2 0-76,1 0 20,-1 0 7,-2 0-33,-1 0-19,0 3-42,-3 0-3,-2-2 26,3 1 1,1-2 42,-1 0-10,1 0-24,0 0-30,2 0 27,-2 0 40,-1 0-56,-3 0-16,0 0-109,0 0-198,-3 0-253,-13 0-817,-8 0-1894,-7 0-3380</inkml:trace>
  <inkml:trace contextRef="#ctx0" brushRef="#br2" timeOffset="43138.808">3298 3671 7555,'0'0'1756,"0"0"-507,0 0 26,0 0 117,0 0-493,-1 0-320,-1 0 35,1 0-70,1 0-98,0 0 103,0 0-108,2-1 65,7-4-17,5-8-236,4-1-13,3-4-170,6 2-14,1-2-67,0 5 24,1 0-7,-3 5 2,-3 4 21,-3 3-32,-2 1-7,0 0-38,-1 3-27,-2 14 48,-1 8 19,0 3 0,0 5 75,-1 8 21,-5 8-69,-2 3-1,-2 6 60,-4 0-28,0-2 54,0-2-10,0 0-17,0-1 65,-5-2-44,-8-1-36,-3-5 42,1-1-70,-2-3-28,-2 1 26,-5 1 64,0-3-43,-1-5-45,-3-7-8,-1-12 3,-2-9 7,-1-6-7,-2-2-64,2-8-246,-1-18-109,8-9-206,7-4-37,8 2 224,8 3 46,2 8 221,2 8 130,-2 18 39,0 1-1,0-1 0,0 1 0,0-1 0,0 1 0,1-1 0,-1 1 0,0-1 0,0 1 0,1-1 1,-1 1-1,0 0 0,1-1 0,-1 1 0,0 0 0,1-1 0,-1 1 0,1 0 0,-1-1 0,1 1 1,-1 0-1,1 0 0,-1 0 0,0-1 0,1 1 0,0 0 0,25-1-48,8 1 35,5 4 69,3 20 208,2 8 32,-4 2 200,-3-3 195,-5-6-208,-4-9-72,-4-7-232,-5-5-123,-3-3 32,-4-1-67,-2-4-45,-2-12-181,-1-6-428,0-4-343,0-4-235,4-4-694,2-6-1099,1-3-915</inkml:trace>
  <inkml:trace contextRef="#ctx0" brushRef="#br2" timeOffset="43686.566">3852 3683 5715,'0'0'1115,"0"0"-299,0 0 150,0 0 240,0 0-232,-3-14-275,-8-41 85,8 39 88,3 13-135,0 3 143,0 0-253,0 0-149,0 0 34,0 0-107,0 1-58,0 6 144,0 11-96,0 8 141,4 7 75,7 3-131,5 8 3,-2 7-149,0 5-49,1 8 89,-1 8-113,0 7 25,-1 1 7,-2-4-149,0-7 56,-1-10-80,-2-11-64,1-11 59,-1-14-67,-1-10-43,0-11 11,3-2 59,1-4-16,0-14-49,2-18-20,-1-6-33,5-11 22,1-7-22,2-7-10,2-8-126,3-4 75,5-3-24,-1 0 69,-2 10-21,-6 7 51,-4 9 26,-6 14-24,-3 9-82,-2 13 37,-5 9-128,-1 5-136,0 3-147,0 2-547,0 1-958,0 0-1594,0 0-3238</inkml:trace>
  <inkml:trace contextRef="#ctx0" brushRef="#br0" timeOffset="51120.292">5299 6539 8212,'0'0'1547,"0"0"-288,0 0 30,0 0-369,0 0-253,0-8-216,0-26-29,0 16 13,0 6-81,0 2-7,0-1 69,0 0-42,1 1 34,2 0-226,5-2-126,4-1 40,0-3-43,1-2-45,-3 5 3,-2 4 31,2 6-31,-2 2-11,1 1-5,-1 0-1,-1 0 65,1 1-43,2 2-8,-1 4 24,-2 4-24,-2-1-8,1 3 8,-1 6 43,1 7 31,-2 4-39,-1 2 61,1 3 0,-1-1 96,-3-2-152,0-1-24,0-2 80,0-1-26,0 1 42,0-1 8,-2 1-61,-6 0 93,-4 1-112,-4 0-19,1 1-26,-2 0 15,-1-2-12,0-1 7,-3-3 56,-3 1 9,-4-2-62,0-5-22,0-5 1,0-11 61,0-3-50,4-2-95,22 2 61,1-1 0,-1 1 0,1-1 0,-1 1 0,1-1 0,0 1 0,-1-1 0,1 0 0,0 0 0,0 0 0,-1 0 0,1 0 0,0 0 0,-1-1 28,-12-27-355,4-7-10,6 1 104,3 4 159,1 6-71,2 3 130,8 7 54,10 8 55,5 6 57,3 1-8,7 1 122,3 7 326,0 11-59,-2 0-15,-1-4-17,-2-2-197,-6-7 21,-3-5-224,-1-1-53,-7-1-25,-3-5-53,-5-15-293,-2-5-488,-2-2-691,0-1-558,3-2-1278,0-1-1299</inkml:trace>
  <inkml:trace contextRef="#ctx0" brushRef="#br0" timeOffset="51703.665">5650 6305 5859,'0'0'1107,"0"0"-320,0 0 200,0 0 299,0 0-182,0-7 49,0-21-41,0 19 14,0 8-291,0-1-149,0 2-136,0 0-30,0 0 69,0 0-132,0 2 116,0 13 62,0 9-139,0 6 57,1 10-252,2 7-39,4 5 47,3 7-160,-3 8 62,0 7 125,0-2-101,1-5 43,3-6-126,1-13 26,0-13 33,-3-10-155,-1-9-13,-1-9-11,-3-6 59,2-1-49,-1 0-36,1-3-12,1-11-15,0-8 5,1-7-32,5-8-5,2-5-49,3-6-4,5-10-111,3-3 25,1-5 67,-2-3-107,-1-3 61,1 1 102,-1 6-17,-3 7 46,-5 14 24,-7 12-29,-2 13-59,-4 9-376,-2 9-473,-1 1-842,0 2-1423,0 8-1621</inkml:trace>
  <inkml:trace contextRef="#ctx0" brushRef="#br0" timeOffset="56772.547">5657 5610 5555,'0'0'957,"0"0"-383,0 0 5,0 0 216,0 0-163,0 0-240,0 6 163,0 17 123,0-17 280,0-6 165,0 0-323,0 0 30,0 0-134,0 0-253,0 0 53,0 0-111,0 0-7,0 0-15,0 0-88,0 0 157,0 0 32,0 0-39,0 0 31,0-3-197,0-14-177,1-9-55,5-4 37,-2 1-48,0-2-16,2-2 0,-2-4 3,0-4 7,2-3-7,-2-3 5,0-1 19,1 1-41,-4 0-7,-1-1-46,0 1 9,0 3-73,0 0 99,0 2 27,0 2-30,0 5-24,0 0 43,0 1-19,0 4-69,0 0 46,0 1-6,0 3 16,1 2-14,2 4 38,0-1 19,-3 4-24,0 2-41,0 2 84,0 3-6,0-2 8,0 2 37,0 1-80,0-1 17,0-2-6,0-1-48,1 3 48,1-2 16,-1 3-11,-1 1-37,0-1-16,0-3-112,0 3-32,0 2 106,0 1-52,0 3 114,0 3 48,0 0 61,0-1-61,0-1 19,0 1 93,0 1-70,0 0 4,0 0 10,-1 0 29,-2 3-72,-4 7-21,1 2 16,2-3 54,0-4-22,1 0 13,0-4 9,2 1-17,1-1 27,-3 3-61,0 1-19,1 2-6,-3 0 1,4 0 64,-2-3-43,0-3-32,2-1-38,1 0 92,0-2 4,0-9-74,1-2 16,5 2-21,1 3-32,0-1 53,-3 3 10,3-1-12,0 1 12,0-1-34,-1-1 30,-2 1 2,-3 0-22,1-1 33,0 1 0,0 4-22,-2-1-61,0 1 34,0 0 12,0 0 2,0 3 74,0 0 89,0 0-48,0 0 13,0 0-67,-1 0-37,-5 5 6,-5 6 4,-2 6 22,2 4 32,-3 5-40,0 6-2,-3 4 71,3 2 214,0 0-155,4-2 67,3-10 10,5-7-95,0-7 44,2-7-103,0-7 40,5-15-86,11-18-56,2-4-42,2-3-80,-2 4-225,-1 4-50,-3 5 202,0 4-74,-4 6 43,-1 3 170,1 6 75,0 1-5,2 6 15,4 2 9,-1 1 16,6 2 53,2 9 136,-1 15 51,-1 5-70,-1 3 86,-2-3-211,-3-5-69,1-4-17,-5-3-138,-4 1-736,-3 1-1073,-4 1-2679,0-3-3819</inkml:trace>
  <inkml:trace contextRef="#ctx0" brushRef="#br0" timeOffset="58308.338">5622 7423 848,'0'0'3165,"0"0"-1703,0 0-499,0 0-144,0 0-312,0 0 5,0 0 288,0 0-37,0 0-29,0 0-142,0 0 14,0 0 18,0-3-258,0 0 2,0 0-13,0 3-121,0 0 174,0 0 118,0 0-80,0 0-68,0 0-153,0 2 119,0 9 21,0 7 43,0 2-117,0 1-187,0 2 88,0 2-24,0 4-42,0 5 114,0 4-117,0 3-65,0 0 36,0 0-62,0 0-30,0 3 6,0-3 35,0 0 21,0 0 8,0-1-19,0-4-7,0-2-17,0-2-23,0-4 12,0-2 46,0-2-88,0-4 14,0-3 7,0 1-8,0-1 9,0 1-4,0 0-2,0-1 51,0-2-51,-3 1 3,0 0 2,2-3-8,-2 0 9,2 1-9,-2-3-13,0 1 91,-1-2-38,1 2-29,2 0-29,-1-1-35,0 1 98,0 0-20,2-2-12,0-3 9,0 1-8,0-3-3,0 0-19,0 1-43,0-5 97,0 1-16,0-1 2,0 2-26,0-3-43,0 0-3,0 0-66,0 0-113,0 0-90,0-1 24,0-7-211,0-2-219,0 1-210,0 2-726,0 1-464,0 0-542,0-1-712</inkml:trace>
  <inkml:trace contextRef="#ctx0" brushRef="#br0" timeOffset="58877.649">5440 8412 6435,'0'0'1345,"0"0"-441,0 0 131,0 0-45,0 0-123,-2-4-341,-2-11 71,3 12 174,1 3 38,0 0 66,0 0-190,0 0-63,0 0 21,0 0-200,0 3-35,0 0-21,0 1-185,0 1 196,0 2-54,4-1-77,2 1 34,1 2-130,1 1 40,2 1 53,1 1-75,2 5 134,1 3-157,0 2-20,1 3 95,2 0-116,0 0 64,-2-4-50,-2-4-64,-2-3-62,-1-6-8,-2-5 19,-1-3 0,0 0 11,3-4-27,1-17 8,0-8 27,2-4-113,0 0 9,-4 2-112,2 0 31,1 2-87,0 4 71,2 3 68,-1 2 7,-2 3 6,0 6 61,-1-1 10,-3 5-15,0-2 5,-3 2-93,3 1-321,-1 0-480,-1-1-552,0 1-987,-4 0-2710,-1-1-4897</inkml:trace>
  <inkml:trace contextRef="#ctx0" brushRef="#br2" timeOffset="63744.767">3807 4795 5699,'0'0'747,"0"0"165,0 0 48,0 0-2,0 0-395,0-3-104,0-7 133,0 7 193,0 3-97,0 0 19,-1 0-104,-1 1-69,1 7 151,1 9-333,0 5-16,0 3-18,0 1-182,0 2 125,0 4-108,0 6 55,0 3 29,0 6-61,0 3 115,0 1-27,0 2-96,0-2 110,0 2-28,0-1 20,0 1-17,0 0-165,0 1-13,0-1-27,-3-2 11,2-4-6,-2-3-42,0-5-19,3-2-14,0-2 57,0-3-24,0-1 2,0-2 43,-1 0-32,-1 2-21,1-3-3,1-2 10,0 1 33,0-4-32,0 0 0,0-1 26,0 3-48,0 0 6,0 0 0,0-4-9,0-4 41,0-1-19,0-3 0,0-1 21,0-2-31,0 1-1,0-3-8,0-2-23,0 0 55,0-2-13,0-1-3,0-1 11,0-1-32,0 2 16,0-2 22,0 1-17,0 1-8,0-3-10,0 0 2,0 0 11,0 0-34,0 0-38,0 0-201,0 0-266,0 0-224,1 0-458,1-2-442,-1-10-1418,-1-8-1572</inkml:trace>
  <inkml:trace contextRef="#ctx0" brushRef="#br2" timeOffset="64208.379">3680 6119 8836,'0'0'1054,"0"0"-312,0 0 279,0 0 172,0 0-417,-3-3-213,-8-5 272,8 6 3,3 2-144,-1 0-9,-1 0-114,1 0 0,1 0-35,-3 0-192,3 1 3,0 6-93,0 8-89,0 7 222,0 3-139,2 4 67,10 8 61,6 1-141,2 2 80,-1-1-97,4 0-73,-2-9 57,-3-6-130,-1-6-34,-3-9 23,-3-4 8,-4-4-31,0-1-9,0-3 43,0-15 5,1-10-77,2-10-72,1-8-8,3-6-74,3-7 18,1-4-96,2-2-219,-2 1 120,0 2-197,-1 5-398,-2 5-622,1 2-989,-5 0-1184,-3 2-1602</inkml:trace>
  <inkml:trace contextRef="#ctx0" brushRef="#br2" timeOffset="66114.558">3691 3130 6995,'0'0'1035,"0"0"54,0 0 29,0 0-147,0 0-291,0 4-146,0 11-27,0-12-3,0-3 91,0 0 56,0 0-142,0 0 17,0 0-182,0 0-8,0 0 94,0 0-145,0 0 25,0-1 58,0-6-75,0-11 33,0-7-115,0-2-46,3-2-50,0-3-54,-2-2-50,-1 2-3,0-3 34,0 0 9,0-3-40,0-2-30,0-1-53,0 0 64,0 3 11,0 0 5,0 0 16,0 3-48,0 1 16,0 4-8,0 0-46,0 1 57,0 4 8,0 0 7,0 6 25,0 3-56,0 3 13,0 1 2,0 2-7,0 0 40,0 1-19,0 2-8,0-4 0,0 0 0,0-1 0,0 2-8,0 1-19,0 2 40,0-1-7,0 4-6,0 1-19,0 0-56,0 0 41,0 2-36,0 1 33,0-2 37,0 1 16,-1-2-32,-1 1 8,1 1 11,1 0 47,0-1-26,0 2 35,0 0 8,0 0-65,0 0 86,0 0 19,0 0-51,0 0 61,0 0-4,0 0-41,-3 0-48,-1 0 18,1 0-31,-1 0-19,-3 1-21,-3 5 31,-1 6 1,1 1 16,2 2 61,-1-1-40,0 4-35,0 0-5,-3-1 3,0 1 7,0-2-7,-1-4 10,2-2 33,1 0-65,2-1 11,1 1 5,1-1 1,2-2 31,0-1-21,1 0-5,0-3 7,2 1-7,-2-2-11,3-1-16,0-1 61,0 0 33,0 0-22,1 0-30,6-1-12,6-4 4,4-8-7,-3-3 5,1 0 27,1-2-17,-2 1-15,-2 2-19,-2-1-51,0 3 35,-2-3 6,-1 1 12,0 2 22,-1-2-5,-1 4-3,1 0-13,0 4-35,-4 4 56,0-1-3,-1 2-8,-1 1-7,3 1 4,1 0 4,0 0 31,6 0-8,4 2 38,4 10 32,2 6 170,-2 1-55,0-1-68,2-2-23,-5-3-62,-2-4-45,-2-2-2,-4-4-1,-3 0-157,-1 2-467,0 7-878,-2 7-1792,-1 2-2786</inkml:trace>
  <inkml:trace contextRef="#ctx0" brushRef="#br2" timeOffset="84766.37">906 243 2913,'0'0'4658,"0"0"-3118,0 0-684,0 0 41,0 0-313,-2-10-77,-5-30-27,6 27-24,1 10 150,0 0-97,0 0 84,-1 0-25,-1 2-211,1-1-7,1 1-25,0-1-36,0 1 71,0-1-147,0 1-63,0 1 135,0 0-122,0 0 7,0 0-57,0 0-20,0 0 43,0 4-3,2 19-23,8 15 274,7 13 115,7 11-123,0 10 3,-2 0-88,1-4-81,-4-8 12,1-9-83,-2-10 117,-4-5-30,-4-6-132,-2-6 29,-2-4-94,-2-6-32,0-5 1,-1-3 31,1-5-18,0-1 7,2 0 36,1-1 28,2-8-63,3-18-19,3-13 0,2-6-3,1-6-15,2-6-44,-5-4-74,2-4-48,0-5-200,-2-2-35,-1 4 99,-1 4 43,-1 11 159,-3 10 99,-2 9-5,-6 9-32,-1 8 43,0 7 8,0 2-14,0 6 35,0 2 48,0 1 32,0 1-45,-1 5-78,-4 5 38,1-4-6,1-1 0,2-2 17,1-1-17,0 3-50,0 1-241,0 3-519,0 5-1188,0 3-1275,0-1-1620</inkml:trace>
  <inkml:trace contextRef="#ctx0" brushRef="#br2" timeOffset="85404.488">1398 692 2881,'0'0'3194,"0"0"-2143,0 0-547,0 0-40,0 0 139,2-13-29,9-38-153,-3 33-111,-2 14 39,-2-1 33,0 1-22,-1-2 227,1 3 21,-1-1-71,0-1-17,-1 1-261,0 1-75,-2 3 0,0 0-35,0 0 94,0 0-70,0 0 9,0 0 50,0 0-165,0 0 7,1 2 164,2 11 4,1 14 140,2 8-6,-3 9 144,-1 10 89,0 4-121,-2 0 171,1-1-158,2-9-239,1-11-38,0-13-173,3-8-43,3-7-14,0-5 12,1-4-49,-1-4-288,1-20-739,-1-15-728,0-8-1470,-6-3-2206</inkml:trace>
  <inkml:trace contextRef="#ctx0" brushRef="#br2" timeOffset="85784.592">1696 196 13286,'0'0'1921,"0"0"-91,0 0-2,0 0-489,0 0-400,-1-11-440,-4-34-110,4 31-95,1 8-209,0-2-7,0 3-92,0 2-180,0 1-313,0 1-942,0 1-2254,0 0-3330</inkml:trace>
  <inkml:trace contextRef="#ctx0" brushRef="#br0" timeOffset="90301.351">1184 4479 4098,'0'0'256,"0"0"259,0 0 451,0 0-315,0 0-225,0 0-25,0 0 36,0 0-7,0-2 82,0 1-85,0 1-46,0 0-205,0 0-13,0 0 35,0 0-14,0 0 109,0 0-95,0 0 55,0 0 283,0 0-53,0 0 51,0 0-99,0 0-219,0 0 53,0 0-183,0 0-22,0-1 154,0-1-20,0 2 106,0 0 37,0 0-135,0 0 34,0 0-157,0 0-25,0 0 41,0 1-24,0 9 90,0 8 6,0 5-30,0 8 158,0 7-69,0 10 191,0 10 67,0 14-120,0 12 142,0 3 114,0 0-202,1-12-94,8-16-243,3-20 14,4-15 168,-2-9-168,0-8 13,-4-4-24,-2-2-19,2-1-5,0-2-51,-2-8-26,-2-11-46,-1-7 17,2-7-22,3-9-107,1-6-88,0-4 118,2-5-153,1 2-95,0 4 34,0 5-83,0 5 241,-3 5 168,-1 6 7,1 3-23,-1 4 34,-2 6-5,1 4-37,-2 5 80,-2 7-17,-2 2-31,1 1-169,0 0-477,2 1-752,1 3-998,0 11-1606,-3 3-2751</inkml:trace>
  <inkml:trace contextRef="#ctx0" brushRef="#br0" timeOffset="90871.163">1549 5225 4770,'0'0'1321,"0"0"-457,0 0 33,0 0 204,0 0-172,0 0-217,0 0 185,-1 0 23,-2 0-133,-4 0-155,0 0-122,-3 0 2,3 0-304,0 1-53,3 4 117,-3 5-101,1 6 45,5 3 91,1 5 146,0 2 84,0-1-79,0-1-4,2-5 130,8-6-314,7-7-89,3-5-10,1-1-107,0-4 13,-4-17-87,-3-4-148,-7-1-143,-3 3-252,-4 5 164,0 4 240,0 7 133,0 4 66,-1 2 126,-7 1 139,1 0 27,3-2-420,3-7-882,1-6-1617,0-3-2668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5:51.0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 19 2945,'0'0'4973,"0"0"-3287,0 0-995,0 0 230,0 0 26,-10-14 98,5 9 2896,17 363-1137,0-459-11194,-6 63 253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2:50.8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6 654 6851,'0'0'1684,"0"0"-425,0 0 0,0 0 32,0 0-776,0 0-200,0 0 144,0-28 4862,0 10-5146,0-30 310,1 48-461,0 0 0,0 1-1,0-1 1,0 1 0,-1-1-1,1 1 1,0-1-1,0 1 1,-1 0 0,1-1-1,0 1 1,-1 0 0,1 0-1,-1-1 1,1 1 0,-1 0-1,1 0 1,-1 0 0,0 0-1,1-1 1,-1 1 0,0 0-24,14 97 675,-14-67-558,-1-7 127,2 0-1,0 0 1,2 9-244,8-2 61,-10-27-50,1 0 0,0 0 0,-1 0 0,0 0 0,0 0 0,0 1 0,-1-1 0,1 0 0,-1 1-11,0 51 165,0-55-122,0-1 37,0 0-32,0 0 38,0 0-33,0 0-32,0-29 75,0-201-1336,0 230 1245,0 0 48,0 31 265,0 189 885,0-594-1937,0 373 761,-1 3-13,0 0-1,1 0 1,-1 0 0,1 0 0,-1 0-1,1 0 1,-1 0 0,1 0-1,0 1 1,0-1 0,0 0-1,1 0 1,-1 0 0,0 0-14,0 3 35,0 369 1272,0-373-1304,0-1 2,0-13-114,-41-274-1391,41 281 1459,0 4 45,1 1 0,-1 0 0,0-1 0,0 1 0,0-1 0,0 1 0,0-1 0,0 1 0,0 0 1,0-1-1,0 1 0,-1-1 0,1 1 0,-1 0 0,1-1 0,-1 1 0,0 0 0,1-1 0,-1 1 0,0 0 0,0 0 0,0-1-4,0 2 59,1 344 1790,0-477-4361,0 42-4586,0 47-340</inkml:trace>
  <inkml:trace contextRef="#ctx0" brushRef="#br0" timeOffset="802">555 171 7155,'0'0'803,"0"0"-461,0 0-25,0 0-191,5 4 9601,5 7-7657,-10-11-2066,0 0 0,0 0 0,0 0 0,0 0 0,0 0 0,0 0 0,0 0 0,0 0 0,1 0 0,-1-1 0,0 1 0,0 0 0,0 0 0,0 0 0,0 0 0,1 0 0,-1 0 0,0 0 0,0 0 0,0 0 0,0 0 0,0 0 0,0 0 0,1 0 0,-1 0 0,0 0 0,0 0 0,0 0-1,0 0 1,0 1 0,1-1 0,-1 0 0,0 0 0,0 0 0,0 0 0,0 0 0,0 0 0,0 0 0,0 0 0,0 0 0,1 1 0,-1-1 0,0 0 0,0 0 0,0 0 0,0 0 0,0 0 0,0 0 0,0 1 0,0-1 0,0 0 0,0 0 0,0 0 0,0 0 0,0 0 0,0 1 0,0-1 0,0 0 0,0 0 0,0 0 0,0 0 0,0 0 0,0 0 0,0 1 0,0-1 0,0 0 0,0 0-4,2-14 261,0-5 229,2 19-116,3 13 120,-7-13-488,0 1 0,0-1-1,0 0 1,0 1 0,0-1 0,0 0-1,0 1 1,0-1 0,0 0-1,0 1 1,0-1 0,0 0-1,0 1 1,1-1 0,-1 0 0,0 1-1,0-1 1,0 0 0,1 0-1,-1 1 1,0-1 0,0 0 0,0 0-1,1 1 1,-1-1 0,0 0-1,1 0 1,-1 0 0,0 1-1,0-1 1,1 0 0,-1 0 0,0 0-1,1 0 1,-1 0 0,0 0-1,1 0 1,-1 0 0,0 0-1,1 0 1,-1 0 0,0 0-6,3-17-1814,-3-12-1926</inkml:trace>
  <inkml:trace contextRef="#ctx0" brushRef="#br0" timeOffset="2473.44">11 143 2401,'0'0'4037,"0"0"-2551,0 0-526,0 0 329,0 0-398,-2-6-182,0 1-391,-4-20 1781,12 42 4504,10 12-5020,21 48-1714,33 166 1062,-41-135-736,-27-106-279,0-7 21,2-21-25,4-44-120,-7 59 120,6-34-44,2 0 0,2 1-1,9-21 133,-5 17-108,-2-1-1,3-31 109,-14 64 28,4-62 211,-6 78-156,-1 0-82,0 0 1,1 1-1,0-1 0,-1 0 1,1 1-1,-1-1 1,1 1-1,-1-1 1,1 1-1,0-1 0,-1 1 1,1-1-1,0 1 1,0-1-1,-1 1 1,1-1-1,0 1 1,0-1-1,0 1 0,0 0 1,-1-1-1,1 1 1,0-1-1,0 1 1,0 0-1,1 0-1,-1 4 15,-1 2 52,1 0 0,0-1 1,1 1-1,-1-1 1,2 1-1,-1-1 1,2 7-68,-2-11 7,0 0 1,1 0 0,-1 0-1,0-1 1,1 1-1,-1 0 1,1-1 0,-1 1-1,1-1 1,0 1 0,-1-1-1,1 0 1,0 0 0,0 0-1,0 0 1,0 0 0,0 0-1,0-1 1,0 1 0,1-1-1,-1 1 1,0-1 0,0 0-1,0 0 1,1 1 0,-1-2-8,5 2 8,0 0 1,0-1 0,-1 0-1,1-1 1,0 0 0,0 0-1,0 0-8,12-12-1814,-18 11 1301,0 1 0,0-1-1,0 0 1,-1 1 0,1-1 0,0 0 0,-1 0-1,1 0 1,-1 0 0,0 1 0,0-1 0,1 0-1,-2-2 514,1 3-6789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2:54.9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7 9204,'0'0'3258,"0"0"-1025,0 0-737,0 0-623,0 0-393,24-19 1502,-23 19-1352,1 1-505,1-1 0,0 1-1,-1 0 1,1 0 0,-1 0 0,1 0 0,-1 0-1,1 1 1,-1-1 0,0 1 0,0 0 0,0-1 0,0 1-1,0 0 1,0 0 0,0 0 0,-1 1 0,1-1 0,-1 0-1,0 1 1,2 1-125,26 62-111,-24-54 271,21 61 602,8 46-762,-16-52 282,3-2 0,9 15-282,-27-74 6,-3-3-2,1-1 0,-1 0 1,1 0-1,0 0 0,0 1 0,0-1 0,0 0 1,0 0-1,0-1 0,1 1 0,-1 0 1,0 0-1,1 0 0,0-1 0,-1 1 1,1-1-1,0 0 0,0 1 0,0-1 1,0 0-1,0 0 0,1 0-4,4-19-35,9-83-198,-14 72 86,3 0 0,0 1 0,2 0 0,8-22 147,20-37-107,3 1 0,5 2 1,33-47 106,-72 124 36,17-23-105,-20 29 100,0 0-1,-1 0 1,1 0-1,0 0 1,0 0-1,0 0 0,0 0 1,0 0-1,0 0 1,0 1-1,0-1 1,0 0-1,0 1 1,1-1-1,-1 1 0,0-1 1,0 1-1,1 0 1,-1-1-1,0 1 1,0 0-1,1 0-30,-4 35-411,0-29-87,-1 0 0,0 0-1,0 0 1,0-1 0,-1 1 0,0-1-1,-2 3 499,-10 14-3139,-5 9-3274</inkml:trace>
  <inkml:trace contextRef="#ctx0" brushRef="#br0" timeOffset="1560.991">664 878 8708,'0'0'3738,"0"0"-1551,0 0-669,0 0-579,0 0-512,0-5-336,1-23-454,1 1-1,1-1 1,1 1-1,6-19 364,-9 31 589,0 4 1240,1 20-739,18 160 361,38 259 577,-54-393-1920,0-4 92,-2-55-212,-2-566-2263,0 590 2360,0 0 24,0 0 36,0 0 44,0 0-88,1 4-43,0 0 0,0 0 0,-1 0 0,1 1 0,-1-1 0,0 0 0,-1 0 0,1 1 0,-1 2-58,-1 13 89,-9 368 1355,11-385-1424,0-2-13,1 0-1,-1 0 0,0-1 0,0 1 1,0 0-1,0 0 0,0 0 1,-1 0-1,1 0 0,0 0 0,0-1 1,-1 1-1,1 0 0,0 0 1,-1 0-1,1-1 0,-1 1 1,1 0-1,-1 0 0,1-1 0,-1 1 1,1 0-1,-1 0-6,0-1-2,1 0 0,0 0-1,0 0 1,0 0 0,-1 0 0,1 0-1,0 0 1,0 0 0,0 0 0,-1 0 0,1 0-1,0 0 1,0 0 0,-1 0 0,1 0 0,0 0-1,0 0 1,0 0 0,-1-1 0,1 1-1,0 0 1,0 0 0,0 0 0,-1 0 0,1 0-1,0 0 1,0-1 0,0 1 0,0 0 0,-1 0-1,1 0 1,0-1 0,0 1 0,0 0-1,0 0 1,0 0 0,0-1 0,0 1 0,0 0-1,0 0 1,0 0 0,0-1 0,0 1 0,0 0-1,0 0 1,0-1 0,0 1 0,0 0 2,-4-17-56,3 13 18,-7-33-269,-11-39-1743,5 0-1,2 0 1,4-1 0,3-1 2050,-2-18 2140,7 109-1434,-1 0 0,-1 0 0,0 0 0,-1 0 0,-1 3-706,-9 23 446,-2 0-1,-4 4-445,-12 32 293,24-61-795,6-27-3022,1 3 144,0 5-1671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2:58.2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76 9316,'0'0'2220,"0"0"-670,0 0-301,0 0-500,0 0-285,38 2 5486,-33 5-5823,-1 1 1,0-1-1,-1 1 0,0-1 1,0 1-1,-1 0 0,0 1 1,0-1-1,0 5-127,3 10 65,7 30 127,-3 1 0,1 43-192,-6-51 112,2-1 0,1 0 0,3 0 0,6 16-112,-16-59 11,1-1-1,-1 1 0,1-1 0,-1 1 1,1-1-1,0 1 0,-1-1 1,1 0-1,0 1 0,0-1 0,0 0 1,0 0-1,0 0 0,0 1 0,0-1 1,1 0-1,-1-1 0,0 1 0,1 0-10,-2-1 0,1 0-1,0 1 1,0-1-1,0 0 0,-1 0 1,1-1-1,0 1 0,0 0 1,0 0-1,-1 0 0,1-1 1,0 1-1,0 0 0,0-1 1,-1 1-1,1 0 1,0-1-1,-1 1 0,1-1 1,0 1-1,-1-1 0,1 1 1,-1-1-1,1 0 1,3-4-15,0 0 0,-1-1 0,1 1 0,-1-1 0,0 0 0,-1 1 0,2-5 15,112-360-1043,-74 245 59,-4-11 984,-31 95 277,-7 40-269,0 0-1,0 0 1,0 0-1,0 0 1,0 0-1,0 0 1,0 0-1,0 0 1,0 0-1,-1 0 1,1 1-1,0-1 1,-1 0-1,1 0 1,0 0-1,-1 0 1,1 1-1,-1-1 1,0 0 0,1 0-1,-1 1 1,1-1-1,-1 0 1,0 1-1,0-1 1,1 1-1,-1-1 1,0 1-1,0-1 1,0 1-1,1 0 1,-1-1-1,0 1 1,0 0-1,0 0 1,0-1-1,0 1 1,0 0-1,0 0-7,-19 0-1,13-1 0,1 1-1,-1 0 0,0 0 1,0 1-1,1 0 0,-1 0 1,-6 2 1,11-2-1,0 0 1,0 0 0,0 0-1,0 1 1,0-1 0,1 1-1,-1-1 1,0 1 0,1-1-1,-1 1 1,1 0 0,0 0-1,0 0 1,-1 0 0,1 0-1,0 0 1,1 0 0,-1 0-1,0 0 1,1 0 0,-1 0-1,1 1 1,-1-1 0,1 0-1,0 0 1,0 3 0,-2 11 92,1 0 0,1 0 0,1 0 0,0 0 0,0 0 0,3 5-92,-3-17 25,0 1 1,1-1 0,-1 0-1,1 0 1,0 0-1,1 0 1,-1 0-1,1 0 1,-1 0 0,1-1-1,0 1 1,0-1-1,1 0 1,-1 0 0,1 0-1,-1 0 1,1-1-1,0 1 1,0-1 0,0 0-1,1 0 1,-1-1-1,0 1 1,2-1-26,11 3 16,1-1 0,-1-1 0,1-1 0,0-1 0,-1 0 0,12-2-16,-27 2-19,-1 0 1,0 0-1,1 0 0,-1-1 0,0 1 1,1 0-1,-1-1 0,0 1 0,0 0 1,1-1-1,-1 0 0,0 1 1,0-1-1,0 0 0,0 1 0,0-1 1,0 0-1,0 0 0,0 0 0,0 0 1,0 0-1,0 0 0,0 0 1,-1 0-1,1 0 0,0-1 0,-1 1 1,1 0-1,-1 0 0,0-1 0,1 1 19,1-18-3487,-2 18-454,0 1-2950</inkml:trace>
  <inkml:trace contextRef="#ctx0" brushRef="#br0" timeOffset="1140.708">654 643 6435,'0'0'1905,"0"0"-395,0 0 280,0 0-176,0 0-373,-4-2-436,-1-2-612,1 1 98,1 0-1,-1 0 1,0 1 0,0-1-1,0 1 1,0 0-1,0 0 1,0 0-1,0 1 1,-1-1 0,1 1-1,-1 0 1,1 1-1,-1-1 1,-2 1-291,-5-1 186,-27 5 299,38-4-443,-1 1 0,1-1 0,0 1 0,-1 0 1,1-1-1,0 1 0,0 0 0,0 0 1,0 0-1,-1 0 0,1 0 0,1 0 1,-1 0-1,0 0 0,0 1 0,0-1 0,1 0 1,-1 0-1,0 1 0,1-1 0,-1 1 1,1-1-1,0 0 0,-1 1 0,1-1 1,0 1-43,-2 11 274,-6 34 389,3 0 0,0 38-663,5-82 27,1 1 0,-1-1 1,1 1-1,0-1 0,1 0 0,-1 1 0,0-1 0,1 0 0,0 0 0,-1 0 0,1 0 0,1-1 1,-1 1-1,0 0 0,1-1 0,-1 1 0,1-1 0,0 0 0,-1 0 0,1 0 0,0 0 0,0-1 1,2 1-28,2 2 23,0-1 1,0 1-1,1-2 1,-1 1-1,1-1 1,0 0-1,0-1 1,0 0-1,6 0-23,-11 0 0,0-1 0,1 0 0,-1 0 0,0-1 0,1 1 0,-1-1 0,0 1 0,0-1-1,1 0 1,-1 0 0,0 0 0,0-1 0,0 1 0,0-1 0,0 0 0,1-1 0,-1-1-16,0 1 0,0-1 0,-1 0 0,0 0 0,0-1 1,0 1-1,0 0 0,0-1 0,-1 1 0,0-1 0,1-3 16,4-24-123,-1-1 0,-2 0-1,-1 0 1,-2-1-1,-1-2 124,0-9-52,1 43 56,-1 1 0,1 0 1,-1 0-1,0 0 1,1 0-1,-1 0 1,0 0-1,0 0 1,0 0-1,0 0 0,0 0 1,0 0-1,0 0 1,0 1-1,0-1 1,-1 0-1,1 1 0,0-1 1,0 1-1,-1-1 1,1 1-1,0 0 1,0 0-1,-1-1 0,1 1 1,0 0-1,-1 0 1,0 0-5,-41-3 148,41 4-151,0-1 1,0 0-1,0 1 1,0-1-1,1 1 1,-1-1-1,0 1 1,0 0-1,0 0 1,1 0 0,-1 0-1,0 0 1,1 0-1,-1 0 1,1 0-1,-1 1 1,1-1-1,0 1 1,-1-1-1,1 1 1,0 0-1,0-1 1,0 1-1,0 0 1,0 1 2,-19 60 696,18-55-1671,0 0 1,0 0-1,0 0 1,-1 0 0,-1 0-1,1-1 1,-3 4 974,-4 1-854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3:01.8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4 7299,'0'0'1564,"0"0"-46,0 0 168,0 0-768,0 0-286,0 0 96,0-6-119,0-44 1517,0 33-85,0 43-1609,31 557 1761,-24-498-1862,-4-58-100,-3-45-429,-3-43-355,-5-54-441,5-1 0,8-67 994,-5 175-23,1 0-1,1-1 1,0 1 0,0 0-1,0-1 1,1 1-1,0 1 1,0-1 0,1 0-1,0 1 1,1 0 0,-1-1-1,2 2 1,-1-1 23,-1 2 6,1 1 0,0 0 0,0 0 1,0 0-1,0 0 0,0 1 0,1 0 0,0 0 0,-1 0 1,1 1-1,0 0 0,0 0 0,1 0 0,-1 1 0,0 0 1,0 0-1,1 1 0,4 0-6,1 0 19,-9-1-20,0 1 0,1-1 0,-1 1-1,0 0 1,0 0 0,0 1 0,1-1 0,-1 1 0,0-1 0,0 1 0,0 0 0,0 0 0,0 0 0,0 1 0,0-1 0,0 1 0,-1 0 0,1 0 0,-1-1 0,1 2 0,-1-1 0,1 0 0,0 2 1,10 11 83,-9-11-39,0 0-1,-1 0 1,1 0-1,-1 1 1,0-1-1,0 1 1,0 0-1,-1 0 1,0 0-1,0 0 1,0 0-1,0 4-43,8 25 252,-8-27-198,0 0 1,0 0-1,0 0 1,-1 1 0,0-1-1,0 4-54,0 25 203,0-21-99,-1-1 0,0 0 0,-1 0 0,-1 1-1,0-1 1,-1 2-104,2-12 0,0 0 0,-1 0 0,0 0 0,0-1 0,0 1 0,0 0 0,0-1 0,-1 1 0,0-1-1,1 0 1,-1 0 0,-1 0 0,1 0 0,0 0 0,-1-1 0,1 1 0,-1-1 0,0 0 0,1 0 0,-1 0 0,0-1-1,-3 1 1,-8 3-88,-1-2-1,1 0 0,-1-1 0,0 0 0,0-1 1,0-1-1,0-1 89,16 1 4,1 0 0,-1 0 0,0 0 0,0 0 1,0 0-1,0 0 0,0 0 0,0 0 0,0 0 0,1 0 0,-1-1 1,0 1-1,0 0 0,0 0 0,0 0 0,0 0 0,0 0 0,0 0 1,0-1-1,0 1 0,0 0 0,0 0 0,0 0 0,0 0 0,0 0 1,0-1-1,0 1 0,0 0 0,0 0 0,0 0 0,0 0 1,0 0-1,0-1 0,0 1 0,0 0 0,0 0 0,0 0 0,0 0 1,0 0-1,0 0 0,0-1 0,0 1 0,-1 0 0,1 0 0,0 0 1,0 0-1,0 0 0,0 0 0,0 0 0,0 0 0,0 0 0,-1-1 1,1 1-1,0 0 0,0 0 0,0 0 0,0 0 0,0 0 0,-1 0 1,1 0-1,0 0 0,0 0 0,0 0 0,0 0 0,0 0-4,5 0 55,0 0 0,0 1 0,1-1-1,-1 1 1,0 0 0,0 0 0,0 1-1,0-1 1,0 1 0,0 1 0,-1-1 0,4 2-55,3 4 91,-1 1 0,0-1 0,-1 2 0,8 8-91,65 80 890,-42-48-353,2-2 0,6 2-537,-41-44 15,0 0 0,0-1 0,1 1 0,-1-2 1,1 1-1,8 2-15,-14-5-2,0-1 0,0 0 0,1 0 0,-1-1 0,0 1 0,1 0 0,-1-1 0,1 0 0,-1 1 0,1-1 0,-1 0 0,1 0 0,-1 0 0,1-1-1,-1 1 1,0 0 0,1-1 0,-1 0 0,1 0 0,-1 1 0,0-2 0,0 1 0,1 0 0,-1 0 0,0-1 0,0 1 0,0-1 0,0 1 2,2-5-53,0 0-1,0-1 0,-1 1 1,1 0-1,-1-1 0,-1 0 0,1 0 1,-1 0-1,0 0 0,-1 0 1,0 0-1,0-1 0,0-1 54,1-28-1347,-1-1-1,-3-4 1348,1-2-2551,1-15-2979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3:03.7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6 72 8788,'0'0'2764,"0"0"-1350,0 0-184,0 0-523,0 0-187,5 0 64,35 0 2052,-40 0-1851,0 0-436,0 0 110,0-44 1152,0 42-1602,0 1-1,-1-1 0,1 1 0,-1 0 1,0-1-1,1 1 0,-1 0 0,0 0 1,0 0-1,0-1 0,0 1 0,0 0 1,0 0-1,0 0 0,0 0 0,0 0 1,0 1-1,-1-1 0,1 0 0,0 1 1,-1-1-1,1 0 0,0 1 0,-1 0 0,1-1 1,-1 1-1,1 0 0,-1 0 0,1 0 1,0-1-1,-1 2 0,-1-1-8,-61 0 308,46 0-269,7 0-38,2-1 6,-1 1-1,0 0 1,1 0-1,-1 1 1,0 0 0,1 1-1,-1 0 1,1 1 0,0-1-1,-1 2 1,1-1-1,1 1 1,-1 1 0,-1 0-7,-7 7 37,-1 0 1,1 0-1,-7 9-37,17-14 32,0 0-1,1 1 0,0-1 0,1 1 1,0 1-1,0-1 0,1 1 0,-4 8-31,-1 12 104,0 1-1,2-1 0,2 1 0,0 0 0,2 1 0,1-1 0,2 0 0,2 12-103,-1-32 15,2 1 0,-1-1 0,2 0 0,-1 0 0,1 0 0,1-1 0,0 1 0,0-1 0,1 0 0,0 0 0,0-1 0,7 7-15,12 19 28,-19-26-19,1 1 0,-1-1 0,2 0 0,-1 0 1,1-1-1,0 0 0,1 0 0,0-1 0,0 0 0,0-1 0,1 0 0,-1 0 0,1-1 1,0-1-1,11 4-9,2-3 22,0 0 0,0-1 0,1-1 0,-1-1 0,1-2 0,19-2-22,-40 3-6,0-1-1,0 0 0,0-1 0,0 1 0,0-1 0,0 1 0,0-1 0,-1 0 0,1 0 1,0 0-1,-1 0 0,0 0 0,1-1 0,-1 1 0,0-1 0,0 1 0,-1-1 0,1 0 1,0 0-1,-1 0 0,0 0 0,0 0 0,0 0 0,1-3 7,4-13-85,-1 0-1,-1 0 1,2-13 85,-5 25-32,6-21-911,-4 31-2124,-3 16-1124,-3 8-3976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4:05.5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1 178 576,'0'0'5952,"0"0"-3321,0 0-1132,0 0 131,0 0-680,-9 0-198,-31 0 212,19 0 2037,20 0-2420,1 0-122,0 0-195,0 0 99,0 0-144,0 0 5,0 0 67,0 0-94,3 0 76,69 3 123,0 4 1,19 6-397,43 4 4,-103-16 261,-15-1-8112,-27 0 2738</inkml:trace>
  <inkml:trace contextRef="#ctx0" brushRef="#br0" timeOffset="381.414">162 1 3602,'0'0'2950,"0"0"-1432,0 0 126,0 0-97,0 0-160,-1 0-1220,1 1 0,-1-1 0,1 0 0,-1 1 0,1-1 0,-1 1-1,1-1 1,0 0 0,-1 1 0,1-1 0,0 1 0,-1-1-1,1 1 1,0 0 0,0-1 0,-1 1 0,1-1 0,0 1 0,0-1-1,0 1 1,0 0 0,0-1 0,0 1 0,0-1 0,0 1-1,0 0-166,-1 25 244,2 0 0,1 0 0,1-1 0,1 1-1,1-1 1,1 1 0,2-2 0,6 16-244,-9-29-182,24 70 766,-21-24-4241,-8-57-206,0 0-3490</inkml:trace>
  <inkml:trace contextRef="#ctx0" brushRef="#br0" timeOffset="1049.026">32 724 6867,'0'0'2327,"0"0"-1084,0 0 131,0 0 24,0 0-200,-6 3-101,8-3 2685,48 0-3039,-10-1-649,0 1-1,0 2 1,-1 1 0,1 3-1,34 9-93,-59-13 861,0-1-3829,-12 0-1555,-14-1-999,-4 0-2631</inkml:trace>
  <inkml:trace contextRef="#ctx0" brushRef="#br0" timeOffset="1387.139">200 516 6659,'0'0'1267,"0"0"262,0 0 253,0 0-240,0 0-648,-1 5 45,-3 29-139,1-1-1,1 1 1,2 0 0,2 9-800,-1 24 576,-1-24-404,1-1 0,3 0 0,1 0 0,7 24-172,-12-63-306,7 17 22,2-13-4656,-8-7-841</inkml:trace>
  <inkml:trace contextRef="#ctx0" brushRef="#br0" timeOffset="1890.116">60 1318 6835,'0'0'1572,"0"0"-375,0 0 231,0 0 164,0 0-778,-7 0 169,4 0 176,6 1 2424,83 6-2870,-33-4-708,-1 3 0,20 6-5,-60-5 13,-10-5-3240,-2-2-3432,0 0-72</inkml:trace>
  <inkml:trace contextRef="#ctx0" brushRef="#br0" timeOffset="2201.889">197 1160 1217,'0'0'7427,"0"0"-5842,0 0-193,0 0 97,0 0-368,0 0-449,-11 29 464,11 2-319,0 13-209,0 4 0,0 12 65,0 6-161,0 4-512,0-4 0,4-3-432,-4-12-1953,0-10-4611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4:17.5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40 149 1056,'0'0'1937,"0"0"-1184,0 0 31,0 0-93,0 0-288,-8-6-96,0 0-283,2 1 42,0 1-1,1 0 1,-2 0-1,1 0 1,0 0 0,-1 1-1,1 0 1,-1 1 0,0 0-1,0 0 1,0 0 0,0 1-1,-1 0-65,7 1 5,0 0-1,-1 0 0,1 0 1,0 0-1,-1 0 0,1 0 0,0 0 1,-1-1-1,1 1 0,0 0 0,-1-1 1,1 1-1,0-1 0,0 1 0,-1-1 1,1 0-1,0 1 0,0-1 1,0 0-1,0 0 0,0 0 0,0 0 1,0 0-1,0 0 0,1 0 0,-1 0 1,0 0-1,1 0 0,-1 0 1,0-1-1,1 1 0,-1 0 0,1 0 1,0-1-1,-1 1-4,1 0 299,0 1 125,0 0 61,0 0 121,-5-6 4513,3-10-3568,2-21-2346,0 27 1494,0 10-569,0 0-60,0 0-6,0 0 5,0 0 3,0 0 86,0 0-92,0 0 46,0 0 48,0 0-90,0 0 31,0 0-71,0 0-44,7 13 158,0 353 1766,2-380-6079,4-4-1</inkml:trace>
  <inkml:trace contextRef="#ctx0" brushRef="#br0" timeOffset="1059.882">1858 20 6419,'0'0'544,"0"0"96,0 0 329,0 0-187,0 0-281,-67 0 4352,56 1-4753,1 1 0,-1 0 0,1 1 0,-1 0 0,1 0 0,0 2 1,0-1-1,1 1 0,-1 0 0,1 1 0,0 0 0,-5 5-100,8-7 42,3-1 19,1 0 0,-1 1 0,1-1 0,0 0 0,0 1-1,0-1 1,1 1 0,-1 0 0,1 0 0,0-1 0,0 1 0,0 0-1,0 0 1,1 0 0,-1 4-61,-2 62 939,2-66-900,1 1-1,0-1 1,0 1 0,1-1-1,-1 1 1,1-1 0,0 1-1,0-1 1,0 0 0,1 1-1,-1-1 1,1 0 0,0 0-1,0 0 1,1 0 0,-1 0-1,1-1 1,0 1 0,0-1 0,0 0-1,0 0 1,1 0 0,-1 0-1,1 0 1,0-1 0,0 1-1,0-1 1,4 1-39,4 5 27,0 0 1,1-1-1,0-1 0,0 0 0,0-1 1,1 0-1,0-1 0,0-1 1,0 0-1,0-1 0,0 0 1,1-1-1,2-1-27,-8 0 0,1 1 5,1-1-1,-1 1 1,0-2 0,1 0-1,-1 0 1,0 0-1,0-2 1,0 1 0,0-1-1,0-1 1,0 1-1,-1-2 1,0 1 0,0-1-1,1-2-4,-6 4 0,1 0 1,-1-1-1,-1 1 0,1-1 1,0 0-1,-1 0 0,0-1 1,0 1-1,0-1 0,-1 0 1,1 1-1,-1-1 0,0 0 1,-1 0-1,1-1 0,-1 1 1,0 0-1,2-14 2,-2 1 0,0 0 0,-1 0 0,-1-8-2,0-10-35,1 31 36,-1 0 1,0 0-1,-1 0 1,1 0-1,-1 1 0,0-1 1,0 1-1,0-1 1,-1 1-1,0 0 1,1 0-1,-2 0 0,1 0 1,0 0-1,-1 1 1,1 0-1,-1-1 1,0 1-1,-2-1-1,0 0 1,0 0 0,-1-1 0,1 2 0,-1-1 0,0 1 0,0 0 0,0 1 1,0-1-1,-1 1 0,1 1 0,-1 0 0,-5-1-1,-46 0-30,36 0 10,1 1 0,-1 1-1,0 1 1,1 1 0,-2 2 20,19-3-29,0 1-1,0 0 0,0 1 1,0-1-1,1 1 0,-1 0 1,1 0-1,-1 0 1,1 1-1,0-1 0,0 1 1,1 0-1,-1 0 1,1 1-1,0-1 0,-2 5 30,0-1-516,1 0-1,0 0 1,0 0-1,1 1 1,0-1-1,0 1 1,1 0-1,0 0 1,1 5 516,0 6-3879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4:14.9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88 48 1489,'0'0'288,"0"0"-288,0 0 384,0 0-240,0 0-128,0 0 608,0 0 113,-56 32-561,53-32 160,-1 3-208,1-3-112,-1 3 144,4 0-96,-3 3-128,-1-3-96,1 1-1057</inkml:trace>
  <inkml:trace contextRef="#ctx0" brushRef="#br0" timeOffset="5685.643">193 7 4482,'0'0'2236,"0"0"-990,0 0-40,0 0 98,0 0 81,0 0-521,0 0-290,0 0 101,0 0-86,0 0-212,0 0-12,0 0-114,0 0-16,0 0 98,0 0-117,0 0 51,36 0 1371,129-6-1224,-165 6-418,1 1 0,0-1 1,-1 1-1,1-1 0,-1 1 1,1 0-1,-1 0 1,1-1-1,-1 1 0,1 0 1,-1 0-1,0-1 1,1 1-1,-1 0 0,0 0 1,0 0-1,0-1 0,0 1 1,1 0-1,-1 0 1,0 0-1,-1 0 0,1 0 1,0-1-1,0 1 4,0 29 23,0-26-14,0-1 0,-1 0 0,1 0 1,0 0-1,-1 1 0,0-1 0,1 0 1,-1 0-1,0 0 0,-1 0 1,1 0-1,-1-1 0,1 1 0,-1 0 1,0-1-1,0 1 0,0-1 0,0 1 1,0-1-1,-1 0 0,1 0 0,-1 0 1,1 0-1,-3 1-9,-13 12 83,4-3-84,0 0 0,-1 0 0,0-1 0,-1-1 1,-1-1-1,-11 5 1,7-9-24,20-5-22,1 0 20,0 0 4,0 0 9,0 0 88,0 0-62,36 0 184,82 0-47,-113 0-115,0 2 0,0-1 0,0 1 0,0-1 0,0 1 0,-1 1 0,1-1-1,-1 1 1,1 0 0,-1 0 0,0 0 0,0 0 0,0 1 0,0-1 0,-1 1 0,0 0 0,0 0 0,0 1 0,2 2-35,-3 0 87,0 1 1,-1-1-1,0 1 0,0-1 1,0 1-1,-1-1 0,0 1 1,-1 0-1,0-1 0,0 1 1,0-1-1,-1 1 0,0-1 0,-1 0 1,0 0-1,0 0 0,0 0 1,-1-1-1,0 1 0,0-1 1,0 0-1,-4 3-87,3-3 24,0-1-1,-1 0 1,0 0 0,0 0 0,0-1-1,0 0 1,-1 0 0,1-1 0,-1 0-1,0 0 1,0 0 0,0-1 0,-6 1-24,-6 0-13,-1-1 1,0 0-1,-1-2 1,-6-1 12,-5 1-35,29 0-5,0-1 0,0 1 0,0-1 0,0 0 0,0 0-1,0 0 1,0 0 0,1 0 0,-1-1 0,0 1 0,1-1 0,-1 0 0,1 0 0,0 0 0,-2-1 40,2 0-168,-1 1 0,1 0 0,-1 0 0,0 0 0,1 0 0,-1 1 0,0-1 0,0 1 0,0 0 0,0 0 0,0 0 0,-1 0 0,1 0 0,0 0 0,0 1 0,-1 0 168,-47 0-6870,23 0-2812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4:46.789"/>
    </inkml:context>
    <inkml:brush xml:id="br0">
      <inkml:brushProperty name="width" value="0.1" units="cm"/>
      <inkml:brushProperty name="height" value="0.1" units="cm"/>
      <inkml:brushProperty name="color" value="#FFFFFF"/>
    </inkml:brush>
    <inkml:brush xml:id="br1">
      <inkml:brushProperty name="width" value="0.2" units="cm"/>
      <inkml:brushProperty name="height" value="0.2" units="cm"/>
    </inkml:brush>
  </inkml:definitions>
  <inkml:trace contextRef="#ctx0" brushRef="#br0">796 421 4322,'0'0'472,"0"0"-208,0 0 475,0 0 104,0 0 46,-7 4 6840,4-1-6550,6 315 3621,1 4-4102,-8 57-84,-13-31-433,17 142-2,1-505-166,1 0 0,0 1-1,1-1 1,3-7-13,8-40 16,2-68-174,-1-131 158,-1 64-133,-7-241-227,-5 418 302,-2 1 0,-1 0 0,0-1 0,-2 1 0,0 0 0,-1 0 0,0 0 0,-2 1 0,-1-1 0,0 1 0,-8-13 58,13 25-17,-1 1-1,0 0 1,-1 1-1,1-1 1,-1 0-1,0 1 1,0 0-1,0 0 1,-1 0-1,1 0 1,-1 1-1,0 0 1,0 0-1,0 0 1,0 1-1,-2-1 18,5-3-105,0 1 0,1-1 0,0 1 0,0-1 0,1 0-1,-1 1 1,1-1 0,0 0 0,1 1 0,0-6 105,0-4-208,-1 3 156,-1 3 36,1 0-1,0-1 0,1 1 1,0 0-1,0 0 0,1 0 0,0 0 1,0 0-1,1 1 0,3-7 17,-2-22-16,-3 36 32,1 1 21,-1 0 3,-1 0-64,0 0 19,7 30 5,1 54 367,-3 0-1,-4 1 0,-3-1-366,0 32 168,-8 106 83,-1-1-133,8 267 663,4-470-777,1 0 0,0-1 0,2 0 0,0 0-1,2 6-3,-1-7 4,-1 0 0,0 0-1,-1 1 1,-1 0 0,-1 4-4,3 146-64,-4-166 90,0-1 41,0 0-80,0 0 47,0 0 1,0 0 18,0-38-85,7-253-98,7-75-492,-14-266-400,-1 619 1024,0 0 0,-1 1-1,-1-1 1,0 1 0,-3-7-2,2 6-5,1 1 0,0-2 0,1 1 0,0 0 0,0-8 5,2-47-352,0 67 280,0 1-13,0-31-164,0 30 177,-2 3 9,0-1 0,-1 1-1,1-1 1,0 1-1,0-1 1,0 1-1,0 0 1,0 0-1,1 0 1,-1 0 0,0 1-1,1-1 1,0 0-1,-1 1 1,1-1-1,0 1 1,0-1-1,1 1 1,-1-1 0,0 3 63,-8 15-3713,-1-3-1732</inkml:trace>
  <inkml:trace contextRef="#ctx0" brushRef="#br0" timeOffset="15022.105">294 932 5747,'0'0'680,"0"0"-77,0 0 259,0 0-102,0 0-290,0 0-134,0-41 3786,0 34-4044,1 4-14,-1 1 0,0-1 0,0 1 0,0-1 0,0 1 0,0-1 0,-1 1 0,1-1 0,-1 1 0,0-1 0,1 1 0,-1 0 0,0-1 0,0 1 0,-1 0 0,1 0 0,0 0 0,-1 0 0,1 0 0,-1 0 0,-1-1-64,3 2 168,0 1 96,0 0-131,0 0-31,0 0-46,0 0 74,0 0 30,0 0-45,39 3 837,101 3 74,27-7-1026,-43 0 292,-111 0-287,0-1 0,0-1 0,0 1-1,-1-2 1,1 0 0,6-3-5,-4 1 34,0 1 0,1 1 1,0 0-1,2 1-34,6-1 26,-1-1 0,1-1 1,1-2-27,61-13-2,23-1 118,-75 13-53,1 2 0,-1 2 0,1 1 0,13 1-63,-26 2 34,-18 0-28,0 0 0,0 1 0,0-1 0,0 1 0,0 0-1,0 1 1,0-1 0,0 1 0,1-1 0,-1 1 0,-1 0 0,1 1-1,0-1 1,0 1 0,0 0 0,-1 0 0,4 1-6,-4 1 2,2 1 18,-1-1 0,0 1 0,0-1 0,-1 1 0,1 0 0,-1 1 1,0-1-1,1 3-20,-4-7 5,0 1 1,0-1-1,1 1 0,-1 0 1,0-1-1,0 1 1,0-1-1,-1 1 0,1-1 1,0 1-1,-1 0 1,1-1-1,-1 1 0,1-1 1,-1 0-1,0 1 1,1-1-1,-1 1 0,0-1 1,0 0-1,0 0 1,0 1-1,0-1 0,-1 0 1,1 0-1,0 0 1,0 0-1,-1 0 0,1-1 1,0 1-1,-1 0 1,1-1-1,-1 1 1,1-1-1,-2 1-5,-211 112 191,177-90-68,1 1-1,1 1 0,2 2 0,-19 20-122,21-18 45,18-18-1,0 1 0,2 0-1,-7 9-43,18-21 4,-1 0 0,1 0-1,0 1 1,0-1-1,0 0 1,0 0 0,0 0-1,0 0 1,0 1 0,0-1-1,0 0 1,0 0 0,0 0-1,0 0 1,0 1-1,0-1 1,0 0 0,0 0-1,0 0 1,0 0 0,0 1-1,0-1 1,0 0 0,0 0-1,0 0 1,0 0-1,0 1 1,0-1 0,1 0-1,-1 0 1,0 0 0,0 0-1,0 0 1,0 1 0,0-1-1,0 0 1,1 0-1,-1 0 1,0 0 0,0 0-1,0 0 1,0 0 0,1 0-1,-1 0 1,0 0 0,0 0-1,0 1 1,0-1-1,1 0 1,-1 0 0,0 0-1,0 0 1,0 0 0,1 0-1,-1-1 1,0 1-1,0 0-3,13 1 20,-12-1-1,13-2-19,-1-1 0,0 0 0,-1-1 0,1 0 0,-1-1 0,1 0 0,-1-1 0,-1-1 1,1 1-1,-1-2 0,6-5 0,18-9-1,9-5-32,12-6-279,-1-2 0,-2-3 0,23-22 312,-76 60-58,-2 1 31,-56 41 233,3 2 0,2 2 0,-27 32-206,-20 30 537,-13 26-537,99-118 5,1 1-1,1 1 0,0 0 1,2 1-1,0 0 1,-5 14-5,15-33 0,0 1 1,0-1-1,0 0 1,0 0-1,0 1 1,0-1-1,0 0 1,0 0-1,0 1 1,0-1-1,0 0 1,0 1-1,0-1 1,0 0-1,0 0 1,0 1-1,1-1 1,-1 0-1,0 0 1,0 1-1,0-1 1,0 0-1,1 0 1,-1 0-1,0 1 1,0-1-1,0 0 1,1 0-1,-1 0 1,0 0-1,0 0 1,1 1-1,-1-1 1,0 0-1,1 0 1,-1 0-1,0 0 1,0 0-1,1 0 1,-1 0-1,0 0 1,0 0-1,1 0 1,-1 0-1,0 0 1,1 0-1,-1 0 1,0 0-1,0 0 1,1-1-1,-1 1 1,0 0-1,0 0 1,1 0-1,6-2-25,1 0 0,-1 0 1,0 0-1,0-1 1,0 0-1,-1 0 1,1-1-1,-1 0 1,1 0-1,-1-1 0,0 1 1,-1-1-1,1-1 1,-1 0 24,19-13-163,155-129-3383,87-98 3546,-254 234-34,-8 9 30,-1 0 1,1-1-1,0 0 1,-1 0-1,0 0 0,0 0 1,0 0-1,0-1 0,-1 0 4,-1 4 94,-1 1 34,0 0 50,-4 0-135,0 2 0,1-1 1,-1 0-1,1 1 0,-1-1 0,1 1 0,0 0 0,0 0 0,-1 0 0,1 1 0,1-1 0,-1 1 0,0 0-43,-6 4 107,-50 43 525,3 4 0,-47 55-632,-91 128 813,101-119-526,81-100-270,-15 15 36,25-32 5,2-1-20,18-12-62,106-86-1254,1-11 1278,-77 64-528,-2-2-1,-3-2 1,37-53 528,-78 99 91,1 0 0,-1 0 0,0 0 0,0 0-1,0-1 1,-1 1 0,1-1 0,-1 1 0,0-1 0,0 0 0,0 1 0,0-1 0,0 0 0,-1 0-91,0 4 117,0 0-8,-32 2 65,25 1-150,1 0 0,-1 0 0,1 1 0,0 0 0,1 0 1,-1 1-1,1-1 0,-1 1 0,0 2-24,-45 52 304,43-49-278,-14 18 33,-26 29 150,3 3 0,-36 64-209,77-114 11,0 0 0,1 0 0,1 0 0,0 1 0,0-1 1,1 1-1,0 0 0,1-1 0,0 1 0,1 4-11,-1 2 1,0-16 4,1 0 0,0 0 0,-1 1 0,1-1 0,0 0 0,0 0 1,0 0-1,0 0 0,0 0 0,0 0 0,0 0 0,0-1 0,0 1 0,0 0 0,0 0 0,1-1 0,-1 1 0,0-1 0,1 1 0,-1-1 0,0 0 0,1 1 0,-1-1 0,0 0 0,1 0-5,38 6-24,7-7 11,-26-1 6,0 2 1,0 0-1,0 2 0,0 0 0,0 1 0,4 2 7,-24-4 0,0-1-1,1 1 1,-1 0-1,1 0 1,-1-1 0,0 1-1,1 0 1,-1 0-1,0 0 1,0 0-1,0 1 1,0-1-1,0 0 1,0 0-1,0 1 1,0-1-1,0 0 1,-1 1 0,1-1-1,-1 1 1,1-1-1,-1 1 1,1-1-1,-1 2 1,2 41-20,-3-30 14,1-13 7,-1 0 0,1 0 0,-1 0 0,0-1 0,1 1 0,-1 0 0,0-1-1,0 1 1,1 0 0,-1-1 0,0 1 0,0-1 0,0 1 0,0-1 0,0 1 0,0-1 0,0 0 0,0 0 0,0 1 0,0-1 0,0 0 0,0 0 0,0 0 0,0 0 0,0 0 0,0 0-1,-31 1 61,31-1-62,-70 2-2,28-1 9,0-1 0,0-2 0,0-2 1,-1-2-7,33 4 14,0 0 0,0 1 0,0 0 0,0 1 0,0 0 0,0 0 0,0 2 1,0-1-1,0 1 0,0 1 0,0 0 0,1 0 0,-1 1 0,1 1 0,0 0 1,1 0-1,-9 6-14,10-7 60,-1 0 1,0 0-1,0-1 1,0 0-1,-1-1 1,1 0-1,-1 0 0,1-1 1,-9 0-61,-42 8 224,43-5-197,-1-1-1,0-1 1,0 0 0,-15-1-27,27 0 2,1-1-1,0 1 1,0 0 0,0 1 0,0-1-1,0 1 1,-2 1-2,2-1 7,0 0 0,0 0 0,-1-1 0,1 1 0,-1-1 0,1 0 0,-3-1-7,113 2 858,-29 1-841,0-3 0,0-3 1,54-11-18,-7-6 10,0 5-1,0 6 1,52 5-10,-212 4 32,-26-1-38,0 3 0,0 2 0,0 3 0,-20 7 6,-210 41 20,123-25 35,110-18-117,-5 1 71,-1-2 0,0-3 0,-38-2-9,1033 4-120,-859-20 94,-69 10 55,-1 0 0,-1-1-27,1-1-1,-1 1 0,0-1 1,1 1-1,-1 0 0,0-1 1,0 1-1,0 0 0,0-1 1,0 1-1,-1 0 0,1 0 1,0 0-1,0 0 0,-1 0 1,1 0-1,-1 0 0,1 1 1,-1-1-1,1 0 1,-1 1-1,1-1 0,-1 1 1,0 0-1,0-1-1,-55-11 26,44 10-6,-89-15-41,-1 5 1,-25 2 20,-213 4 47,356-5 14,120-54-108,5-3 35,-67 27-53,-1-4 0,-2-3-1,-3-3 1,11-13 65,-64 50-137,-1 0 0,0 0 0,5-8 137,-15 17-35,1 1-1,-1-1 1,0-1 0,0 1-1,-1 0 1,0-1 0,0 1-1,0-1 1,0 1 0,-1-1-1,0 0 1,0-6 35,-1 12-2,0 0 0,0-1 0,0 1 0,0 0 0,-1 0 0,1-1 0,0 1 0,0 0 0,-1-1 0,1 1 0,0 0 0,0 0 0,-1 0 0,1-1 1,0 1-1,-1 0 0,1 0 0,0 0 0,-1 0 0,1 0 0,0-1 0,-1 1 0,1 0 0,0 0 0,-1 0 0,1 0 0,0 0 0,-1 0 0,1 0 0,0 0 0,-1 0 0,1 0 0,0 0 0,-1 1 0,1-1 1,0 0-1,-1 0 2,-1 0-11,-22 1 6,0 2-1,0 0 1,0 2 0,0 0-1,1 2 1,0 0 0,0 2-1,1 0 1,0 1 0,-20 14 5,-31 21 42,2 3 0,2 3 0,2 3 0,-2 8-42,63-58 1,-7 11 56,38-24 61,43-35-234,-3-3-1,-1-3 1,15-18 116,32-26-489,-85 73 291,95-77-970,58-64 1168,-174 157 1,-4 4 5,1-1 1,0 1-1,0-1 0,0 0 0,-1 0 1,1 0-1,-1 0 0,0 0 0,1 0 0,-1 0 1,0 0-1,0 0 0,0-1 0,-1 1 0,1 0 1,0-1-1,-1-1-6,0 3 59,-9 3-17,0-1 0,-1 1 0,1 0 0,0 1 0,0 0 1,1 1-1,-1 0 0,1 0 0,-6 4-42,-72 53 139,41-27-1,-63 46 235,5 5 1,-90 95-374,187-174 6,-40 46 84,43-49-91,0 1 0,0 0 0,1 0 0,0 0 0,0 0 0,0 0 0,0 1 0,1-1 0,0 0 0,0 1 0,0-1 0,0 1 0,0 1 1,1-6-70,3 0-92,2-2 126,1 0 1,-1 0 0,1 0 0,-1-1-1,0 1 1,0-2 0,0 1 0,-1 0-1,1-1 1,-1 0 0,0 0 0,4-4 35,12-10-164,73-60-316,-3-3 0,-4-5 1,-4-3-1,8-18 480,-81 96 60,-6 9 20,-1-1-1,1 0 1,-1 0 0,0 0 0,0 0-1,0-1 1,0 1 0,0 0 0,-1-1-1,1 1 1,-1-1 0,1-3-80,-2 6 405,-3 1-391,0 0 0,0 1 0,0-1-1,0 1 1,0 0 0,0 0 0,0 0-1,0 0 1,0 1 0,1-1 0,-1 1 0,0-1-1,1 1 1,-1 0 0,1 0 0,0 0-1,0 0 1,0 0 0,0 1 0,0-1-1,-1 2-13,0-1 10,-39 50-54,2 1-1,2 2 1,3 2 0,1 3 44,-20 32-215,-7 1 215,31-56-55,20-26 37,1 0 0,0 0 0,1 1 1,0-1-1,-6 15 18,27-57-215,1 1 1,2 0-1,0 1 1,2 0 0,4-3 214,114-137-79,-32 42 35,-103 124 45,56-80 200,-53 75-163,0-1 0,0 1 0,-1-1 1,0 0-1,-1 0 0,0 0 0,0 0 1,0-1-1,-1 1 0,0-6-38,-1 13 88,-10 1 0,-3 1-81,-1 1-1,0 0 1,1 1-1,0 0 1,0 1 0,0 1-1,0 0 1,1 1 0,-1 0-1,1 1 1,1 0-1,-1 1 1,-4 5-7,-28 23 227,2 1 0,-27 33-227,43-44 52,-59 63 38,3 3-1,-2 13-89,83-102-27,1-2 54,2-7-28,0 1 1,1-1-1,-1 1 1,2 0-1,-1 0 0,0 0 1,1 0-1,0 1 1,0-1-1,0 1 0,1 0 1,-1 0-1,3-1 1,10-10-29,388-438-665,-381 425 891,-2-1-1,-1-1 1,3-9-197,-23 37 245,-6 9-178,-47 53-30,2 1 0,4 3 0,-21 38-37,29-42 49,-2-1 0,-3-2 0,-2-2 0,-48 44-49,93-99-1,0 0 1,0 0 0,0 0 0,0-1 0,0 1 0,0 0-1,0 0 1,0 0 0,0-1 0,0 1 0,0 0 0,0 0-1,0 0 1,0 0 0,0-1 0,0 1 0,-1 0 0,1 0-1,0 0 1,0 0 0,0-1 0,0 1 0,0 0 0,0 0-1,0 0 1,-1 0 0,1 0 0,0-1 0,0 1 0,0 0-1,0 0 1,0 0 0,-1 0 0,1 0 0,0 0 0,0 0-1,0 0 1,-1 0 0,1 0 0,0 0 0,0 0 0,0 0-1,0-1 1,-1 2 0,1-1 0,0 0 0,0 0 0,0 0-1,-1 0 1,1 0 0,0 0 0,0 0 0,0 0 0,0 0-1,-1 0 1,1 0 0,0 0 0,0 0 0,0 1 0,0-1-1,-1 0 1,1 0 0,0 0 0,0 0 0,0 0 0,0 1-1,3-18-19,11-10-123,2 2 1,0 0-1,2 0 0,1 2 1,0 0-1,11-7 143,-10 8-49,136-137-629,-77 81 308,50-64 370,-127 140 43,0-1 1,0 1 0,0-1-1,0 1 1,-1-1 0,1 0-1,-1 1 1,1-1-1,-1 0 1,0 0 0,0 0-1,-1 0 1,1 0 0,0-1-44,-9 4 667,1 2-637,-1 0 0,1 1 0,0 0 1,0 1-1,0-1 0,0 1 1,0 1-1,1-1 0,0 1-30,-60 54 10,39-34 65,-509 434 864,525-450-907,6-6-24,1 0 1,0 1-1,0-1 1,0 1-1,0 0 1,1 0-1,-1 0 0,1 0 1,0 0-1,0 1 1,1 0-1,-1-1 1,0 4-9,3-8-75,18-15-91,-9 9 142,107-102-950,68-84 974,-31 30-637,-126 136 603,-12 13 53,-1-1 1,-1-1-1,0 0 1,-1 0-1,-1-1 1,7-12-20,-17 27 9,-1 1 0,1-1 0,-1 0 0,1 0 0,-1 0 0,1 0 0,-1 0 0,0 0 0,1 0 0,-1 0 0,0 0 0,0 0 0,0 0 0,0 0-1,0 0 1,0 0 0,0 0 0,0 0 0,0 0 0,0 0 0,-1 0 0,1-1-9,-1 2 15,1-1-1,-1 1 1,0 0-1,1-1 0,-1 1 1,0 0-1,1 0 0,-1 0 1,0-1-1,0 1 1,1 0-1,-1 0 0,0 0 1,1 0-1,-1 0 0,0 0 1,0 0-1,1 1 1,-1-1-1,0 0 0,1 0 1,-1 1-1,0-1-14,-42 22 448,-239 207-424,128-101-21,143-120-21,8-7 17,0 1 1,0 0-1,1 0 1,-1 0-1,0 0 1,1 0-1,-1 0 1,1 1-1,0-1 1,0 1 0,0-1-1,0 1 1,1 0-1,-1 0 1,1 0-1,-1 0 1,1 0-1,0 1 1,1-4-74,3-7-12,29-29-43,1 0-1,2 2 1,1 2-1,13-8 130,61-56-392,-75 64 355,-11 11 64,-1-1 0,-1-1 0,0-1 1,-2 0-1,-1-2 0,8-15-27,-26 41 23,-1 0-1,0 0 1,0-1 0,0 1 0,1 0 0,-1 0-1,0 0 1,0 0 0,0-1 0,0 1 0,1 0-1,-1 0 1,0 0 0,0-1 0,0 1 0,0 0-1,0 0 1,0 0 0,0-1 0,0 1 0,1 0-1,-1 0 1,0-1 0,0 1 0,0 0 0,0 0 0,0-1-1,0 1 1,0 0 0,0 0 0,-1-1 0,1 1-1,0 0 1,0 0 0,0-1 0,0 1 0,0 0-1,0 0 1,0 0 0,-1-1 0,1 1 0,0 0-1,0 0 1,0 0 0,0-1 0,-1 1 0,1 0-1,0 0 1,0 0 0,0 0-23,-15 7 218,-16 18-285,-150 144 470,-116 80-403,185-158 37,106-87-59,7-8-11,16-21-50,32-35-91,60-51-290,117-126 21,-307 318 1025,-4-3 0,-48 32-582,-104 94 239,211-180-127,30-31-172,40-41-392,65-56-604,-70 71 826,-3-1 1,-1-3-1,-1 0 1,-2-3-1,-1-1 230,-31 40 20,0 1-1,1 0 1,-1-1-1,1 1 0,-1 0 1,0-1-1,1 1 0,-1-1 1,0 1-1,1-1 1,-1 1-1,0-1 0,0 1 1,1-1-1,-1 1 0,0-1 1,0 1-1,0-1 1,0 1-1,0-1 0,0 1 1,0-1-1,0 1 0,0-1 1,0 1-1,0-1 1,0 0-1,0 1 0,0-1 1,0 1-1,0-1 0,-1 1 1,1-1-1,0 1 1,-1-1-20,-18 6 247,-26 21 9,-61 50 737,-77 38-993,181-113 43,5-6-129,-1 0 0,1 0 0,0 0 1,0 0-1,1 1 0,-1-1 0,1 1 1,0 0-1,0 0 0,0 0 1,1 0-1,0 1 0,2-2 86,7-6-230,-10 7 175,62-49-1178,-4-4 0,53-61 1233,-141 132 2632,-24 23-2460,-9 10 276,-3-3 0,-1-3 0,-26 11-448,73-48-86,12-14-343,17-22-323,5 11 265,1 0 0,1 1 0,1 1 0,1 1-1,0 1 488,51-44-1016,-26 13 938,-83 49 2480,15 6-2141,1 1 1,0 1 0,1 1-1,0 0 1,0 2-1,-6 5-261,-31 18 346,-28 15-189,83-53-244,0-1-1,1 1 1,-1 0-1,1 0 1,0-1-1,0 1 1,0 0-1,0 0 0,1-1 1,-1 1-1,2-1 88,1-11-305,10-45-313,-13 57 619,1 0 0,-1 1 0,0-1 0,0 1-1,0-1 1,0 0 0,0 1 0,-1-1 0,1 1 0,-1-1-1,0 1 1,0-1 0,0 1 0,0-1 0,0 1 0,0 0 0,-1 0-1,1-1 1,-2 0-1,0 2 36,1 0-1,-1 1 0,1-1 0,-1 1 0,0 0 1,0 0-1,1 0 0,-1 0 0,0 0 0,1 1 1,-1-1-1,0 1-35,0-1 50,59 1 374,13 0-369,0-2-1,0-3 1,-1-4-1,4-3-54,-28 4-8,2 3 0,-1 1-1,0 2 1,35 4 8,18 0-57,-71-3 57,-26 0 21,-1 0 14,0 0-62,-11 0 43,-52 1 53,-1 3 0,1 3-1,0 2 1,-59 18-69,98-21 153,-8 3-71,0-1 0,0-2 0,-1-1 0,0-1 0,-1-2-82,32-2 0,0 0 0,0-1 0,1 1 1,-1 0-1,0 0 0,0 0 0,1 0 1,-1 1-1,0-1 0,1 0 0,-1 1 1,0-1-1,1 1 0,-1 0 0,0-1 0,1 1 1,-1 0-1,1 0 0,0 0 0,-1 0 1,1 0-1,0 1 0,-1-1 0,1 0 0,0 0 1,0 1-1,0-1 0,0 1 0,0-1 1,0 1-1,1-1 0,-1 1 0,1 0 0,-1-1 1,1 1-1,-1 0 0,1-1 0,0 1 1,0 0-1,0 0 0,0-1 0,0 1 0,0 0 1,0 0-1,0-1 0,1 1 0,-1 0 1,1 1-1,2-1 0,-1 0 1,1 0 0,0-1 0,-1 1 0,1-1 0,0 1 0,0-1 0,0 0 0,0 0 0,0 0 0,0-1 0,0 1 0,0-1-1,0 1 1,0-1 0,3 0-1,3 1 2,81 8-477,1-3 0,86-7 475,-56-1-179,-120 2 150,-1 0 28,0 0 1,1-1 0,-1 1 0,0-1-1,1 0 1,-1 1 0,0-1 0,0 1-1,0-1 1,1 1 0,-1-1 0,0 0-1,0 1 1,0-1 0,0 1 0,0-1-1,0 0 1,0 1 0,0-1 0,0 1-1,-1-1 1,1 0 0,0 1 0,0-1-1,0 1 1,-1-1 0,1 1 0,0-1-1,-1 1 1,1-1 0,0 1 0,-1-1-1,1 1 1,-1-1 0,1 1 0,0 0-1,-1-1 1,-15-16-1,6 10 17,0 0 0,-1 1 0,0 0 0,0 0 0,-1 2 0,1-1 1,-1 1-1,0 1 0,-6-1-16,-11 0 84,-1 1 0,0 2 0,-11 1-84,40 0 14,0 0-1,0 0 0,0 1 0,0-1 0,0 1 0,0-1 0,0 1 1,0-1-1,0 1 0,0-1 0,0 1 0,1 0 0,-1 0 0,0-1 1,0 1-1,1 0 0,-1 0 0,0 0 0,1 0 0,-1 0 1,1 0-1,-1 0 0,1 0 0,0 0 0,-1 0 0,1 0 0,0 0 1,0 0-1,0 0 0,0 0 0,0 1 0,0-1 0,0 0 0,0 0 1,0 0-1,0 0 0,0 0 0,1 0 0,-1 0 0,1 1-13,-1 6 75,1-7-67,-1-1-1,0 1 1,1 0 0,-1 0 0,1 0 0,0-1-1,-1 1 1,1 0 0,0-1 0,-1 1-1,1-1 1,0 1 0,0-1 0,-1 1 0,1-1-1,0 1 1,0-1 0,0 0 0,0 1 0,0-1-1,0 0 1,0 0 0,-1 0 0,1 1 0,0-1-1,0 0 1,0 0 0,1-1-8,34 2-30,-31-1 45,19 1-22,0-2 0,-1-1 0,1-1 1,7-3 6,-21 4-61,1-1 0,-1-1 0,0 0 0,0 0 1,0-1-1,-1 0 0,0-1 0,0 0 0,0 0 1,6-7 60,-13 11-26,0 0 1,-1 0 0,1 0 0,0-1-1,-1 1 1,1-1 0,-1 0 0,0 1 0,1-1-1,-1 0 1,-1 0 0,1 1 0,0-1-1,-1 0 1,1 0 0,-1 0 0,0 0-1,0-1 26,0 3 1,0-1-1,0 1 1,0-1-1,-1 1 1,1-1-1,0 1 0,-1-1 1,1 1-1,-1-1 1,1 1-1,-1-1 1,0 1-1,0 0 0,1-1 1,-1 1-1,0 0 1,0 0-1,0 0 0,0 0 1,-1 0-1,1 0 1,0 0-1,0 0 1,-1 0-1,1 0 0,0 1 1,-1-1-1,1 1 1,-1-1-1,1 1 1,0-1-1,-1 1 0,-1 0 0,-34-2 44,-1 1 0,0 3 0,0 1 0,0 2 0,1 1-1,0 2 1,-7 4-44,-58 10 470,-4-3-470,95-17 0,-1-1 1,0-1-1,1 1 1,-1-2-1,0 1 0,-9-3 0,-18-16-18,-18-10 66,54 29-49,0-1 0,0 0 0,0 0 0,0 0 1,0 0-1,1-1 0,-1 1 0,0-1 0,1 0 0,-1 0 1,2 2 5,0-1-1,0 0 0,1 1 1,-1-1-1,1 0 0,-1 1 1,1-1-1,-1 0 0,1 0 1,-1 1-1,1-1 0,-1 0 1,1 0-1,0 0 0,0 0 1,-1 0-1,1 1 0,0-1 1,0 0-1,0 0 0,0 0 1,0 0-5,1-1 3,0 0 0,0 0 1,0 1-1,1-1 1,-1 0-1,0 1 1,1-1-1,-1 1 1,1 0-1,-1-1 1,1 1-1,0 0 1,-1 0-1,1 0 1,0 0-1,0 0 1,0 1-1,0-1 1,0 0-1,0 1 0,0 0 1,0-1-1,0 1 1,0 0-1,0 0 1,0 0-1,0 0 1,0 0-4,74-6 135,-1-5-1,19-6-134,-74 14 2,0 1 0,0 0 0,14 2-2,-30 3-3,0-1 0,0 2 0,0-1 1,-1 0-1,0 1 0,1-1 0,-1 1 1,0 0-1,-1 0 0,1 0 0,-1 1 1,1 1 2,13 17 6,-11-17-3,1 0 0,0-1 0,0 0 0,0-1 0,1 0 0,-1 0 0,1 0 0,3 1-3,39 26-123,-46-25 128,0 0 0,0-1 0,-1 1 0,0 1 0,0-1 0,0 0 0,-1 0 0,0 1 0,0-1 0,-1 1 0,1-1 0,-1 1 0,-1 4-5,1 7-25,3 28 25,-2 0-1,-4 42 1,1-73 3,0-1 0,-1 1 0,0-1 0,-1 0 0,0 0 0,-2 0 0,1-1 0,-2 0 0,0 0 0,0 0 0,-3 2-3,-56 99 14,58-101-78,7-10 69,0-1 0,0 0 1,0 0-1,0 0 0,-1 0 1,1 0-1,-1-1 0,0 1 1,1 0-1,-1-1 0,0 1 1,0-1-1,0 1 0,0-1 1,0 0-1,0 0 0,0 0 1,-1 0-1,1 0-5,0 0-1,-1 0-1,1 1 1,0 0 0,0-1-1,0 1 1,0 0 0,0 0-1,1 0 1,-1 0 0,0 0-1,1 1 1,0-1 0,-1 0-1,1 1 1,0-1 0,0 1-1,0-1 1,1 1 0,-1 0-1,1-1 1,-1 1 1,-6 56-76,9-54 91,1 0 1,0 0 0,0-1-1,0 1 1,0-1-1,1 0 1,-1 0-1,1 0 1,1 0 0,-1 0-1,0-1 1,1 0-1,-1 0 1,1 0-1,0-1 1,0 1-1,0-1 1,5 1-16,-9-38 67,-1 31-69,0 1 1,0-1 0,0 1-1,0-1 1,0 0-1,-1 1 1,0-1 0,0 1-1,0 0 1,0-1 0,0 1-1,0 0 1,-1 0 0,0-1-1,0 1 1,0 0-1,0 1 1,0-1 0,0 0-1,-1 1 1,1-1 0,-1 1-1,0 0 1,0 0-1,0 0 1,0 0 0,0 0-1,0 1 1,0-1 0,-1 1-1,1 0 1,0 0-1,-1 0 1,1 0 0,-1 1 1,-14-4-11,-1 1 1,1 1 0,0 1-1,-1 0 1,-6 2 10,2-1-12,21 0 9,0 1 0,0-1 1,0 1-1,0-1 0,0 1 1,0 0-1,0 0 1,1 0-1,-1 0 0,0 0 1,0 0-1,1 0 0,-1 1 1,1-1-1,-1 0 0,1 1 1,0-1-1,-1 1 1,1 0-1,0-1 0,0 1 1,0 0-1,0 0 0,1 0 1,-1 0-1,0 0 0,1 0 1,-1 0-1,1 0 1,0 0-1,0 0 0,0 0 3,-3 14 37,2 0 0,0-1-1,1 17-36,0-18 28,1-11-26,0 0-1,-1-1 1,1 1 0,1-1 0,-1 1-1,0-1 1,0 1 0,1-1 0,0 0-1,-1 1 1,1-1 0,0 0-1,0 0 1,0 0 0,0-1 0,0 1-1,1 0 1,-1-1 0,0 1-1,1-1 1,-1 0 0,1 0 0,0 0-1,-1 0 1,1 0 0,0-1 0,0 1-2,12 3 22,0 0 0,-1-2 1,1 1-1,10-1-22,-16-1-14,1-1 1,-1 1-1,1-2 1,-1 0-1,1 0 0,1-1 14,-8 1-9,0 0-1,1 0 0,-1 0 1,0-1-1,0 0 0,0 0 0,0 0 1,0 0-1,-1 0 0,1 0 1,-1-1-1,1 1 0,-1-1 1,0 1-1,0-1 0,0 0 1,0 0-1,0-2 10,3-4-77,0-1-1,-1 1 1,0-1 0,-1 0-1,0 0 1,0 0-1,-1-1 1,-1 1 0,0-1-1,0-8 78,-4 18 12,-1 0 0,1 1-1,0-1 1,-1 1 0,1-1 0,-1 1-1,1 0 1,-1 0 0,-2 1-12,4-1 6,-6 0 12,1 1-1,-1 0 1,1 0-1,-1 1 1,1 0 0,0 0-1,0 1 1,0 0-1,0 0 1,0 1-1,1-1 1,-1 2-1,1-1 1,0 1-1,0-1 1,1 2-1,-1-1 1,1 1-1,0-1 1,1 1 0,-1 1-1,0 1-17,-2 4 114,0 0 1,1 1-1,0 0 0,1-1 1,1 2-1,0-1 0,1 1 1,0-1-1,1 1 0,0 0 1,1 11-115,1-24 7,0 1 1,0-1 0,0 0 0,1 0-1,-1 0 1,0 0 0,0 0-1,1 0 1,-1 0 0,1 0 0,-1 0-1,1-1 1,-1 1 0,1 0-1,0 0 1,-1 0 0,1 0 0,0-1-1,0 1 1,0 0 0,-1-1-1,1 1 1,0-1 0,0 1-1,0-1-7,32 9 62,-21-9-64,0 0 0,-1 0-1,1-1 1,10-2 2,-13 0-18,1-1 0,-1 0 0,0 0 0,0-1 0,0 0-1,-1 0 1,0-1 0,0 0 0,0 0 0,-1-1 0,0 0 0,3-4 18,-6 7-32,-1 1 1,1-1-1,-1 0 1,0-1-1,0 1 1,0 0-1,-1-1 1,1 1-1,-1-1 1,0 0-1,-1 0 1,1 0-1,-1 0 1,0 0-1,0 0 1,0 0-1,-1 0 1,0 0-1,0-1 0,0 1 1,-1 0-1,0 0 1,0 0-1,-1-5 32,0 8-18,1 0-1,-1-1 0,0 1 1,0 0-1,0 0 0,0 0 1,0 0-1,0 0 0,-1 0 0,1 1 1,-1-1-1,1 1 0,-1-1 1,0 1-1,1 0 0,-1 0 0,0 1 1,0-1-1,0 0 0,0 1 1,-1 0 18,-68-4-47,56 5 12,-1-2 8,-4 1 30,0 0 0,0 2-1,0 0 1,-7 2-3,23-3 6,1 0 0,-1 1 0,0-1-1,0 1 1,1 0 0,-1 0 0,1 0 0,0 1 0,0-1 0,0 1-1,0 0 1,0 0 0,0 1 0,1-1 0,0 1 0,-1 0-1,1-1 1,1 2 0,-1-1 0,-2 4-6,4-5 22,0-1 1,-1 1 0,1 0-1,0-1 1,1 1-1,-1 0 1,0 0-1,1 0 1,-1 0-1,1 0 1,0 0-1,0 0 1,0-1-1,1 1 1,-1 0-1,1 0 1,-1 0-1,2 3-22,-1-4 13,1 0 0,-1 0 0,1 0 0,-1 0 0,1 0 0,0-1-1,0 1 1,0 0 0,0-1 0,0 0 0,0 1 0,0-1-1,0 0 1,1 0 0,-1 0 0,0 0 0,3 0-13,11 3 29,0-2-1,1 0 1,-1-1 0,1 0 0,-1-2-1,3 0-28,7 1 47,-22 0-51,0 0 1,-1 0-1,1-1 0,0 1 0,0-1 1,0 0-1,0 0 0,-1 0 1,1 0-1,0-1 0,-1 0 1,1 1-1,-1-1 0,0 0 0,0-1 1,1 1-1,-1-1 0,-1 1 1,1-1-1,0 0 0,-1 0 1,2-2 3,0-1-38,-1-1 1,0 1 0,-1-1 0,1 1-1,-1-1 1,0 0 0,-1 0 0,0 0-1,0 0 1,-1 0 0,1 0 0,-1-1 37,-1 6-4,1 1 0,0 0 0,-1-1-1,1 1 1,-1 0 0,0 0 0,1 0 0,-1-1 0,0 1 0,1 0 0,-1 0 0,0 0 0,0 0 0,0 0 0,0 0 0,0 0 0,0 1 0,0-1 0,-1 0 0,1 0 0,0 1-1,0-1 1,-1 1 0,1-1 0,0 1 0,0 0 0,-1-1 0,1 1 0,-1 0 0,1 0 0,0 0 0,-1 0 4,-54-1-12,44 1 7,-2 0-8,12-1 16,0 1-1,0 0 1,0 0-1,0 0 0,0 0 1,0 0-1,-1 1 1,1-1-1,0 1 1,0-1-1,0 1 0,0 0 1,0 0-3,1 0 12,0 0 0,0 1 0,0-1 0,1 1 1,-1 0-1,0-1 0,1 1 0,-1-1 0,1 1 0,-1 0 0,1 0 1,0-1-1,0 1 0,0 0 0,0-1 0,0 1 0,0 0 0,1 0-12,-1 0 14,1 0-1,0-1 1,-1 1-1,1 0 0,0-1 1,0 1-1,0-1 0,1 1 1,-1-1-1,0 0 0,0 0 1,1 1-1,-1-1 0,1 0 1,-1 0-1,1 0 1,-1 0-1,1 0 0,0-1 1,0 1-1,-1-1 0,1 1 1,0-1-1,0 1 0,-1-1 1,2 0-14,58 11 111,-57-11-100,32 4 6,1-1-1,-1-2 1,1-2 0,27-4-17,-42-1-144,0-1 0,0-1-1,-1-1 1,0-1 0,0 0 0,-1-2 0,16-12 144,-34 24-17,-1-1 1,1 0-1,-1 0 0,0 0 0,1 0 0,-1 0 0,0 0 1,0-1-1,0 1 0,0 0 0,0-1 0,0 1 0,0-1 1,0 1-1,0-1 0,0 1 0,-1-1 0,1 0 1,-1 1-1,1-1 0,-1 0 0,0 1 0,0-1 0,0 0 1,0 1-1,0-1 17,-19 1-64,1 0 63,1 2 0,-1 0 0,1 1 0,-1 0 0,1 2 0,-16 4 1,27-5 13,-1 0 0,1 0 0,-1 0 0,1 1 0,0 0 0,0 0 0,1 0 0,-1 1 1,1 0-1,0 0 0,1 0 0,-1 0 0,1 1 0,0 0 0,0 0 0,0 0 0,1 1 0,0-1 0,1 1-13,-2 1 84,1 1-1,0 0 1,0 0-1,1 0 1,1 0-1,-1 0 0,1 0 1,1 1-1,0-1 1,0 0-1,1 1-83,0-8 7,-1-1 0,1 0 1,0 0-1,-1 0 0,1 0 0,0 0 0,0 1 0,0-1 1,0-1-1,0 1 0,0 0 0,0 0 0,1 0 0,-1-1 0,0 1 1,0 0-1,1-1 0,-1 1 0,0-1 0,1 0 0,-1 1 0,0-1 1,1 0-1,-1 0 0,0 0 0,1 0 0,0 0-7,48 1 24,-37-1 13,3 0-75,1 0 0,-1-1 0,0-1 0,4-1 38,-13 1-50,0 0-1,0-1 0,0 0 0,-1 0 1,1 0-1,-1-1 0,0 0 0,0 0 0,0 0 1,-1-1-1,1 0 51,-3 2-12,0 1-1,0-1 1,0 0-1,1 1 1,-1 0-1,1 0 1,0 0 0,0 0-1,0 1 1,0-1-1,0 1 1,0 0 0,0 0-1,0 0 1,0 1-1,0-1 1,1 1-1,-1 0 1,0 1 0,0-1-1,0 1 1,0-1-1,1 1 1,-1 0-1,0 1 1,0-1 0,-1 1-1,1 0 1,0 0-1,0 0 1,-1 0 0,4 3 11,0 0 8,1-1-1,0 0 0,0-1 0,0 0 0,0 0 0,1 0 0,-1-1 0,1 0 0,0-1 0,0 0 0,0-1-6,106 0 1,-61-2-119,55-16-715,-98 17 862,-3 1-33,1 0 1,-1 1 0,0-1 0,0 1 0,6 2 3,-11-2 15,1 1-1,-1-1 1,0 1-1,0-1 1,0 1-1,0 0 1,0 0-1,0 1 1,0-1-1,-1 1 1,1-1-1,-1 1 1,1 0-1,0 1-14,-2-1 5,1-1-1,-1 0 0,1 0 0,-1 0 0,1 0 0,0-1 1,0 1-1,0 0 0,0-1 0,0 1 0,1-1 0,-1 0 1,0 0-1,1 0 0,-1 0 0,0 0 0,1 0 0,-1-1 1,1 1-1,0-1 0,-1 0 0,1 0 0,-1 0 0,1 0 1,2 0-5,-5 0-14,4-51-106,-4-27-939,0 77 1096,0 1-7,-18 22 277,-8 1-194,-2-2 0,0-2 0,-1 0 0,-1-2 0,-1-1 1,-1-2-1,-26 9-113,-10-8-13,48-11 21,0 0 1,0 1-1,-3 2-8,19-5 20,-1-1 0,1 1 0,0 0 0,-1 1 0,1-1 0,0 1 0,1 0 0,-1 0 0,0 0 0,1 0 0,0 1 0,-1-1 0,1 1 0,1 0 0,-2 1-20,3-4 2,0-1 0,0 1 0,0-1 0,1 1 0,-1-1 0,0 0 0,0 1 0,0-1 1,0 0-1,0 0 0,0 0 0,0 1 0,0-1 0,0 0 0,0 0 0,0-1 0,0 1 0,0 0 0,0 0 0,-1-1-2,1 1 1,1 0 1,-1 0-1,1-1 0,-1 1 0,0 0 1,1 0-1,-1 0 0,0-1 0,1 1 0,-1 0 1,0 0-1,1 0 0,-1 0 0,0 1 1,0-1-1,1 0 0,-1 0 0,1 0 1,-1 0-1,0 1 0,1-1 0,-1 0 0,0 1 1,1-1-1,-1 0 0,1 1 0,-1-1 1,1 1-1,-1-1 0,1 1 0,-1-1 0,1 1 1,-1-1-1,1 1 0,0-1 0,-1 1-1,0 2 17,-1 0-1,1-1 1,-1 1 0,0-1-1,0 0 1,0 1-1,0-1 1,0 0-1,-1 0 1,1 0-1,-1-1 1,1 1-1,-1-1 1,-2 2-17,-9 7 78,13-9-14,1-1 16,0 0-37,0 0-9,0 0 12,-11-19 36,1 19-104,-15 4 14,24-3 10,0 0-1,0 1 1,0-1 0,1 1-1,-1-1 1,1 1-1,-1-1 1,1 1 0,-1-1-1,1 1 1,0 0 0,0-1-1,0 1 1,0 0-1,0-1 1,0 1 0,0 0-2,3 39 224,-1-24 79,-10-41-459,-2 6-74,5 17 143,2 12 145,0 98 478,3-109-557,0 0 50,0 0-50,0 0-17,0 0 68,0 0-38,0 1-27,0 0 36,0 0 0,0 0 1,0 0-1,0 1 0,0-1 0,0 0 0,1 0 1,-1 0-1,0 0 0,1 0 0,-1 0 1,1 0-1,-1 0 0,1 0 0,0 0 0,-1 0 1,1 0-1,0 0 0,0 0 0,0-1 1,-1 1-1,1 0 0,0-1 0,0 1 0,0 0 1,0-1-1,0 1 0,0-1 0,0 0 1,0 1-1,1-1 0,-1 0 0,0 0 0,0 1 1,1-1-2,1-23-88,-3 17 3,0 22 87,0-47 89,-1-22-383,6-44 292,-3 81-89,0 0 0,1 1 0,1-1 0,0 1 0,1 0 0,1 0 0,0 0 0,8-12 89,-12 24-10,0 0-1,1-1 0,0 1 0,0 1 0,0-1 0,0 0 1,0 1-1,0-1 0,1 1 0,-1 0 0,1 0 0,-1 1 1,1-1-1,0 1 0,0 0 0,0 0 0,0 0 0,4-1 11,9 0 4,1 1 0,-1 1 0,18 1-4,0 0 5,-1-1-10,-6-1 0,-1 1 1,0 1-1,1 2 1,-1 0-1,0 2 1,19 6 4,-36-8 4,1-1 0,-1-1-1,0 0 1,1 0 0,-1-1 0,1 0 0,0-1-4,11 1-38,-21-3 40,0-1 0,0 1-1,0 0 1,-1 0 0,1-1 0,-1 1-1,0 0 1,0-1 0,0 1 0,0-1 0,-1 1-1,0-1-1,0 2 0,0 0 0,-1 1 0,1-1 0,-1 1 0,1-1 0,-1 1 0,1 0 0,-1 0 0,0 0 0,0 0 0,0 0 0,1 0 0,-1 0 0,0 0 0,0 1 0,-1-1 0,-40-11 0,29 9 0,7 1 0,-85-29-22,87 28 22,0 1-1,0 0 1,-1-1 0,2 0-1,-1 0 1,0-1 0,1 1-1,-1-1 1,1 0 0,0 0 0,0-1-1,1 1 1,-1-1 0,-2-4 0,6 7-2,-1 1 1,1-1 0,0 1 0,-1-1-1,1 1 1,0-1 0,0 1 0,0-1-1,0 1 1,0-1 0,1 1 0,-1-1 0,0 1-1,1-1 1,-1 1 0,1-1 0,-1 1-1,1 0 1,0-1 0,0 1 0,-1 0-1,1 0 1,0-1 0,0 1 0,0 0-1,0 0 1,1 0 0,-1 0 0,0 0-1,1 0 2,49-31 57,-20 13-47,-21 11-50,0 0 0,-1-1 0,0 0 0,0 0 0,-1-1 0,-1 0 0,0-1 0,0 0 0,-1 0 0,0 0 0,-1-1 0,0 0 0,-1 0 0,0 0 0,-1 0 0,-1-1 0,0 1 0,0-1 0,-1-11 40,-2 23-5,1 0 1,-1 0 0,0 0-1,0 0 1,0 0 0,0 0-1,0 0 1,0 0 0,0 0-1,0 1 1,0-1 0,0 0-1,0 1 1,-1-1 0,1 1-1,0-1 1,-1 1-1,1 0 1,0-1 0,0 1-1,-1 0 1,1 0 0,0 0-1,-1 0 1,1 0 0,-1 0 4,-41-2 151,41 2-125,0 0-10,1 1 1,-1-1-1,1 0 0,0 0 1,-1 0-1,1-1 1,-1 1-1,1 0 1,0-1-1,-1 1 1,1 0-1,0-1 0,-1 0 1,1 1-1,0-1 1,0 0-1,0 1 1,0-1-1,-1 0 0,1 0 1,0 0-1,0 0 1,1 0-1,-1 0 1,0 0-1,0-1 0,0 1 1,1 0-1,-1 0 1,1-1-1,-1 1 1,1 0-17,-1-5 7,0 1 0,1 0 1,0 0-1,0-1 0,0 1 0,1 0 1,0 0-1,1-4-7,1-3-54,1 1 1,1-1-1,0 1 0,1 1 0,0-1 1,0 1-1,1 0 0,4-4 54,28-48-322,87-191-273,-105 219 1337,-18 31-666,-1 0-1,0 0 1,1 0-1,-2-1 1,1 1-1,0-1 1,-1 1-1,1-1 1,-1 0-1,0 1 0,0-1 1,-1 0-1,1 0 1,-1 0-1,0 1 1,0-2-76,0 5 299,0 0-195,-70-1-70,0 2 0,-1 4-34,-84 3 65,109-8-15,0 2 0,1 2 0,-1 2-1,1 2 1,0 2 0,-25 10-50,64-17-24,5-3-157,1 7-4664,0-4-958</inkml:trace>
  <inkml:trace contextRef="#ctx0" brushRef="#br1" timeOffset="18680.911">680 105 4866,'0'0'1179,"0"0"-373,0 0 8,0 0-147,0 0-347,-1-6 190,0 0-217,-4-29 2276,5 35-2177,2-13 342,1 11-841,0 0 0,1 0 0,-1 0 0,1 1 1,0 0-1,0 0 0,-1 0 0,1 0 0,0 0 0,3 0 107,12 0-3701,-12 1 59</inkml:trace>
  <inkml:trace contextRef="#ctx0" brushRef="#br1" timeOffset="21093.285">842 58 1521,'0'0'2918,"0"0"-1725,0 0-558,0 0-243,-7-23 5763,6 22-6029,1 0 0,0 0 0,-1 1 0,0-1 0,1 0 0,-1 0 0,1 1 0,-1-1 0,0 0 0,0 1 0,1-1 0,-1 1 0,0-1 0,0 1-1,0-1 1,1 1 0,-1-1 0,0 1 0,0 0 0,0 0 0,0-1 0,0 1 0,0 0-126,-33-19 560,33 17-560,1 1-29,5 172 3410,1 21-2632,8 55 3,-13-233-725,0 0-1,2 0 1,-1 0-1,3 4-26,4 28 41,2 20 54,-4-31-70,-2 1-1,0 35-24,5 78-40,-10 844 1286,11-880-1025,-7 3-159,-4-115-68,0-1-31,0 0 69,0 0 16,0 0-64,0 0-93,0 0-163,0 0-395,0 0-1145,0-1-2507,0-5-4560</inkml:trace>
  <inkml:trace contextRef="#ctx0" brushRef="#br1" timeOffset="24066.503">898 677 4530,'0'0'763,"0"0"-395,0 0 201,0 0 119,0 0-101,0 0 56,-8-22 3833,3 18-4286,-1 0-1,-1 0 1,1 1-1,-1 0 1,1 0-1,-1 0 0,0 1 1,0 0-1,0 1 1,0-1-1,-4 1-189,-6 0-71,15 0 79,1 1 0,0 0 0,0 0 0,-1 0 0,1 0 0,0 0 1,0 0-1,-1 0 0,1 0 0,0 0 0,0 1 0,-1-1 0,1 0 0,0 1 0,0-1 0,0 1 0,0-1 0,-1 1 1,1 0-1,0-1 0,0 1 0,0 1-8,-1 0 167,1 1 0,-1 0 0,1 0 1,0 0-1,0 0 0,0 0 0,0 0 0,1 0 0,-1 0 1,1 1-1,0-1 0,0 0 0,0 0-167,-1 57 1294,2-41-893,-3 0-246,1-14-93,1 1 1,-1-1-1,1 1 1,0 0 0,0-1-1,1 1 1,0-1-1,0 1 1,0 0-63,1-4 11,-1-1 1,1 0-1,-1 1 0,1-1 1,0 0-1,-1 0 0,1 0 1,0 0-1,0 0 0,0-1 1,0 1-1,0 0 0,0-1 1,0 1-1,0-1 1,0 0-1,0 0 0,0 0 1,2 0-12,51-1 338,-33 0-268,-21 0-78,0 0-1,0 1 1,0-1-1,1 0 1,-1 0-1,0 0 1,0 0-1,0 0 1,0 0-1,-1 0 1,1 0-1,0-1 1,0 1-1,-1 0 1,1 0-1,0-1 1,-1 1-1,1 0 1,-1-1 0,0 1-1,1-1 1,-1 1-1,0 0 1,0-1-1,0 1 1,0-2 8,3-40-172,-3 35 144,0 0 0,0 0 1,-1 0-1,0 0 0,0 0 0,-1 1 0,0-1 1,-2-4 27,3 9-9,-1 0 1,0 0-1,0 0 1,0 1-1,0-1 1,-1 1-1,1-1 1,-1 1-1,1 0 1,-1 0-1,0 0 1,0 0 0,0 1-1,0-1 1,0 1-1,0 0 1,0 0-1,-1 0 1,1 0-1,0 0 1,-2 1 8,-12-9 157,13 7-8339,1 15-1681</inkml:trace>
  <inkml:trace contextRef="#ctx0" brushRef="#br1" timeOffset="25223.385">859 1400 16,'0'0'6085,"0"0"-4220,0 0-862,0 0-146,0 0-380,0-5 5422,-4-10-4802,2 19-1066,-1 0 1,1 0 0,0 0-1,0 1 1,1-1 0,-1 0-1,1 1 1,0-1 0,0 1-1,0 0 1,1-1 0,0 3-32,0 66 1403,1-41-601,0-32-788,-1 1-1,0-1 1,0 1 0,1-1-1,-1 1 1,0-1 0,0 1 0,1-1-1,-1 1 1,1-1 0,-1 1-1,0-1 1,1 0 0,-1 1 0,1-1-1,-1 0 1,1 1 0,-1-1 0,1 0-1,-1 0 1,1 0 0,-1 1-1,1-1 1,-1 0 0,1 0 0,0 0-1,-1 0 1,1 0 0,-1 0 0,1 0-1,-1 0 1,1 0 0,0 0-1,-1 0-13,23-6-119,-18 2-161,-1-1 0,0 0 0,0 0 0,0 0 0,-1-1 0,1 0 0,-1 1 0,-1-1 0,1 0 0,-1 0 0,0 0 0,0-1 0,-1 1 0,0 0 0,0-1 0,0 1 0,-1-1 0,0-3 280,-2 10-21,0-1 1,0 1-1,0 0 0,1 0 1,-1 0-1,0 0 0,0 0 1,0 0-1,1 0 0,-1 1 1,0-1-1,0 1 21,-2 1 92,0 1 0,1 0 1,-1 0-1,1 0 0,0 0 1,0 1-1,0-1 0,0 1 0,1 0 1,0 0-1,-1 0 0,1 0 1,-1 3-93,0 0-297,0 1 1,0-1-1,1 1 1,-1-1 0,2 1-1,-1 0 1,0 5 296,2-12-6336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5:21.9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79 7796,'0'0'1616,"0"0"-207,0 0 178,0 0-688,0 0-336,-2-2-156,1 1 0,0-1 0,-1 0-1,1 0 1,0 0 0,0 0-1,0-1 1,0 1 0,1 0 0,-1 0-1,0-1-406,6 0 31,-1 1 0,1 0 0,-1 0-1,1 0 1,0 0 0,-1 1 0,1-1-1,0 1 1,0 0 0,0 1-1,2-1-30,10-2 20,17-5 24,-10 2 4,-1 1-1,1 1 1,0 1 0,11 0-48,-28 3 77,-6-2-64,-1 1-37,0 1 19,0 0 42,0 0-66,0 16-4029,0-6-517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5:51.3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1 10645,'0'0'2561,"0"0"-1392,0 0-1,0 0-31,0 0-369,0 0-304,6 0-160,12 0 97,3-10-209,-3-9-144,0 0-48,0-3-881,-6 3-687,-6 6-1186,-6 5-4241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5:22.8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65 2945,'0'0'2153,"0"0"-1222,0 0-173,0 0 184,0 0 42,-18-41 9048,19 40-10018,-1 0 0,1-1 0,0 1 0,-1 0 0,1 0 0,0 0 0,0 1 0,0-1 0,-1 0 0,1 0 0,0 0 0,0 1 0,0-1 0,1 0 0,-1 1 0,0-1 0,0 1 0,0-1 0,0 1 0,0 0 0,1-1 0,-1 1 0,0 0 0,0 0 0,1 0 0,-1 0-14,40-5 183,-39 5-181,156-1 43,-84 2 1129,-74-1-907,0 0-85,0 0-30,0 0 72,0 0-150,0 0 1,0 0-3,0 0-205,0 0-387,0 0-638,0 0-1705,0 0-192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5:24.7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50 3073,'0'0'2807,"0"0"-1609,0 0-11,0 0 155,0 0-120,0 0-171,0 0-232,0 0-187,0 0-117,0 0 86,0 0-241,2-15 720,8 9-999,0 1 0,0 1 0,0 0-1,0 0 1,0 1 0,1 1 0,0-1 0,0 2-1,-1-1 1,1 2 0,0-1 0,0 2 0,0-1-1,9 3-80,-17-2-6,0 0 0,0 1 0,0-1 0,-1 1 0,1 0 0,0 0 0,-1 0-1,1 0 1,-1 0 0,0 0 0,0 1 0,0-1 0,0 1 0,0 0 0,0 0 6,15 17-45,-16-14 21,0-1 0,-1 0 0,1 1-1,-1-1 1,0 1 0,0-1 0,-1 0 0,0 2 24,0 7-36,1 2 53,1-7-17,-1-1 0,0 0 0,-1 0 0,0 0 0,0 0 0,-2 5 0,2-9 3,-1-1 1,1 0-1,-1 0 1,0 0-1,0 0 0,0 0 1,0 0-1,-1 0 1,1-1-1,-1 1 0,1-1 1,-1 0-1,0 0 1,0 0-1,0 0 0,0 0 1,-3 0-4,-4 3-116,-2-1 0,1 0 0,0 0 0,-1-2 0,0 1 0,0-1 0,0-1 0,0 0 1,-9-1 115,21 0-91,0 0 75,0 0 80,0 0-43,38 0 1,-7-2 128,41 3-157,-69 0 11,1-1 0,-1 1 0,0 0 0,1 0 0,-1 0-1,0 0 1,0 1 0,0-1 0,0 1 0,0 0 0,0 0 0,0 0 0,-1 0-1,1 0 1,-1 1 0,1-1 0,-1 1 0,1 1-4,22 25 92,-22-26-73,-1-1-1,1 1 1,-1-1 0,1 1 0,-1 0-1,0 0 1,0 0 0,0 0 0,-1 1-1,1-1 1,-1 0 0,0 1 0,0-1-1,0 1 1,0-1 0,0 1 0,-1-1-1,0 1 1,1 0 0,-2 0-19,2 29 440,1-23-301,-2 0-1,0-1 0,0 1 1,-1 0-1,0 0 1,0 0-1,-1 0 1,-1-1-1,-1 7-138,-11 21 401,12-29-321,0 0 0,0 1 0,-1-1 0,0-1 0,0 1 0,-3 3-80,5-9 10,0 1 0,-1-1 0,1 0 1,0 0-1,-1 0 0,1-1 0,-1 1 1,0 0-1,1-1 0,-1 0 0,0 1 1,0-1-1,0 0 0,0-1 0,0 1 1,0-1-1,0 1 0,0-1 1,0 0-1,-3 0-10,-36 2 33,30-1-34,-1 0 0,0-1 1,0 0-1,0-1 0,1-1 0,-10-1 1,19 2 0,0 0 0,0-1 0,0 1 1,0-1-1,0 1 0,0-1 0,0 0 0,0 0 0,0 0 0,1 0 0,-1-1 0,1 1 0,0-1 0,0 1 0,0-1 0,0 0 0,0 0 0,0 0 0,1 0 0,0 0 0,-1 0 0,1 0 0,0-1 0,0 1 0,1 0 0,-1-1 0,1 0 0,-5-15 291,4 12-3067,16 7-2929,5 0-3926</inkml:trace>
  <inkml:trace contextRef="#ctx0" brushRef="#br0" timeOffset="1331.714">421 117 6067,'0'0'1721,"0"0"-302,0 0 94,0 0-105,0 0-445,-3-8-207,3 8 2005,105 437-278,-88-374-2479,-16-59 3,0-1 0,0 1 0,1-1 0,-1 0 0,1 1 0,0-1 1,0 0-1,0 0 0,0 0 0,1 0 0,-1 0 0,1-1 0,0 1 0,0-1 0,2 2-7,-3-3 7,0-1 0,0 1 1,0-1-1,0 1 0,0-1 1,0 0-1,0 0 0,1 0 1,-1 0-1,0 0 0,0 0 1,0-1-1,0 1 0,0-1 1,0 1-1,0-1 0,0 0 1,-1 0-1,1 0 0,0 0 1,0 0-1,-1 0 0,1 0 1,0-1-1,-1 1 0,1-1 0,-1 1 1,0-1-1,1 1 0,-1-2-7,8-8 9,-1-1 0,-1 0 0,0 0 0,2-6-9,3-5-28,6-6-71,-1-2 1,-1 0 0,-2-1-1,-2 0 1,0-1 0,-2 0-1,3-25 99,-12 49-176,0 1 0,0 0 0,-1-1 0,0 1 0,0-1 0,-1 1-1,-1-6 177,2 12 0,-1 0 0,0 1-1,1-1 1,-1 0 0,0 0-1,0 0 1,0 1 0,0-1-1,0 0 1,0 1 0,0-1 0,-1 1-1,1-1 1,-1 1 0,1 0-1,-1 0 1,1 0 0,-1-1-1,0 2 1,1-1 0,-1 0-1,0 0 1,0 0 0,0 1-1,0-1 1,0 1 0,0 0-1,0-1 1,0 1 0,0 0-1,1 0 1,-3 0 0,2 0-7,-1 0-1,0-1 1,0 1-1,0-1 1,1 0-1,-1 0 1,0 0-1,1 0 1,-1 0-1,1 0 1,-1-1-1,1 1 1,-1-1 7,1 0 5,-1 0 0,0 0 0,1 1 1,-1-1-1,0 1 0,0 0 0,0 0 1,-1 0-1,1 0 0,0 1 0,0-1 0,0 1 1,-2 0-6,5 0 32,0 0 53,5 10 355,8 1-319,0 0-1,0-1 1,1-1-1,1 0 0,0-1 1,0-1-1,0 0 1,13 4-121,-17-7 61,1 0 24,0 0-1,0-1 1,0-1 0,0 0 0,1-1 0,-1 0 0,1-1 0,8 0-85,-7-1 100,-11 1-99,0 0 0,-1 0 1,1-1-1,-1 0 0,1 1 1,-1-1-1,0 0 0,1 0 1,-1 0-1,0 0 0,1-1 1,-1 1-1,0-1 0,0 1 1,0-1-1,0 0 0,-1 0 1,1 0-1,0 0 0,-1 0 1,1 0-1,-1 0 0,0 0 1,0-1-1,0 1 0,1-2-1,-2 3-21,0 1-142,-13 0-4321,-9 0-1826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6:20.97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38 79 4498,'0'0'1193,"0"0"-185,0 0 105,0 0-22,0 0-264,8-47 4175,12 19-3105,-20 27-1830,0 1 7,0 0-12,0 0 18,0 0-27,0 0-13,0 0 19,0 0-6,0-2-31,0 1 23,0 1-8,0 0 49,0 0 23,0 0 40,0 0 105,0 0-137,0 0 14,0 0 117,0 0 14,0 0-113,0 0-77,0 0 51,0 0-35,0 0 10,0 0-15,0 0 8,0 0 66,0 0-87,0 0-9,0 0 118,0 0-94,0 0 16,0 32 116,-1-1 28,-1 0 0,-1 0 1,-2-1-1,-7 23-245,9-37 48,2 1 0,0-1 0,0 1 0,1-1 0,3 12-48,-1 20 254,-2 1626 1862,1-1673-2170,0 0 1,0 0 0,0 0 0,0-1 0,0 1 0,0 0 0,0 0 0,0-1-1,0 1 1,0-1 0,1 1 0,-1-1 0,0 0 0,1 1 0,-1-1 0,0 0-1,0 0 1,1 0 0,-1 0 0,1 0 53,-1 0-50,0 0-148,0 0 0,0 0 0,0 0 0,-1-1-1,1 1 1,0 0 0,0 0 0,0-1 0,0 1 0,0-1 0,0 1 0,0-1 0,0 1-1,-1-1 1,1 0 0,0 1 0,0-1 0,-1 0 0,1 1 0,0-1 0,-1 0 0,1 0-1,-1 0 1,1 0 0,-1 0 0,0 0 0,1 1 0,-1-1 0,0 0 0,1 0 0,-1 0 198,4-21-7636</inkml:trace>
  <inkml:trace contextRef="#ctx0" brushRef="#br0" timeOffset="1403.448">143 2015 6531,'0'0'806,"0"0"-59,0 0 499,0 0-507,0 0-422,-6-1 326,-25-1 1171,-40-5 1030,43-5-1200,22 6 145,19 3 858,77 2-2087,103 2-173,-149 4-152,0 2-1,14 5-234,32 5 57,-2 1 24,-59-11-65,0-1 1,0-2-1,1 0 1,7-2-17,-23-1 16,0 0 0,-1 1 1,1 1-1,8 2-16,-9-1 40,1-1 0,0 0-1,0-2 1,9 1-40,16 0 35,0 2 0,0 1 0,0 2 0,-1 2 0,-1 1 0,1 2 0,15 8-35,-22-12 147,-23-6-155,-26-2-811,-38 1-5616,25 4-147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6:23.91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26 54 224,'0'0'5002,"0"0"-3489,0 0-894,0 0-45,0 0 34,-7 0-381,1 0-104,-1 0 1,0-1-1,1 0 0,-1 0 1,1 0-1,-1-1 1,1 0-1,0-1 1,0 1-1,0-1 1,-4-3-124,7 5 133,-1 0 1,0 0 0,0 1 0,1-1 0,-1 1 0,0-1 0,0 1-1,1 0 1,-1 1 0,-2 0-134,-7-1 559,12 0-258,1 0 96,0 0-124,0 0 116,-6 0 2789,-23 0-2119,-10 0 749,32 0-434,25 0-720,488 0-78,-482-1-590,1-2 0,-1 0 0,11-4 14,-11 2 7,0 1 0,1 1 0,11 1-7,15 2 218,-48 0-16,-6 0-34,-26 0-129,19 0-337,1 1 0,0 1 0,0 0 0,0 0 0,0 1 0,0 0 0,1 0 0,-1 1 0,-3 2 298,-39 15-7136,37-18 2449</inkml:trace>
  <inkml:trace contextRef="#ctx0" brushRef="#br0" timeOffset="1425.081">381 17 4610,'0'0'1427,"0"0"-394,0 0-78,0 0 270,0 0-350,0-3-316,0-3 7451,-21 694-5054,-8-193-2487,17-373-351,1-27 234,3 59-352,7-140 15,0-1 0,-1 0 0,-1 1 0,0 1-15,-1-1 12,2-1 1,0 1-1,0 0 0,1 3-12,1 441 617,0-458-596,0 0-29,0 0 99,0 0-94,0 0-29,0 0 40,0 0-88,0 0-336,0 0-523,0 0-881,0 1-2838,0 5-5186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6:36.39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9 344 8084,'0'0'1945,"0"0"-542,0 0 38,0 0-289,0 0-314,0 0-273,0 0-28,-3-4 68,-11-32 604,13 35-1163,1 0-1,0 0 1,0-1 0,0 1-1,0 0 1,0 0-1,0-1 1,0 1 0,0 0-1,0-1 1,0 1-1,1 0 1,-1 0-1,0 0 1,1-1 0,-1 1-1,1 0 1,0 0-1,-1 0 1,1 0-1,0 0 1,0 0 0,0 0-1,-1 0 1,1 0-1,0 0 1,0 1 0,0-1-1,0 0 1,1 1-1,-1-1 1,0 0-1,1 1-45,41-15 212,0 2 0,0 2-1,2 2 1,-1 2 0,1 2-1,18 1-211,-93 4-2247,0 0-3373,13 0 1146</inkml:trace>
  <inkml:trace contextRef="#ctx0" brushRef="#br0" timeOffset="351.606">44 0 5907,'0'0'1208,"0"0"-87,0 0 386,0 0-189,0 0 11,15 27-689,46 89 78,-48-92-523,-1-1 0,-2 2 0,0-1 0,-1 1 0,-2 1 0,-1 0 0,0 0 0,-2 0 0,-1 0 0,-1 1 0,-2 19-195,-1-34-2255,-2-8-2707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7:10.382"/>
    </inkml:context>
    <inkml:brush xml:id="br0">
      <inkml:brushProperty name="width" value="0.1" units="cm"/>
      <inkml:brushProperty name="height" value="0.1" units="cm"/>
      <inkml:brushProperty name="color" value="#FFFFFF"/>
    </inkml:brush>
    <inkml:brush xml:id="br1">
      <inkml:brushProperty name="width" value="0.2" units="cm"/>
      <inkml:brushProperty name="height" value="0.2" units="cm"/>
      <inkml:brushProperty name="color" value="#FFFFFF"/>
    </inkml:brush>
    <inkml:brush xml:id="br2">
      <inkml:brushProperty name="width" value="0.1" units="cm"/>
      <inkml:brushProperty name="height" value="0.1" units="cm"/>
    </inkml:brush>
  </inkml:definitions>
  <inkml:trace contextRef="#ctx0" brushRef="#br0">1389 110 448,'0'0'4362,"0"0"-3132,0 0-694,0 0-162,0 0-94,19 38 494,-18-33-851,1 0 1,-1-1-1,1 1 0,1-1 1,-1 0-1,1 0 1,-1 0-1,1 0 1,3 3 76,13 19-245,-19-25 309,0-1 0,0 1 0,0-1 1,-1 0-1,1 0 0,0 1 0,0-1 0,0 0 1,0 1-1,-1-1 0,1 0 0,0 1 0,0-1 1,-1 0-1,1 0 0,0 0 0,0 1 0,-1-1 1,1 0-1,0 0 0,-1 0 0,1 0 0,0 1 0,-1-1 1,1 0-1,0 0 0,-1 0 0,1 0 0,0 0 1,-1 0-1,1 0 0,0 0 0,-1 0 0,1 0 1,0 0-1,-1 0 0,1 0 0,0 0 0,-1 0 1,1-1-1,0 1 0,-1 0 0,1 0 0,0 0 0,-1 0 1,1-1-1,0 1 0,0 0 0,-1 0-64,-28-6 4444,23 4-3880,-162-19-273,108 14-198,40 6-47,-1 1 0,1 1-1,-1 0 1,1 2 0,0 0 0,-13 5-46,12-4 8,-55-1 512,64-9-294,10 4-219,-1 0-1,1 1 1,0 0-1,-1-1 1,1 1-1,0 0 1,-1 0-1,0 1 1,1-1-1,-2 0-6,-30 2 46,15 0 9,-1-1 0,1-1 1,0 0-1,-13-3-55,-6-12 70,34 13-57,-1 1 0,1 0 0,-1 0 0,1 0 0,-1 0 0,0 1 0,0 0 0,1 0 0,-1 0 0,0 0 0,-1 1-13,-14 2 15,-1 0 0,1 1 0,0 2 0,0 0 0,1 0-1,-1 2 1,-16 8-15,15-6 265,-1-2-1,-1-1 1,1-1-1,-1-1 1,0 0-1,0-2 0,0-1 1,-10-1-265,32 0 61,1 0-63,0 0-25,0 0 59,0 0 0,0 0-61,29 0 34,50 1-14,0 2 0,0 5 0,16 5 9,-28-1-103,0-4 0,1-2 0,16-3 103,-40-5-1007,-1-2 0,39-9 1007,-67 10-166,54 0-450,-46 3 482,-22 0 311,-1 0-92,0 0 30,0 0 63,0 0-28,0 0 4,0 0-57,0 0-33,-4-2-46,0 1 1,0-1 0,1 1-1,-1 0 1,0 0 0,0 1-1,0-1 1,0 1 0,0 0-1,-1 0-18,-187-3 12,0 9 1,-134 23-13,209-18 21,94-9 49,-1 1-1,1 0 1,-1 2 0,1 0 0,-22 10-70,45-15 12,0 0 0,1 0 0,-1 0-1,0 0 1,0 0 0,0 0 0,0 0 0,0 0 0,0 0-1,0 0 1,0 0 0,0 0 0,0 1 0,0-1 0,1 0-1,-1 0 1,0 0 0,0 0 0,0 0 0,0 0-1,0 0 1,0 0 0,0 1 0,0-1 0,0 0 0,0 0-1,0 0 1,0 0 0,0 0 0,0 0 0,0 0 0,0 0-1,0 1 1,0-1 0,0 0 0,0 0 0,0 0 0,-1 0-1,1 0 1,0 0 0,0 0 0,0 0 0,0 1-1,0-1 1,0 0 0,0 0 0,0 0 0,0 0 0,0 0-1,0 0 1,-1 0 0,1 0 0,0 0 0,0 0 0,0 0-1,0 0 1,0 0 0,0 0 0,0 0 0,0 0 0,-1 0-1,1 0 1,0 0 0,0 0 0,0 0 0,0 0-1,0 0 1,0 0 0,0 0-12,13 3 178,16-1-174,802 7 215,-433-3-926,-397-6 333,-1 0 6,-5 0-53,-123-1-4011,75-4 641</inkml:trace>
  <inkml:trace contextRef="#ctx0" brushRef="#br1" timeOffset="11421.949">1509 208 6931,'0'0'1081,"0"0"55,0 0-189,0 0-317,0 0-302,27-3 360,-26 3-666,0-1-1,0 1 1,0-1-1,0 1 1,0-1-1,-1 1 0,1 0 1,0-1-1,0 1 1,0 0-1,0 0 1,0 0-1,0 0 0,0 0 1,0 0-1,0 0 1,0 0-1,0 0 0,0 0 1,0 0-1,0 1 1,0-1-1,0 0 1,0 1-1,0-1 0,0 1 1,0-1-1,0 1 1,-1-1-1,1 1 1,1 0-22,21 22 0,-22-16 122,1 0 1,-1 0 0,0 0 0,-1 0-1,1 0 1,-1 0 0,-1 0-1,1 0 1,-1 0 0,-1 2-123,1-4 44,-1 0-1,1-1 1,-1 1-1,0-1 1,-1 0 0,1 0-1,-1 1 1,1-2-1,-1 1 1,0 0 0,-1 0-1,1-1 1,-1 0-1,1 0 1,-1 0 0,0 0-1,0 0 1,0-1-1,-1 0 1,0 1-44,-3 1 12,0 2 1,0-1-1,1 1 0,0 0 1,-2 1-13,8-5-2,0 0 1,-1 0-1,1-1 1,-1 1 0,1-1-1,-1 1 1,0-1-1,1 1 1,-1-1 0,0 0-1,0 0 1,0 0-1,0 0 1,0-1-1,0 1 1,0 0 0,0-1-1,-1 1 1,1-1-1,0 0 1,0 0 0,0 0-1,-1 0 1,1 0-1,0 0 1,0-1-1,0 1 1,-1-1 1,1 0-21,0 0-1,0-1 1,0 1-1,1-1 1,-1 0-1,0 0 1,1 1-1,0-1 1,-1 0-1,1 0 1,0 0-1,0 0 1,0-1-1,0 1 1,0 0 0,0 0-1,1-1 1,-1 1-1,1 0 1,0-1-1,0 1 1,0 0-1,0-1 1,0-1 21,0-75-408,-1 78 445,0 0 1,0 0 0,1 1 0,-1-1 0,0 0 0,0 0-1,0 0 1,-1 1 0,1-1 0,0 0 0,0 1 0,0-1-1,0 1 1,-1 0 0,1-1 0,0 1 0,0 0 0,-1 0-1,1-1 1,0 1 0,-1 0 0,1 0 0,0 1 0,0-1-1,-1 0 1,0 0-38,-37 3 158,27 0-139,1 1-1,0 1 1,0 0 0,1 0-1,-1 1 1,1 0-1,-3 3-18,-34 19 30,32-20 36,0-2 0,0 0-1,0 0 1,0-1-1,-1-1 1,0-1-1,0 0 1,0-1-1,-2-1-65,18-2 4,-1-1 0,1 1 0,0-1-1,0 1 1,0-1 0,0 0 0,1 1 0,-1-1-1,0 1 1,1-1 0,-1 1 0,1-1 0,-1 1-1,1-1-3,5-6-15,0 0 0,0 1 0,0 0 0,1 0 0,0 1-1,0 0 1,1 0 0,0 1 0,0 0 0,0 0 0,8-3 15,3-1-47,1 0 1,0 1 0,0 1-1,20-3 47,-15 6-66,-125 8 1806,-14 6-1740,8-1 551,-15-4-551,47-2-18,1 2-1,-50 12 19,42-7 8,-1-3 0,-58-4-8,129-4-5,0-1-1,0 0 1,0 0-1,0-1 1,1 0 0,0 0-1,-4-3 6,3 1-7,1 1 1,-1 1-1,-1 0 0,1 0 0,0 1 0,-1 1 1,-4-1 6,-38 2-70,33 0 91,18 0 15,6 0 22,14 1-73,0 1 1,0 1-1,-1 0 1,1 1-1,-1 1 1,9 3 14,98 44-20,-99-41 26,94 48 41,-63-30-35,1-2 1,7-1-13,-24-13-224,2-3 0,-1-1 0,1-2 1,1-2-1,-1-2 0,1-1 0,-1-3 0,21-2 224,-55 2-7,0-1 0,0 1-1,0-1 1,0-1 0,-1 1-1,2-1 8,-2 0 0,0 1 0,0 0 0,0 0 0,0 0-1,1 1 1,-1 0 0,4 0 0,201-2 1171,-195 1-1179,0 1-1,0-2 0,0 0 1,-1-1-1,11-4 9,-11 3-6,1 1 0,-1 0-1,1 1 1,0 1 0,11-1 6,-27 3 2,0 0-1,1 0 1,-1 0 0,0 0 0,1-1 0,-1 1 0,1 0 0,-1 0 0,0-1 0,1 1 0,-1 0 0,0 0 0,0-1 0,1 1 0,-1 0 0,0-1 0,0 1 0,1-1 0,-1 1 0,0 0 0,0-1 0,0 1-1,0-1 1,0 1 0,1 0 0,-1-1 0,0 1 0,0-1 0,0 1 0,0-1 0,0 1 0,0 0 0,-1-1 0,1 1 0,0-1 0,0 1 0,0 0 0,0-1 0,0 1 0,0-1 0,-1 1 0,1 0-1,0-1 1,0 1 0,-1 0 0,1-1 0,0 1 0,-1 0 0,1-1-2,-13-19-5,-38-12-40,-1 3 0,-6-2 45,44 26 3,1-1 0,-1 2 0,0-1 0,0 2 0,0 0 1,0 1-1,-15-1-3,-21 1 32,-34 4-32,9 1 58,37-2 67,0 1 0,0 3 1,0 1-1,1 2 1,0 1-1,0 2 0,1 2 1,0 1-1,-3 4-125,32-15 153,0 1 1,1-2-1,-1 1 0,-1-1 0,1 0 0,0 0 1,-7 0-154,13-2 93,1 0-18,21 0 168,91-1-205,69 1-222,8 8 184,-128-2-63,-1 2 1,0 2-1,-1 4 0,0 2 1,5 4 62,-56-17-10,1 0 0,0 0 0,0-1 0,0 0 0,0 0 0,0-1 0,4 0 10,-13-1-34,-14 0-49,-50-1 64,12-1-247,0 3 0,-7 3 266,44-3-27,0 1-1,0 1 1,1 1-1,-1 0 1,1 0 0,0 2-1,0 0 1,0 0-1,-6 6 28,19-12 7,1 0-1,-1 0 1,0 1 0,1-1-1,-1 0 1,1 1-1,-1-1 1,1 0 0,-1 1-1,1-1 1,0 0-1,-1 1 1,1-1 0,-1 1-1,1-1 1,0 1 0,-1-1-1,1 1 1,0-1-1,0 1 1,-1-1 0,1 1-1,0-1 1,0 1-1,0 0 1,0-1 0,0 1-1,0-1 1,0 1-1,0 0 1,0-1 0,0 1-1,0-1 1,0 1-1,0-1 1,0 1 0,1 0-1,-1-1 1,0 1 0,0-1-1,1 1 1,-1-1-1,0 1 1,1-1 0,-1 1-1,0-1 1,1 1-1,-1-1 1,1 0 0,-1 1-1,1-1 1,-1 0-1,1 1 1,-1-1 0,1 0-1,-1 0 1,1 1 0,-1-1-1,1 0 1,-1 0-1,1 0 1,0 0 0,-1 0-1,1 0 1,0 0-7,36 11 226,-20-9-235,1 0-1,-1-1 0,1-1 0,0-1 0,-1 0 0,1-1 0,-1-1 0,0-1 0,0 0 0,0-1 0,0-1 1,-1-1-1,0 0 0,7-5 10,20-13-845,-1-1 0,-2-2 0,0-2 0,28-29 845,-66 56-89,1 1 1,-1-1-1,0 0 1,0 0-1,0 0 1,0 0-1,0 0 1,-1-1-1,0 1 1,1 0-1,-1-1 1,0-2 88,-1 5-7,0-1 1,1 1-1,-1-1 1,0 0 0,0 1-1,-1-1 1,1 1-1,0-1 1,0 0-1,-1 1 1,1-1 0,-1 1-1,0-1 1,1 1-1,-1 0 1,0-1 0,0 1-1,0 0 1,0-1-1,0 1 1,0 0-1,0 0 1,0 0 0,0 0-1,0 0 1,-1 0-1,1 0 7,-20-15 174,19 15-172,0-1 0,0 0 0,0 0 0,-1 1 0,1-1 0,-1 1 0,1 0 0,-1-1 0,1 1 0,-1 0 1,0 1-1,1-1 0,-1 0 0,0 1 0,0 0 0,0 0 0,1-1 0,-3 2-2,5-1 13,-1 0-1,1 0 1,0 0-1,-1 0 1,1 0-1,0 0 1,-1 0 0,1 0-1,0 0 1,-1 0-1,1 0 1,0 0-1,-1 0 1,1 0-1,0 0 1,-1 0 0,1 0-1,0 0 1,-1-1-1,1 1 1,0 0-1,-1 0 1,1 0 0,0 0-1,0-1 1,-1 1-1,1 0 1,0 0-1,0-1 1,-1 1-1,1 0 1,0 0 0,0-1-1,0 1 1,-1 0-1,1-1 1,0 1-1,0 0 1,0-1-1,0 1 1,0 0 0,0-1-13,10-14 42,22-10-297,-27 23 238,0 0-1,0 0 1,0 0 0,0 1-1,0-1 1,1 1-1,-1 0 1,3 1 17,-7 0 174,-2 11 36,0 0 0,-1 0 1,0 0-1,-1 0 0,0 0 1,-1 0-1,0-1 1,-1 0-1,0 0 0,0 0 1,-1 0-1,-1-1 1,1 0-1,-8 7-210,-4 10 117,-5 7 101,-1-2-1,-1 0 1,-2-1-1,-17 13-217,-224 165 488,171-136-464,79-57-32,1 0 0,0 2 0,1 0 0,1 1 0,1 1 0,0 0 0,2 1 0,0 0 0,1 2 8,11-22 0,-1 0 0,1 1-1,0-1 1,0 0 0,0 1 0,0-1-1,-1 1 1,1-1 0,0 0-1,0 1 1,0-1 0,0 1 0,0-1-1,0 0 1,0 1 0,0-1-1,0 1 1,0-1 0,0 0 0,0 1-1,1-1 1,-1 1 0,0-1-1,0 0 1,0 1 0,0-1 0,1 0-1,-1 1 1,0-1 0,0 0 0,1 1-1,-1-1 1,0 0 0,0 0-1,1 1 1,-1-1 0,0 0 0,1 0-1,-1 1 1,1-1 0,-1 0-1,0 0 1,1 0 0,-1 0 0,0 0-1,1 0 1,-1 0 0,1 1-1,-1-1 1,0 0 0,1 0 0,-1-1-1,1 1 1,-1 0 0,1 0-1,-1 0 2,30-1 52,-24 0-51,7 0 15,0-2-1,0 0 1,0 0-1,-1-1 1,1 0-1,-1-1 1,7-5-17,85-50 14,-72 40 19,286-190-1898,-311 205 1783,11-4-132,-17 9 99,-2 6 123,-1-1-1,0 0 0,0 0 1,0-1-1,0 1 0,-1 0 1,0-1-1,0 1 0,0-1 1,-1 0-1,1 0 0,-2 1-7,-3 4 27,-20 25 44,-97 127 13,104-129 75,0 0 1,3 1-1,0 1 0,-2 12-159,19-45 7,0 0-1,1 1 1,-1-1-1,0 0 1,1 1-1,-1-1 1,1 1-1,0-1 1,-1 1-1,1-1 1,0 1-1,0-1 1,0 1-1,0 0 1,0-1-1,0 1 0,0-1 1,1 1-1,-1-1 1,1 1-1,0 0-6,-1-1 4,1-1 0,0 1 0,0-1-1,0 0 1,0 1 0,0-1 0,0 0 0,0 0-1,0 0 1,0 1 0,0-1 0,0 0-1,0 0 1,-1-1 0,1 1 0,0 0-1,0 0 1,0 0 0,0-1 0,0 1 0,0 0-1,0-1 1,0 1 0,0-1-4,8-3-38,1-1 0,-1-1 0,0 1 1,0-1-1,2-3 38,30-28-223,-21 18-269,0 2-1,1 0 0,1 1 1,8-3 492,-24 17-32,-5 2 24,-1 0 98,0 0 252,-1 4-230,0 0-1,-1 0 1,1 0-1,-1 0 1,0 0 0,0 0-1,0-1 1,0 1 0,-1-1-1,0 1 1,0-1 0,0 0-1,0 0 1,0 0-1,0-1 1,-1 1 0,-3 1-112,-8 9 636,15-13-636,0 0 0,0 0 0,0 1-1,0-1 1,0 0 0,0 0 0,0 1 0,0-1-1,0 0 1,0 0 0,0 0 0,0 1-1,0-1 1,0 0 0,0 0 0,0 0-1,0 1 1,0-1 0,0 0 0,0 0-1,0 0 1,0 1 0,1-1 0,-1 0 0,0 0-1,0 0 1,0 1 0,0-1 0,0 0-1,1 0 1,-1 0 0,0 0 0,0 0-1,0 0 1,1 1 0,-1-1 0,0 0-1,0 0 1,0 0 0,1 0 0,-1 0 0,0 0-1,0 0 1,0 0 0,1 0 0,-1 0-1,0 0 1,0 0 0,1 0 0,-1 0-1,0 0 1,0 0 0,0 0 0,1 0-1,-1 0 1,0-1 0,0 1 0,0 0 0,1 0-1,-1 0 1,0 0 0,18 0-123,-18 0 111,4 0-33,-1 0 0,0-1 1,0 1-1,1-1 0,-1 0 0,0 0 0,0 0 1,0-1-1,0 1 0,0-1 45,11-2-297,-9 24 882,-5-18-553,0 0 0,0 0 0,0 0 0,-1 0 0,1 0 0,0 0 0,-1 0 0,1 0 1,-1-1-1,0 1 0,1 0 0,-1 0 0,0 0 0,0-1 0,0 1 0,-1 0 0,1-1 0,0 1 0,0-1 0,-1 0 0,1 1 0,-1-1 1,0 0-1,1 0 0,-1 0 0,0 0 0,1 0 0,-1 0 0,0-1 0,0 1 0,0 0 0,0-1 0,0 0 0,0 1 0,0-1 0,0 0 0,0 0 1,0 0-1,1 0 0,-1 0 0,0-1 0,0 1 0,0 0 0,0-1 0,0 0 0,0 1 0,0-1 0,0 0-32,1 0-13,0 1 0,0-1-1,0 0 1,0 1 0,0-1-1,0 0 1,0 0 0,0 1 0,0-1-1,0 0 1,0 0 0,0 0-1,1 0 1,-1 0 0,0 0-1,1-1 1,-1 1 0,1 0 0,0 0-1,-1 0 1,1 0 0,0-1-1,-1 1 1,1 0 0,0 0-1,0-1 1,0 1 13,0-1-9,0 1 1,0 0-1,0 0 0,0-1 0,0 1 0,0 0 1,-1 0-1,1-1 0,0 1 0,-1 0 1,1 0-1,-1 0 0,0 0 0,1 0 0,-1 0 1,0 0-1,1 0 0,-1 0 0,0 0 0,0 0 1,0 0-1,0 0 0,0 1 0,0-1 1,0 0-1,0 1 0,0-1 0,0 1 0,0-1 1,-1 1-1,1-1 0,0 1 0,0 0 1,0 0-1,-1 0 0,1 0 0,0 0 0,0 0 1,-2 0 8,-67 0 48,0-2 0,0-4 0,1-3 0,-8-4-48,58 8 79,0-2 0,0-1 0,0 0 0,1-1-1,-15-10-78,0 1 67,28 17-65,0-1 0,0 1-1,0 1 1,0-1-1,0 1 1,0 0 0,0 0-1,0 0 1,0 1 0,0-1-1,0 1 1,0 1 0,0-1-1,0 1 1,0-1 0,1 2-1,-1-1 1,1 0-1,-2 1-1,-32 12-60,1-2 50,0 1 0,1 2 0,1 1 0,-24 16 10,58-32 0,-85 61-3,85-61 14,0-1 0,0 1 0,0 0 0,0-1 0,0 1 0,1 0 0,-1-1 0,0 1 0,0 0 0,0 0 0,1 0 0,-1 0 0,1 0 0,-1 0 0,1 0 0,-1 0 0,1 0 1,-1 0-1,1 0 0,0 0 0,-1 0 0,1 1 0,0-1 0,0 0 0,0 0 0,0 0 0,0 0 0,0 0 0,0 1 0,1-1 0,-1 0 0,0 0 0,1 0 0,-1 0 0,0 0 0,1 0 0,-1 0 0,1 0 0,0 0-11,1 2 22,0-1 0,-1 0 0,1 0 0,0 0 0,1 0 0,-1 0 1,0 0-1,1-1 0,-1 1 0,1-1 0,-1 0 0,1 0 0,-1 1 0,3-1-22,26 5 125,1-2 0,-1-2 0,1 0 0,-1-2 1,15-3-126,27 2-12,-18-2-261,0-2 1,4-3 272,57-5-277,-90 9 283,1-1 0,-1 0 1,15-7-7,-12 4-43,0 1 0,21-2 43,-47 9 5,6-2-18,1 1 0,0 0 0,-1 1-1,1 0 1,0 1 0,-1 0-1,5 1 14,-90 1-29,4-1 9,37 0 102,-1-2-1,0-1 0,-15-4-81,24-1 35,0-1 1,0-2-1,1 0 0,-2-3-35,8 3 55,1 1 1,-2 1-1,1 1 0,-1 1 1,0 0-1,0 2 0,-16-1-55,-64 3 75,-31-7-75,7 8 0,124 0-24,1 0 16,0 0 40,0 0-16,2-2-24,23-16 13,1 2 1,0 0-1,1 2 0,1 1 0,0 1 1,23-6-6,-7 1-13,33-13-326,-2-2 0,-1-4 0,-1-3 0,39-31 339,98-76-2441,-194 131 2794,-37 23-261,-42 24 34,-377 206 252,370-202-201,67-35-173,-2 2 123,0 0 0,-1 0 0,1-1 0,-1 0 0,0 0 0,0 0 0,0-1 0,0 0 0,-3 1-127,8-2 99,1-13 96,1 4-202,0 0 1,0 0 0,1 0-1,1 1 1,-1-1-1,2 1 1,-1-1 0,1 1-1,0 0 1,1 0-1,-1 1 1,4-4 6,18-22-139,0 0 1,9-4 138,3-6-156,-21 23-251,-2 0 0,0-1-1,5-11 408,-19 30-8,-1 1 67,-11 3-38,1 0-1,-1 1 1,0 0-1,1 1 1,0 0-1,0 1 1,0 0-1,1 0 1,-1 1-1,1 0 1,1 0-1,-7 7-20,-20 12 5,-22 13 135,-94 56 723,107-59-401,60-43-444,-8 5-31,-1-1 1,1 0-1,-1-1 1,0 1-1,0-1 1,0-1-1,0 0 13,20-18-417,-1-2 0,-2-1-1,0 0 1,-2-2 0,-1 0-1,-2-2 1,5-10 417,-22 38-34,0 0 0,0 0 1,-1-1-1,0 1 0,1 0 0,-1 0 1,0-1-1,-1 1 0,1-1 0,-1 1 1,1-1-1,-1 1 0,0-1 0,0 1 1,-1-1-1,1 1 0,-1 0 0,1-1 1,-1 1-1,-1-3 34,0 4 7,0 0-1,0 0 1,0 0 0,-1 0 0,1 0 0,0 0-1,-1 1 1,0-1 0,1 1 0,-1 0 0,0 0-1,1 0 1,-1 0 0,0 0 0,0 1 0,0-1-1,0 1 1,0-1 0,0 1 0,0 0-1,0 1 1,-2-1-7,-4 0 81,0-1 0,0 2-1,0-1 1,0 1 0,0 0 0,0 1-1,0 0 1,0 1 0,1 0-1,-1 0 1,1 0 0,0 1-1,0 1 1,0-1 0,1 1 0,-4 3-81,0 0 272,0 0 1,0 2 0,1-1 0,0 1 0,0 0-1,1 1 1,1 0 0,-6 9-273,14-19 32,0-1-29,0 0-70,0-94-3116,-42 94 3610,39-1-296,0 1 1,0 0-1,0 1 1,0-1-1,0 0 0,0 1 1,0-1-1,0 1 1,1 0-1,-3 1-131,4-1 52,0 0-1,0 0 1,0 0-1,0 0 1,0 0-1,0 0 1,0 0 0,1 0-1,-1 0 1,0 1-1,1-1 1,-1 0-1,1 0 1,-1 1-1,1-1 1,0 0-1,0 1 1,-1-1 0,1 0-1,0 1 1,0-1-1,0 0 1,1 2-52,-1-2 4,1 0 1,0 0 0,0 0-1,0 0 1,0 0 0,0 0-1,0 0 1,0-1 0,0 1-1,0 0 1,0-1-1,0 1 1,0-1 0,1 1-1,-1-1 1,0 1 0,0-1-1,1 0 1,-1 0 0,0 1-1,0-1 1,1 0 0,-1 0-1,0 0 1,1 0-1,-1-1 1,1 1-5,42-2 61,-39 1-126,-1 0 0,0 0-1,1-1 1,-1 1-1,0-1 1,0 0 0,0 0-1,-1-1 1,1 1-1,0-1 1,-1 0-1,1 0 1,-1 0 0,0 0-1,0 0 1,-1-1-1,1 0 1,0 1 0,-1-1-1,0 0 1,0 0-1,0 0 1,-1 0-1,2-5 66,0-1-191,1-1 0,-2 0-1,1-1 1,-2 1 0,1 0-1,-2-1 1,1 1 0,-2 0-1,0-5 192,1 15 9,0 0-1,0 0 1,-1 0 0,1 1-1,0-1 1,-1 0-1,1 0 1,0 0-1,-1 1 1,1-1-1,-1 0 1,1 0-1,-1 1 1,0-1 0,1 1-1,-1-1 1,0 0-1,1 1 1,-1-1-1,0 1 1,0 0-1,1-1 1,-1 1 0,0 0-1,0-1 1,0 1-1,0 0 1,1 0-1,-1-1 1,0 1-1,0 0 1,0 0 0,0 0-1,0 0 1,0 1-1,1-1 1,-1 0-1,0 0 1,-1 1-9,2-1 144,0 0-122,1 1 1,-1 0-1,1 0 1,-1-1-1,1 1 1,-1 0-1,1-1 1,0 1-1,0 0 1,-1-1 0,1 1-1,0-1 1,0 1-1,-1-1 1,1 0-1,0 1 1,0-1-1,0 0 1,0 1-1,0-1 1,0 0-1,0 0 1,0 0-1,-1 0 1,1 0-1,0 0 1,1 0-23,32 1 140,-31-1-82,51-1 190,0-2 0,53-11-248,-59 8-206,0 2 0,4 2 206,74-6-18,-68 2-182,-25 3 153,0-1 0,0-2 0,30-9 47,-40 9-8,0 2 0,0 1 0,0 1 0,1 2 0,-1 0 0,1 1 0,-1 1 8,45 0-43,-47-2 70,-12 1-36,-1 0-1,0-1 0,0-1 1,0 0-1,0 0 1,0 0-1,0-1 1,0 0-1,-1 0 10,11-4 15,-1 1-1,1 1 1,-1 0-1,17 0-14,-15 1-7,8-9 1052,-25 11-1018,0 0 0,0-1 0,0 1 0,0 0 0,0 0 0,0 1 0,0-1 0,0 0 0,0 1-1,0-1 1,0 1 0,0-1 0,0 1 0,2 0-27,-3 0 27,-1 0 66,37 0 177,-37 38-310,-1-32 46,-1 0 0,-1 0 0,1 0 0,-1 0 1,0 0-1,-1-1 0,1 1 0,-1-1 0,0 0 1,-4 3-7,-17 26 42,3 8 78,1 1 0,2 1 0,2 1 0,-8 36-120,22-66 9,0 1 0,2-1-1,0 1 1,0 0 0,2 8-9,0-4-12,-2 0 0,0 0 0,-1 5 12,-2 2-29,2 1-1,2 18 30,-5 48 0,-23 49-35,28-59 38,5-84-78,-4 0 68,0 0-1,0 0 0,0 0 0,0 0 1,0 0-1,0 0 0,0 0 1,0 0-1,0 0 0,0 0 1,0 0-1,0 1 0,0-1 0,0 0 1,0 1-1,0-1 0,0 1 1,0-1-1,0 1 0,0-1 0,0 1 1,0 0-1,-1 0 0,1-1 1,0 1-1,-1 0 0,2 0 8,-49 2 254,41-3-228,2 1-22,-1-1 0,0 1-1,0-1 1,0 0 0,0-1-1,0 1 1,0-1 0,0 0-1,1 0 1,-1-1 0,0 1-1,1-1 1,-1 0 0,1 0-1,-1-1 1,1 1-1,0-1 1,0 0 0,-2-3-4,-7-5 23,10 7-18,-1-1 0,-1 1 0,1 0 0,0 1 0,-1-1 0,0 1 0,0 0 1,0 0-1,0 0 0,0 1 0,-1 0 0,1 0 0,-1 0 0,1 0 0,-1 1 1,0 0-1,1 0 0,-1 1 0,-3 0-5,-94-2 105,13 0-23,-36 6-82,-233 11 1067,351-14-1063,-1 0 0,0 1 0,1-1 0,-1 2 1,1-1-1,-8 4-4,8-3 3,-1 0 0,0 0 0,1-1 0,-1 0 0,0-1-1,-9 1-2,-116-2 3,129 1 2,0 1-1,1-1 1,-1 1 0,0 0 0,0 0-1,1 0 1,-1 1 0,1 0-1,0 0 1,-3 2-5,-30 16 14,35-20-9,1-1 1,0 0 0,0 1 0,0-1 0,0 0 1,0 1-1,0-1 0,0 0 0,0 1 0,0-1 1,0 1-1,1 0 0,-1-1 0,0 1 0,0 0 1,0-1-1,1 1 0,-1 0 0,0 0 0,1 0 1,-1 0-1,1-1 0,-1 1 0,1 1-6,0-2 70,0 0 63,0 0-56,0 0-15,0 0 79,0 0 3,0 0 64,0 0-42,17 16 39,3-12-198,1-1-1,0 0 0,-1-2 1,1 0-1,0-1 1,20-3-7,21 0-31,3 3-1175,-69 25-4180,-17-5-171</inkml:trace>
  <inkml:trace contextRef="#ctx0" brushRef="#br2" timeOffset="15478.278">929 135 6307,'0'0'1830,"0"0"-283,0 0-93,0 0-408,0 0-491,0 0-264,-2-3-123,0-1-137,1 2 237,0 0 0,0 0 0,0-1 0,0 1 0,0 0 1,-1 0-1,1 0 0,-1 1 0,1-1 0,-1 0 0,-1 0-268,1 1 113,-1 0 0,0 0-1,1 0 1,-1 0 0,0 0-1,1-1 1,0 1 0,-1-1 0,1 1-1,0-1 1,0 0 0,0 0-1,0 0 1,0 0 0,0-1 0,-1-1-113,1 2 112,0-1 1,0 0 0,-1 0-1,1 1 1,-1 0 0,1-1-1,-1 1 1,0 0 0,0 0-1,0 0 1,0 1 0,0-1-1,0 1 1,-1 0 0,1 0-1,0 0 1,-4-1-113,5 2 6,1 0 0,-1 0 0,0 0 0,1 0 0,-1 0 0,0 0 0,1 0 0,-1 0 0,0 1 0,1-1 0,-1 1 0,0-1 0,1 1 0,-1 0 0,1 0 0,-1-1 0,1 1 0,0 0 0,-1 0 0,1 0 0,0 1 0,-1-1 0,1 1-6,0 1 9,0 0 1,0 0 0,1 0 0,-1 0 0,1 0 0,0 0 0,0 0 0,0 0 0,0 0 0,0 0 0,1 0 0,-1 0 0,1 1-10,4 3 8,0 1-1,1-1 1,-1 0 0,1 0-1,1-1 1,-1 0 0,1 0 0,0 0-1,2 0-7,-2-1 7,1 0 0,0 0 0,0-1 0,0 0 0,0-1 0,3 1-7,-7-2-5,0-1 1,0 0-1,0 0 1,0-1-1,0 1 1,0-1-1,0 0 0,0 0 1,0 0-1,0 0 1,0-1-1,0 1 1,0-1-1,0 0 1,1-1 4,-3 1-9,-1 0 0,1 0 0,-1 0 0,0 0 1,1 0-1,-1-1 0,0 1 0,0 0 1,0-1-1,0 1 0,0-1 0,0 0 0,0 1 1,0-1-1,0 0 0,-1 1 0,1-1 1,-1 0-1,1 0 0,-1 1 0,0-1 0,0-1 9,1-46-217,-2 29 203,0 17 5,0-1 1,0 0-1,0 1 0,-1-1 0,0 1 0,1-1 0,-1 1 0,-1 0 0,1-1 0,0 1 0,-1 0 1,1 1-1,-1-1 0,0 0 0,0 1 0,0-1 0,-3 0 9,1-1 0,1 0-1,-1 1 1,0 0 0,0 0 0,-1 1-1,1 0 1,0-1 0,-1 2-1,0-1 1,1 1 0,-1-1 0,0 2 0,-4-1 56,8 1-54,0 0-1,1-1 1,-1 1 0,0 0 0,1 0 0,-1 0 0,0 0 0,1 0 0,-1 0 0,1 1 0,-1-1 0,0 1 0,1-1-1,-1 1 1,1-1 0,-1 1 0,1 0 0,-1 0 0,1-1 0,0 1 0,-1 0 0,1 0 0,0 1 0,0-1 0,0 0-1,0 0 1,0 1 0,0-1 0,0 0 0,0 1 0,0-1 0,0 1 0,1-1 0,-1 1 0,1-1 0,-1 1 0,1 0-1,0-1 1,-1 1-2,-1 7 66,0-1 0,0 1-1,0 0 1,1 0-1,0-1 1,1 6-66,0 15-2370,0-18 184,0-4-4174</inkml:trace>
  <inkml:trace contextRef="#ctx0" brushRef="#br2" timeOffset="16871.828">940 1174 6115,'0'0'1691,"0"0"-183,0 0-324,0 0 99,0 0-621,0 0-190,0 0 43,0 0-171,0 0 147,0 0-64,0 0-232,-11-15 840,9 14-1021,-1 1 1,1-1-1,0 0 0,-1 1 1,1 0-1,0-1 0,-1 1 1,1 0-1,0 0 0,-1 0 0,1 1 1,-1-1-1,1 1 0,0-1 1,0 1-1,-1 0 0,1-1 1,0 1-1,0 0 0,0 1 1,0-1-1,0 0 0,0 1 1,0-1-1,0 1 0,1-1 1,-1 1-1,0 0 0,1 0 1,0 0-1,-1 0 0,1 0 0,0 0 1,0 0-1,0 0 0,0 0 1,0 1-1,1-1 0,-1 0 1,1 0-1,-1 1-14,-2 13 316,0 1-1,1 0 1,1 0 0,0-1-1,2 10-315,-1-12 276,2-8-239,0 0-1,0 0 1,0-1-1,1 1 1,0-1-1,0 1 1,0-1-1,1 0 1,-1 0 0,1 0-1,0-1 1,1 0-1,-1 1 1,1-1-1,0-1 1,0 1-1,0-1 1,1 0 0,-1 0-1,5 1-36,-8-3-2,0 0-1,0-1 1,1 1-1,-1-1 1,0 0-1,0 0 1,0 0 0,1 0-1,-1 0 1,0 0-1,0 0 1,0-1-1,0 1 1,1-1 0,-1 0-1,0 0 1,0 0-1,0 0 1,0 0-1,0 0 1,-1 0 0,1 0-1,0-1 1,0 1-1,-1-1 1,1 1-1,-1-1 1,1-1 2,0-2-111,0-1-1,-1 0 1,1 0 0,-1 0-1,-1-1 1,1 1-1,-1 0 1,0 0 0,-1-3 111,1 0-208,0-5 43,0 1 1,-1 0-1,-1-1 0,-1-5 165,2 16 6,0-1 0,0 0 0,0 1 0,-1-1 0,1 1 0,-1-1 0,0 1 0,0 0 0,0-1 0,0 1 0,-1 0 0,1 1 0,-1-1 0,0 0 0,0 1 0,0 0 0,-2-2-6,3 3 45,-1 0 0,1 0 0,0 0 0,-1 0 0,1 0 0,-1 1 0,1-1 0,-1 1 0,1 0 0,-1-1 1,1 1-1,-1 1 0,1-1 0,-1 0 0,1 0 0,-1 1 0,1 0 0,-1-1 0,1 1 0,0 0 0,-1 0 1,1 0-1,0 1 0,0-1 0,0 0 0,0 1 0,0-1 0,0 1 0,0 0 0,0 0 0,0 0 0,1 0 0,-1 0 1,1 0-1,0 0 0,0 0 0,-1 1 0,1-1 0,1 0 0,-1 1-45,-1 6 226,1 1 0,0-1 0,0 0-1,1 1 1,0 4-226,1 3 405,-1-16-403,1 0 0,-1 0 0,1 0 0,0 0 0,0-1 0,-1 1 0,1 0 0,0 0 0,0-1 0,0 1 0,0 0 0,0-1 0,0 1 0,0-1 0,0 0 0,0 1 0,0-1-1,0 0 1,0 1 0,0-1 0,1 0 0,-1 0 0,0 0 0,0 0 0,0 0 0,0 0 0,0 0 0,0 0 0,0-1 0,0 1 0,1 0 0,-1-1 0,0 1 0,0-1 0,0 1 0,0-1 0,0 1 0,0-2-2,2 0-101,-1-1 0,0 0 0,0 0 1,0 0-1,0 0 0,-1-1 0,1 1 0,-1 0 1,0-1-1,0 1 0,0-1 0,0 1 0,-1-1 1,1 0 100,2-32-5846,-3 33 676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6:37.54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654 299 6787,'0'0'1625,"0"0"-200,0 0 29,0 0-139,0 0-528,-2 5 5809,6-3-6517,236-12-1904,-248 5-2962,-2-2 2976,-14 3-3159</inkml:trace>
  <inkml:trace contextRef="#ctx0" brushRef="#br0" timeOffset="333.103">1714 62 6051,'0'0'942,"0"0"269,0 0 344,0 0-170,0 0-262,0 0-163,6 28-109,1 5-640,10 43 1761,5 55-1972,-1 86 435,-20-206-2287,-2-8-1485,1-3-4440</inkml:trace>
  <inkml:trace contextRef="#ctx0" brushRef="#br0" timeOffset="803.19">1686 811 7027,'0'0'2012,"0"0"-478,0 0 336,0 0-731,0 0-242,0 0-396,0 0-101,0 0 78,22 0 1526,86 0-732,-35 0-4073,-79 8-3605,-9-7 1249</inkml:trace>
  <inkml:trace contextRef="#ctx0" brushRef="#br0" timeOffset="1134.107">1686 811 7283</inkml:trace>
  <inkml:trace contextRef="#ctx0" brushRef="#br0" timeOffset="1135.107">1686 811 7283,'98'-70'1393,"-98"70"-753,0 0 353,0 0-401,0 0-256,0 0-112,0 0-96,0 0 208,0 0-95,0 13 63,0 19 176,0 6-400,3 6 368,-3 6 321,4-2-625,-1-4-144,-3-9-305,0-13-2944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7:48.09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8 0 8948,'0'0'2348,"0"0"-899,0 0 7,0 0-266,0 0-275,0 0-211,-28 3 3808,32-1-4486,0-1-1,0 0 1,0 0 0,0 0-1,0-1 1,0 1 0,0-1-1,0 0 1,4-1-26,5 2 30,45 2 42,-42-4-61,-1 2 0,1 0 0,-1 1 0,1 0 1,-1 1-1,0 1 0,10 3-11,-24-6-1,0-1 0,0 1 0,1-1 0,-1 1 0,0 0-1,0-1 1,0 1 0,0 0 0,0 0 0,0-1 0,0 1 0,-1 0 0,1 0 0,0 0 0,0 0 0,-1 0 0,1 0 0,-1 0 0,1 1 0,-1-1 0,1 0 0,-1 0 0,1 0 0,-1 1 0,0-1 0,0 0 0,0 0 0,0 1 0,0-1-1,0 0 1,0 0 0,0 1 0,0-1 0,-1 0 0,1 1 1,0 4-25,0-5-169,0-1-337,0 0-750,0-3-1542,0-13-1877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7:48.79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4 4 6915,'0'0'2188,"0"0"-806,0 0 125,0 0-392,0 0-618,0 0-119,0 0 33,0 0-152,0 0 189,0 0-5,0 0 96,0 0-35,0 0-170,0 0 2,0 0-88,0 19 88,-2 172 839,0 24 2186,17 109-3361,-8-280 98,-7-44-103,0 0 0,0 0 0,0 1 0,0-1 0,1 0 0,-1 0 0,0 0-1,0 0 1,1 0 0,-1 0 0,0 0 0,0 0 0,0 0 0,1 0 0,-1 0 0,0 0-1,0 0 1,0 0 0,1 0 0,-1 0 0,0 0 0,0 0 0,0 0 0,1 0 0,-1 0-1,0-1 1,0 1 0,0 0 0,1 0 0,-1 0 0,0 0 0,0 0 0,0 0 0,0-1-1,1 1 1,-1 0 0,0 0 0,0 0 0,0-1 0,0 1 0,0 0 0,0 0 0,0 0-1,0-1 1,0 1 0,0 0 0,1 0 0,-1 0 0,0-1 0,0 1 0,0 0 0,0 0 0,0 0-1,-1-1 1,1 1 0,0 0 0,0 0 0,0-1 0,0 1 5,3-17-1299,-1-1-1,0 0 1,-2 0 0,0-8 1299,0 10-1633,0-20-3641</inkml:trace>
  <inkml:trace contextRef="#ctx0" brushRef="#br0" timeOffset="821.242">250 4 6467,'0'0'3428,"0"0"-1080,0 0-563,0 0-323,0 0-502,-11-3 1681,320 15-1629,-263-12-1818,-46 45 1334,-1 142 7,3 204 1305,-1-360-1578,2 0 0,1-1 1,4 10-263,-7-35 13,-1-4-40,0-1-53,0 0-24,0 0-141,0-6-1108,0-86-6328,0 51 1855</inkml:trace>
  <inkml:trace contextRef="#ctx0" brushRef="#br0" timeOffset="1156.989">415 272 10613,'0'0'2289,"0"0"-544,0 0-33,0 0-415,0 0 48,0 0-561,88-6-48,-50 0-720,-3-7 144,4 0-160,0 1-80,-8 2-480,-3 7-800,-7 3-1938,-14 0-3041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2:08:23.285"/>
    </inkml:context>
    <inkml:brush xml:id="br0">
      <inkml:brushProperty name="width" value="0.1" units="cm"/>
      <inkml:brushProperty name="height" value="0.1" units="cm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21 4850 2817,'0'0'3605,"0"0"-2191,0 0-190,0 0-13,0 0-58,0 0-299,13-11 3039,15-10-3472,-17 12-357,-10 8-38,0-1 0,0 1-1,1 0 1,-1-1-1,1 1 1,-1 0 0,1 0-1,-1 0 1,1 0 0,0 0-1,0 1 1,-1-1 0,1 0-1,0 1 1,0-1-1,1 1-25,-3 0 310,0 0 232,0 0-110,0 0-318,0 0-44,0 0-9,0-1-31,0-51-68,0 51 89,0 1 5,0 0 72,0 0-88,0-47-475,-1 54 839,2-7-403,-1 1-1,1 0 1,-1 0 0,1-1-1,0 1 1,-1-1 0,1 1-1,0 0 1,0-1 0,-1 1-1,1-1 1,0 0 0,0 1-1,0-1 1,-1 0 0,1 1-1,0-1 1,0 0-1,0 0 1,0 0 0,0 0-1,0 0 1,0 0 0,0 0-1,-1 0 1,1 0 0,1 0-1,94 0 16,3 2 8,0-4 0,-1-4 0,61-14-24,-113 9-9,-1-3 0,16-7 9,66-20-14,3 12 69,44-12-92,57-25 37,-165 46 1,0 3 0,1 2-1,0 4 1,13 2-1,72-2 64,49 8-64,-157 5-6,0 3-1,-1 1 1,14 6 6,10 0 0,137 29 216,-201-40-184,-1 0 0,1 0-1,-1 1 1,1-1-1,-1 1 1,0-1-1,0 1 1,0 0-1,0 0 1,0-1-1,0 2 1,0-1-32,0 0 9,0 1 1,0-1-1,1 0 1,-1 0-1,1 0 1,-1 0-1,1-1 1,-1 1-1,1-1 1,0 1-1,0-1 1,0 0-1,0 0-9,47 6 43,-1-3 1,1-1-1,0-3 0,3-2-43,111 3-45,-81 7 42,21 9 3,-32-5-56,64 2 56,-54-11 78,183 6-153,62-16 110,13-15-35,-106 7 37,17 11-37,-70 7 3,-6 0-1,66-12-2,-141-4-167,59-16 167,22-4-177,450-50-1050,-371 59-102,115 10 1329,483 5 59,-752 4 52,-65 1 95,0 3 0,-1 1-1,26 4-205,-13 3 957,1-3-1,3-3-956,-56-1-93,-1 0-14,0 0 30,0 0 45,0 0 40,0 0 21,0 0 41,0 0-22,0 0 50,0 0 14,0 0 126,-9-1 37,-128-20-315,136 21 42,0-1 0,1 1 0,-1 0 1,0 0-1,1 0 0,-1-1 1,0 1-1,1 0 0,-1-1 0,1 1 1,-1 0-1,0-1 0,1 1 1,-1-1-1,1 1 0,-1-1 0,1 1 1,0-1-1,-1 1 0,1-1 1,0 1-1,-1-1 0,1 0 0,0 1 1,-1-1-1,1 0 0,0 0-2,-1-23 193,1 12-58,39 11 63,-21 2-157,0 1 1,0 2 0,0-1-1,-1 2 1,1 0 0,-1 2-1,12 5-41,66 21 21,-57-24-138,-1-2 1,1-1 0,0-2-1,1-2 1,4-1 116,-43-2-9,-1 1 0,1-1 0,0 1 0,0-1 0,0 1 0,0-1 0,-1 1 0,1-1 0,0 1 0,0 0 0,-1-1 0,1 1 0,0 0 0,-1-1 0,1 1 0,-1 0 0,1-1 0,0 1 0,-1 0 0,1-1 0,-1 1 0,1 0 0,-1 0 0,1 0 0,-1-1 0,1 1 0,0 0 0,-1 0 0,1 0 0,-1 0 0,1 0 0,-1 0 0,1 0 0,-1 0 0,0 0 9,-10 0-7,0 0 0,0 1 0,0 0 0,0 0 0,0 1 0,0 1-1,0 0 1,1 0 0,-1 1 0,1 1 0,0 0 0,0 0 0,1 0 0,-1 2 0,-5 4 7,-101 89 34,58-48 486,-34 22-520,73-60-176,0-1 0,-1-1 0,0-1 0,-1-1 0,-1-1 0,1-1 0,-7 1 176,-12-2-3311,4-6-3367</inkml:trace>
  <inkml:trace contextRef="#ctx0" brushRef="#br1" timeOffset="29934.864">81 863 5763,'0'0'1123,"0"0"-93,0 0 58,0 0 17,0 0 20,0 0-268,0 0-203,0 0-185,1-5-151,22-100 2459,-28 207-720,5 75-2057,2-55 1374,-2-122-1670,0 0-547,0 0-750,0-4-1070,0-17-2622</inkml:trace>
  <inkml:trace contextRef="#ctx0" brushRef="#br1" timeOffset="30671.587">345 775 5859,'0'0'1352,"0"0"-311,0 0 39,0 0-58,0 0 56,-10-5 4825,3 5-6249,3 2 369,1 0 0,0 1 1,0-1-1,0 1 0,0 0 0,0-1 0,0 1 1,1 0-1,0 1 0,-1-1 0,1 0 0,1 1 1,-1-1-1,0 1 0,1 0 0,-1-1 0,1 1 1,0 0-1,1 0 0,-1 2-23,-3 12 165,2 0-1,0 0 1,1 16-165,0 9 239,0-28-113,0-1 0,1 0 0,0 0-1,1 0 1,1 0 0,0 0 0,1 0-1,0 0 1,4 8-126,-1-9 110,0 1-1,2-1 1,-1 0 0,2-1-1,-1 0 1,2 0-110,-6-8 30,0 0 0,1 0 0,-1-1 1,1 0-1,-1 0 0,1 0 0,0 0 0,1-1 1,-1 0-1,0 0 0,1 0 0,-1 0 1,1-1-1,-1 0 0,1 0 0,-1-1 0,2 0-30,2 1 35,-1 0 0,1-1 0,-1 0-1,1-1 1,0 0 0,-1 0 0,0-1 0,8-2-35,-12 2-2,0 0 0,-1 0 0,1 0 0,0-1 1,-1 0-1,0 1 0,0-1 0,1-1 1,-2 1-1,1 0 0,0-1 0,-1 1 1,1-1-1,-1 0 0,0 0 0,-1 0 0,2-3 2,3-9-106,-1 0-1,-1-1 0,0 0 0,-1 1 0,-1-1 0,-1 0 1,0-5 106,-1-30-1896,-5-38 1896,4 83-28,0 0 0,-1-1 0,1 1 1,-1 0-1,-1-1 0,1 1 0,-1 1 1,-1-1-1,1 0 0,-1 1 0,0-1 1,-1 0 27,2 4 14,0-1 1,0 1 0,-1 0-1,1-1 1,-1 2 0,1-1-1,-1 0 1,0 1 0,0-1-1,0 1 1,-1 0-1,1 1 1,0-1 0,-1 1-1,1 0 1,-1 0 0,0 0-1,1 0 1,-1 1 0,0 0-15,-5-1 0,0 1 0,1 1 0,-1 0 0,0 0 0,1 1 0,-1 0 0,1 0 0,0 1 0,-1 0 0,1 1 0,1 0 0,-1 1 0,1 0 0,-1 0 0,-4 5 0,5-5-291,-29 25 463,35-29-453,1 0-1,0 0 1,0 0 0,0 0 0,1 1 0,-1-1 0,0 0 0,0 0 0,1 1 0,-1-1 0,0 1 0,1-1-1,0 1 1,-1-1 0,1 1 281,0-1-4242</inkml:trace>
  <inkml:trace contextRef="#ctx0" brushRef="#br1" timeOffset="33920.659">531 3166 5539,'0'0'1147,"0"0"-454,0 0 257,0 0 205,0 0-528,0 0-53,-11-16 4916,11 13-5449,0 0 0,0 1 0,0-1 0,0 0 0,1 0 0,-1 1 0,1-1 0,-1 0 0,1 1 0,0-1 0,0 1 0,0-1 0,1 1 0,-1-1 0,0 1 0,1 0 0,0 0 0,0 0 0,0-1-41,1 1-13,0 0 1,1 0-1,-1 0 0,0 1 0,1 0 1,-1-1-1,1 1 0,0 1 0,-1-1 1,1 0-1,0 1 0,-1 0 0,1 0 1,3 0 12,14 0-7,-10-1-7,1 1 1,-1 1 0,1 0 0,9 2 13,-17-2 3,0 0 0,0 1 0,0-1 0,-1 1 0,1 0-1,0 0 1,-1 0 0,1 0 0,-1 1 0,0-1 0,0 1 0,0 0 0,0 0 0,0 0 0,1 3-3,-2-2 29,0 1 0,-1-1-1,1 1 1,-1 0 0,0-1 0,0 1 0,0 0 0,-1 0 0,0 0 0,0 0 0,0 0 0,-1 0 0,1-1-1,-2 4-28,1 11 76,1-16-68,0 0 1,0 0 0,0 0-1,0-1 1,-1 1-1,1 0 1,-1 0-1,1-1 1,-1 1-1,0 0 1,0-1 0,0 1-1,-1-1 1,1 1-1,-1-1 1,1 0-1,-1 0 1,0 1 0,0-1-1,0 0 1,0-1-1,0 1 1,-1 1-9,-4 0 13,1 0 0,-1 0 0,0-1 0,0 0 1,0 0-1,0-1 0,-6 1-13,-26 7-81,18-7 25,21-6 19,0 3 40,0 1-1,0 0 1,0-1 0,0 1-1,-1-1 1,1 1 0,0 0-1,0-1 1,0 1 0,0-1-1,0 1 1,0-1 0,0 1-1,0-1 1,0 1 0,0 0-1,0-1 1,1 1 0,-1-1-1,0 1 1,0 0 0,0-1-1,0 1 1,1-1 0,-1 1-1,0 0 1,0-1-1,1 1 1,-1 0 0,0-1-1,1 1 1,-1 0 0,0 0-1,1-1 1,-1 1 0,0 0-1,1 0 1,0-1-3,169 1 240,-168 0-219,1 1 1,-1-1-1,0 0 0,1 1 1,-1-1-1,0 1 0,1 0 0,-1 0 1,0 0-1,0 0 0,0 0 0,0 0 1,0 1-1,0-1 0,0 0 1,0 1-1,0 0 0,-1-1 0,1 1 1,-1 0-1,1 0 0,-1 0 1,0 0-1,0 0 0,0 0 0,0 1 1,0-1-1,0 0 0,0 0 1,-1 1-1,1-1 0,-1 0 0,0 2-21,2 12 334,0 0 0,-1 0 0,-1 0 0,-2 14-334,1-1 182,1-25-170,-1 1 1,0-1-1,0 1 0,0-1 1,0 0-1,-1 1 0,1-1 1,-1 0-1,0 0 1,-1 0-1,1 0 0,-1 0 1,1-1-1,-1 1 0,0-1 1,-1 0-1,1 0 1,0 0-1,-1 0 0,0 0 1,0-1-1,0 1 0,0-1 1,0 0-1,0-1 1,0 1-1,0-1 0,-5 1-12,-9 4 2,0-2 0,-1 0 0,0-1 0,0-1-1,0 0 1,-8-2-2,2 1-128,8-1 25,1 1 0,-1-2-1,0 0 1,-12-3 103,26 3-141,-1 1-1,1-1 1,0 0-1,0 0 1,0 0 0,0 0-1,0-1 1,0 1-1,0-1 1,1 0 0,-1 0-1,0 0 1,1 0-1,0 0 1,-1 0 0,1-1-1,0 1 1,0-1-1,0 1 1,1-1-1,-1 0 1,0 0 0,1 0-1,0 0 1,0 0-1,-1-2 142,1-1-2179,-5-1-1820</inkml:trace>
  <inkml:trace contextRef="#ctx0" brushRef="#br0" timeOffset="59555.784">1391 45 6723,'0'0'896,"0"0"238,0 0 216,0 0-125,0 0-483,-6-4-180,-17-13-217,11-4 2242,11 18-1073,1 13-690,0-6-798,2 21 87,1-1 0,2 0-1,0 0 1,2 0 0,0-1-1,2 0 1,2 3-113,4 14 428,9 37-428,4 68 377,7 124-377,-17-112 119,-5-20-50,-6 130-69,-3 722 43,0-895-32,13 70-11,1 14-62,-2 928 84,-18-712 55,-2 1141 118,-6-1195-249,8-129 85,1 98 363,20 97-394,-15-322 2,-5 51-2,2 41 24,2 196 68,-5-193-24,-2 31 565,4-209-599,0-1-20,0 0-89,0-2-10,-1-23-1540,-1 0 1,-6-20 1624,8 43-182,-10-54-4639</inkml:trace>
  <inkml:trace contextRef="#ctx0" brushRef="#br0" timeOffset="67199.136">1661 2515 6035,'0'0'1294,"0"0"88,0 0-107,0 0-144,0 0-269,-5-4-379,2 1-403,1 1 1,-1-1 0,1 0 0,-1 0 0,1 0-1,0 0 1,0-1 0,0 1 0,0-1-81,-1-14 4699,10 19-4468,1 0 0,0 0 0,-1 0 0,1-1 0,0 0 0,2-1-231,-3 1 108,796 0 183,-763-2-241,-1-1 1,6-3-51,-6 0 76,1 3 0,4 1-76,-24 2 71,3-1-47,1 0-1,-1 2 0,0 1 0,0 1 1,0 0-1,-1 2 0,1 1 0,-1 1 1,5 2-24,-16-3 6,0-1 1,1-1-1,0 0 1,0 0-1,0-1 1,0-1-1,1 0 1,-1-1-1,7 0-6,-18 0 2,0-1-1,-1 0 0,1 1 1,0-1-1,0 1 0,-1-1 0,1 1 1,0 0-1,-1-1 0,1 1 1,-1 0-1,1-1 0,-1 1 1,1 0-1,-1 0 0,0-1 1,1 1-1,-1 0 0,0 0 0,0 0 1,1 0-1,-1 0 0,0-1 1,0 1-1,0 0 0,0 0 1,0 0-1,0 0 0,0 0 1,0 0-2,-1 39 100,1-26-40,-4 998 1752,10-881-1693,17 99-119,4 49 36,-5 224-58,13 147 62,-27-521-48,1 63-40,-9-171 22,-1-8 41,1 1-1,1-1 0,0 0 0,1 1 1,2 5-15,0 38-3,-4-54 14,3 0-12,-1-1 0,0 1 0,0 0 0,0 0 0,-1 0 0,1 0 0,-1 1 0,1-1-1,-1 0 1,0 0 0,0 1 0,-1-1 0,1 1 0,-1-1 0,1 2 1,-1 60 18,-1-39-42,11 195 19,-10 2 10,0-220-5,0-1 0,1 1 0,-1-1-1,1 1 1,-1-1 0,1 1 0,0-1-1,0 0 1,0 1 0,0-1 0,0 0 0,0 1-1,1-1 1,-1 0 0,1 0 0,-1 0-1,1 0 1,0-1 0,0 1 0,0 0 0,0-1-1,0 1 1,0-1 0,0 0 0,1 0-1,-1 0 1,0 0 0,1 0 0,-1 0-1,1 0 1,-1-1 0,1 0 0,0 1 0,13 1 16,0 0-1,1-1 1,-1-1 0,1 0 0,0-2-16,13 1 46,508-5-228,76 6 148,-225 6 95,-388-6-59,-1-1 1,1 1-1,0 0 0,-1-1 1,1 1-1,0 0 1,-1-1-1,1 1 0,-1-1 1,1 1-1,-1-1 0,1 0 1,-1 1-1,1-1 0,-1 1 1,1-1-1,-1 0 1,0 1-1,0-1 0,1 0 1,-1 0-1,0 1 0,0-1 1,0 0-1,1 0 1,-1 1-1,0-1 0,0 0 1,0 0-1,0 1 0,-1-1-2,1-34-9,0 25 12,0-14 12,-1 0-1,-1 0 1,-1 1 0,-1-1 0,-7-18-15,-5-36-9,3 0 0,4-1-1,2 0 1,5-62 9,-1 26-3,-3 35-33,-10-43 36,6 55-22,2 0 0,3-27 22,7-120-40,13-56 40,45-648-8,-60 634-72,-2 262 63,0 0-1,-2 0 1,-1 0-1,-1 0 0,-1 1 1,-4-9 17,1 4-25,1-1 1,2-1-1,-3-25 25,6-43-91,5 74 59,-1 1-1,-2 0 1,0-1 0,-1 1-1,-1 0 1,-3-6 32,3 8-104,0 0 0,2 0 0,0 0 0,1-1 0,1 1 0,1 0 0,1-2 104,0-36-192,-1 27 136,0 22 49,0 0 0,-1 0-1,0 0 1,0 0-1,-1 0 1,0 0 0,-1 0-1,0 0 1,0 0-1,-1 1 1,0-1 0,-2-1 7,2 2 13,0 0 0,1 0 0,0 0 0,0 0 0,1 0 0,0 0 0,0-1 0,1 1 0,0 0 1,1 0-1,0-8-13,0-12 85,0 26-83,-1 0 0,0 1 0,1-1 0,-1 0 0,1 1 0,-1-1 1,1 1-1,0-1 0,0 1 0,-1-1 0,1 1 0,0-1 0,0 1 0,1 0 0,-1-1 0,0 1 0,0 0 1,1 0-1,-1 0 0,0 0 0,1 0 0,-1 0 0,1 1 0,-1-1 0,1 0 0,0 1 0,-1-1 0,1 1 1,0 0-1,-1-1 0,1 1 0,0 0 0,-1 0 0,1 0-2,13-1 8,0 0 0,0 1 1,15 2-9,-5-1 13,30 0-23,-1 3-1,17 4 11,-33-5 23,1-2 1,39-3-24,-34 1-9,0 1 0,6 2 9,-28 2 1,0 0-1,-1 1 1,1 2-1,60 11-36,-43-11 42,-1 1 1,32 12-7,-34-8 25,-23-8-23,-1 1-1,1-2 1,1 0 0,-1 0 0,0-1 0,0-1-1,3 0-1,-12-1 2,37 1-6,-1-3 0,0-1 0,22-5 4,114-18 2,-121 19 4,-40 5-49,-14 2 11,-1 0 75,28 0-22,-27 6-34,1 0 0,-2 0 0,1 0 0,0 0 0,-1 0 0,0 0 0,-1 5 13,0-4-8,0 13 24,-1-1 0,-1 1-1,-1-1 1,-1 0-1,-5 13-15,3-9-10,1 0-1,1 1 0,-1 10 11,-6 273 245,10-156-69,-8 11-176,-33 701 806,7-370-824,13-246 73,9 66-55,12-146-12,4 175 3,23-113-18,-20-149 1,-4 1-1,-8 72 27,3-126-109,2-15 55,0 0-1,1 1 0,0-1 1,1 1-1,1-1 1,-1 0-1,3 7 55,0-15-10,1-1-1,-1-1 1,1 1 0,0 0-1,-1-1 1,1 0 0,0 0 0,1 0-1,-1 0 1,0-1 0,0 0-1,1 0 1,-1 0 0,1 0 10,2 1 11,33 6-2,-1-2 1,1-1 0,0-2 0,0-2-1,0-2 1,8-2-10,47 1-5,408 11-158,-453-9 198,409 9-227,-278-8 138,-180-36 279,-1-645 116,-14 450-354,3 92-6,-27-513 320,17-154 132,21 134-476,-3 610 12,-7-37 31,3 37-121,2-40 121,5-159-158,-14 127 177,14 17-35,1 114 12,0-1 1,0 1-1,0-1 0,0 1 0,0-1 1,1 1-1,-1 0 0,1-1 0,0 1 1,0 0-1,0 0 0,0 1 0,0-1 0,0 0 1,0 0-1,1 1 0,1-2 4,6-2-6,-1 0 0,1 1-1,0 0 1,1 1 0,-1-1-1,1 2 1,-1 0 0,1 0-1,0 1 1,3 0 6,28 0-31,-1 2 1,3 1 30,-36-1 4,3 1-1,0 0-1,-1 0 0,0 1 1,0 1-1,0 0 1,0 0-1,9 6-2,-9-5-11,1 0-1,-1 0 1,1-1-1,0-1 0,0 0 1,0 0-1,2-1 12,96 5 7,55-6-7,-51-2 17,30 8-17,-110-4 616,-62 23-5162,2-7-600</inkml:trace>
  <inkml:trace contextRef="#ctx0" brushRef="#br1" timeOffset="76517.671">1637 3804 1681,'0'0'2993,"0"0"-1939,0 0-779,0 0-56,-24-3 5410,-1 0-4234,68 1 4274,-24-1-5334,0 0-1,0-1 0,0-1 0,16-6-334,-11 4 150,0 1 0,1 1 1,0 1-1,7 0-150,-11 2 55,54-7 26,-23 4 332,46-10-413,-77 11 85,1 2 0,0 0-1,-1 2 1,19 2-85,-15-1 52,0-1-1,1-1 0,11-3-51,55-8 84,0 4-1,1 4 0,0 4 1,15 6-84,46 13 149,-45-10 126,-98-8-65,-30 1-2757,2-2-2066</inkml:trace>
  <inkml:trace contextRef="#ctx0" brushRef="#br1" timeOffset="80544.745">3294 7794 176,'0'0'704,"0"0"369,0 0-769,0 0 96,0 0 417,0 0-721,0 0-64,0 41-32,0-38-272,0 3-513,0-6 145,0 0-449</inkml:trace>
  <inkml:trace contextRef="#ctx0" brushRef="#br1" timeOffset="80878.517">3294 7794 464,'0'72'913,"-3"-65"-497,-1-1-400,1 0-16,3-6-336,0 0-657,0 0 865,0 0-224</inkml:trace>
  <inkml:trace contextRef="#ctx0" brushRef="#br1" timeOffset="82282.852">3284 7885 496,'0'0'1868,"0"0"-521,0 0-448,0 0-573,0 0-161,-7 0 1201,7 8-922,-1 8-648,-5-11 3790,6-5-3442,31 2 4590,25 2-4818,-23 0 364,-1-1 1,1-1-1,-1-2 0,27-3-280,19 0 645,330 10 1500,-384-6-2071,0 2 1,0 0-1,-1 2 1,10 3-75,-10-2 146,1-1 0,0-1 1,0-1-1,10 0-146,29-1 318,30 7-318,13 1 200,-9-2-113,-45-3 22,0-2 0,0-2 0,1-2 0,39-7-109,58-2 32,-78 3-28,-52 7 145,-1-2 1,1 0-1,0-1 1,-1-1 0,1-1-1,-1 0 1,7-5-150,-13 6 31,1-3 1042,-14 7-1064,0 0 1,0-1-1,0 1 1,0 0-1,0-1 1,0 1 0,0 0-1,0-1 1,0 1-1,-1 0 1,1 0-1,0-1 1,0 1 0,0 0-1,0-1 1,-1 1-1,1 0 1,0 0-1,0 0 1,-1-1 0,1 1-1,0 0 1,-1 0-1,1 0 1,0-1-1,0 1 1,-1 0 0,1 0-1,0 0 1,-1 0-1,1 0 1,0 0-1,-1 0 1,1 0 0,0 0-1,-1 0 1,1 0-1,0 0 1,-1 0-1,1 0 1,0 0 0,-1 0-1,1 0-9,-7-2-303,1 0-1,-1-1 0,1 0 1,-1 0-1,1 0 1,0-1-1,1 0 0,-1 0 1,-4-4 303,-25-32-6875,4-2-6494</inkml:trace>
  <inkml:trace contextRef="#ctx0" brushRef="#br1" timeOffset="83472.785">3087 3931 6467,'0'0'1441,"0"0"-113,0 0-223,0 0 191,0 0-831,0 0-129,0 113-336,0-94 32,0 3-32,0 4 0,0 5 0,0 4-32,0 6-401,0 6-1263,0 1-561,0-1-3202</inkml:trace>
  <inkml:trace contextRef="#ctx0" brushRef="#br1" timeOffset="83811.908">3094 4727 5907,'0'0'1379,"0"0"-293,0 0-78,0 0-325,0 0-237,0 21 485,0-11-839,0 27 759,1 0-1,2 0 1,1-1 0,3 4-851,-2-10 315,-1 0 1,-1 1-1,-2 28-315,1 0-1780,3-1-3320,-1-35 1574</inkml:trace>
  <inkml:trace contextRef="#ctx0" brushRef="#br1" timeOffset="84875.654">3168 5535 7523,'0'0'1959,"0"0"-191,0 0-223,0 0-456,0 0-238,4 24-368,3 8-343,-1-6 33,-2 0 0,0 0 0,-2 4-173,3 98 422,1 18-1808,-3-119-808,2-1 0,6 20 2194,-1 6 441,-1 0 0,-3 0 0,-2 1 0,-3 0 1,-3 23-442,1-14 804,2 0 0,4 0 0,7 39-804,-5-66 20,3 9 96,-3 1 0,-1 0 0,-1 29-116,-5 75 88,0-145-25,1 0-1,0 0 0,1 0 1,-1 0-1,1-1 0,-1 1 1,1 0-1,2 2-62,9 24 395,-2 18-177,0-3-165,-2 0-1,-2 1 1,-1 4-53,1 48 251,3 62-38,-10-115-201,-2-1 0,-2 1 0,-1-1 0,-5 10-12,10-54 41,0 0 0,0 1 1,0-1-1,0 1 0,0-1 0,0 1 0,0-1 0,0 1 0,0-1 0,0 1 0,0-1 0,1 1 0,-1-1 0,0 0 1,0 1-1,0-1 0,1 1 0,-1-1 0,0 0 0,1 1 0,-1-1 0,0 0 0,1 1 0,-1-1 0,0 0 0,1 1 0,-1-1 1,1 0-1,-1 0 0,0 1 0,1-1 0,-1 0 0,1 0 0,-1 0 0,1 0 0,-1 0 0,1 0 0,-1 0 0,1 0 1,-1 0-1,0 0 0,1 0-41,22 0-260,-19 0 414,9 0-73,0 2 0,0 0 1,-1 0-1,11 4-81,-10-2 31,0-1 0,0-1-1,0 0 1,11 0-31,5-2 16,37-1-4535,-45-1-1367</inkml:trace>
  <inkml:trace contextRef="#ctx0" brushRef="#br1" timeOffset="91469.431">5061 7888 6819,'0'0'1964,"0"0"-681,0 0 344,0 0-469,0 0-467,-6-17 6249,5 10-6847,1-1675 1766,-15 1462-1896,13 182-15,-1 1 1,-3-1-1,-8-30 52,-7-51-24,14 68-38,0-1 34,3 1 1,2-4 27,-1-12-178,-10-57 178,5 57-137,0-57 137,8 57-37,-2-1-1,-4 0 1,-3-3 37,-3-28-28,5-1 0,4 1 0,6-34 28,-2 3-28,6-298 76,-7 422-54,0 0 0,1 0 1,0-1-1,0 1 0,0 0 1,1 0-1,0 0 6,-2 4-7,1 1 1,-1-1 0,1 1-1,0-1 1,-1 1 0,1-1-1,0 1 1,0 0-1,0 0 1,0-1 0,0 1-1,0 0 1,0 0-1,1 0 1,-1 0 0,0 0-1,1 0 1,-1 1 0,1-1-1,-1 0 1,0 1-1,1-1 1,0 1 0,-1-1-1,1 1 1,-1 0 0,1 0-1,0 0 7,4 0-10,0 1 0,-1 0 1,1 0-1,0 0 0,-1 1 0,1 0 0,-1 0 0,0 1 0,0-1 1,5 4 9,-5-3 15,0 0 1,1 0 0,-1 0 0,1-1-1,0 0 1,-1 0 0,1-1 0,0 1-1,0-1 1,0-1 0,1 1-16,762-1 835,-744 0-768,83 3-59,-37 25-14,-18-23 13,-38-4 2,1 1 0,-1 0 0,0 0 0,3 2-9,-16-3-7,1 1 0,-1-1 0,1 0 0,-1 1 1,0 0-1,1-1 0,-1 1 0,0 0 0,0 0 0,0 0 0,0 1 1,-1-1-1,1 0 0,-1 1 0,1-1 0,-1 1 0,0-1 0,0 1 1,0 0-1,0-1 0,0 2 7,10 8 15,-10-11-18,0-1 0,0 1 0,0 0 0,0 0 0,0 0 0,0-1-1,0 1 1,-1 0 0,1 0 0,0 1 0,-1-1 0,1 0 0,0 0-1,-1 0 1,1 0 0,-1 2 3,8 49 99,-2 2-1,-3-1 1,-3 1-1,-3 30-98,1 25 86,2 1205 843,10-1017-945,-10 1164 219,4-824-323,41-637 15,-20-1 70,0 1-1,0 2 0,-1 0 0,1 2 0,-1 1 1,0 1-1,1 1 36,36 16-135,-41-15 44,-1 0 0,2-1 0,-1-1 0,0-1 0,1-1 0,19 1 91,363 5 406,-391-11-394,-2-1-1,1 0 1,0-1 0,0 0 0,-1-1-1,1 0 1,4-3-12,45-14 33,-49 18-33,33-8-8,-1 1 0,2 3 0,-1 1 0,29 1 8,162-1 13,-166 5 31,76 2 299,-145-39-266,0 7-88,-2 1-1,-1 0 1,-1 0 0,-4-11 11,-7-44-52,4-1 1,4 0-1,4-15 52,-1 17-37,-2 12 12,-13-53 25,8 64-21,3 0 0,0-55 21,8 20-48,-2-5 168,5 0 0,14-88-120,-13 145 36,-1 0 0,-2 1-1,-3-7-35,2-78 168,3-280-104,-5 210-48,-9-69-19,9 213 22,-3 1 1,-12-52-20,7 52 10,3-1 0,-1-53-10,7 54-13,-3-1 0,-3 1 0,-1 0 0,-3 0 0,-3 1 0,-1 0 0,-5-4 13,17 47-15,-29-80-31,-14-75 46,39 122-34,2 0 0,2 0 0,2 0 1,2-12 33,0 5-137,13-40 30,-14 82 101,1 0 0,1 1 1,-1-1-1,1 0 0,0 1 0,1-1 0,1-3 6,9-31-44,-7 29 45,-5 11 3,0-1 0,0 1-1,0 0 1,-1-1 0,1 1 0,0-1-1,-1 1 1,1-1 0,-1 1 0,0-1-1,1 1 1,-1-1 0,0 1 0,0-1-1,0 1 1,0-1-4,1 1 0,-1 0 0,1 1 0,0-1 0,0 0 1,-1 1-1,1-1 0,0 1 0,0-1 0,0 1 0,0-1 0,0 1 0,0 0 0,0-1 0,0 1 1,0 0-1,0 0 0,0 0 0,0 0 0,0 0 0,0 0 0,0 0 0,0 0 0,0 0 1,0 0-1,0 1 0,0-1 0,11 1 9,-1 1 1,1 1 0,-1 0 0,1 0-1,-1 1 1,0 0 0,-1 1 0,1 0-1,7 6-9,51 21 41,-39-25-23,1 0 1,-1-2 0,1-1 0,19-1-19,-20-1 18,0 1 0,0 1 0,-1 2 0,24 7-19,-23-5 25,0-2 0,0-1 0,0-1 0,1-1-1,0-2 1,-1-1 0,1-2-24,19 2 34,-37-2-10,0 0 0,0 0 0,-1-1 0,1-1 0,-1 0 0,0-1 0,7-3-24,46-16 282,-32 16 55,-1 2-1,1 1 0,0 1 0,22 2-336,-69 2-195,0 1 0,0 0-1,0 1 1,0 1 0,1 0 0,-1 1-1,1 0 1,-2 2 195,-64 33-5417,19-8-5674</inkml:trace>
  <inkml:trace contextRef="#ctx0" brushRef="#br1" timeOffset="93074.54">1552 7775 5859,'0'0'1224,"0"0"-45,0 0 457,0 0 125,0 0-598,0 0-371,0 0 177,5-10 1597,115 10-422,1 0-10192,-96 0 4214</inkml:trace>
  <inkml:trace contextRef="#ctx0" brushRef="#br1" timeOffset="93406.533">2118 7787 10181,'0'0'1120,"0"0"-512,0 0 721,0 0-817,0 0-432,0 0 337,77 0-65,-66 0-48,-1 0-224,1 0-48,-4 7 176,3-4-208,1 0 0,-1 0-16,8 0-512,3-3-1025,0 0-2033,7 0-3489</inkml:trace>
  <inkml:trace contextRef="#ctx0" brushRef="#br1" timeOffset="93744.66">2683 7825 10677,'0'0'2657,"0"0"-1809,0 0 465,0 0 32,0 0-929,0 0-240,127 3-176,-103-9-16,1 0-16,-4 6-128,3 0-304,1 0 160,0 0-465,-1 0-191,1 0-673,6 9-1088,-3-2-1489</inkml:trace>
  <inkml:trace contextRef="#ctx0" brushRef="#br1" timeOffset="93745.66">3354 7898 8644,'0'0'2065,"0"0"464,0 0-512,0 0-672,0 0-145,0 0-79,161 0-609,-147 0-320,-3-3-128,-4-7 32,-7 4-96,0 0-544,0-1-1233,0 7-1072,-25 0-3538</inkml:trace>
  <inkml:trace contextRef="#ctx0" brushRef="#br1" timeOffset="94581.686">36 7888 7043,'0'0'2585,"0"0"-1133,0 0 63,0 0-165,0 0 45,-6-2-271,1 0-680,-13-7-105,11-6 2882,18 15-2815,65 3-185,-43-1-151,0-1 0,0-2 0,0-1 0,28-5-70,-44 1-3,-8 2-2192,3 2-3781,0 2-246</inkml:trace>
  <inkml:trace contextRef="#ctx0" brushRef="#br1" timeOffset="95083.626">643 7522 7940,'0'0'1600,"0"0"-631,0 0 458,0 0-392,0 0-344,-6 0-21,5 0-638,0 0 0,-1 0 1,1 0-1,0 0 0,-1 0 0,1 0 0,0 0 1,0 1-1,-1-1 0,1 0 0,0 1 0,0-1 1,0 1-1,0-1 0,-1 1 0,1 0 0,0-1 1,0 1-1,0 0 0,0 0 0,0 0 1,1 0-1,-1 0 0,0 0 0,0 0 0,0 0-32,0 4 140,-1-1 0,1 1-1,0 0 1,0 0 0,1 0-1,0-1 1,-1 1 0,2 0-1,-1 0-139,0 33 597,-1 28 422,2 0 1,4-1-1,10 50-1019,-6-70 164,-5-20 27,1-1-1,1 1 1,2-1-1,3 7-190,8-58-6555,-3 8 2284</inkml:trace>
  <inkml:trace contextRef="#ctx0" brushRef="#br1" timeOffset="95751.632">812 7579 10421,'0'0'2174,"0"0"-656,0 0-40,0 0-384,0 0-355,17 0 579,187-10-3090,-206 11 1778,-1 0-1,1 0 0,0 0 0,0 0 0,0 0 0,0 0 0,0 1 0,0-1 0,0 1 0,0-1 0,1 1 1,-1 0-1,1 0 0,-1 0 0,1-1 0,0 1 0,0 1 0,-1-1 0,1 0 0,1 0 0,-2 2-5,-17 52 558,13-18-106,2 1 0,2-1 0,1 1 0,4 29-452,0 19 689,-3-70-558,-1 14 187,1-1 1,2 1-1,1 0 1,1 0-1,9 28-318,-8-47-1536,-4-23-4296,0-4 840,2-2 219</inkml:trace>
  <inkml:trace contextRef="#ctx0" brushRef="#br1" timeOffset="96083.227">857 7930 10261,'0'0'3137,"0"0"-1952,0 0-353,0 0 257,0 0-561,0 0-368,207-35-160,-157 32-528,-8 3-1729,-14 0-4739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5:51.66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57 9845,'0'0'2225,"0"0"-993,0 0-928,0 0-144,0 0-160,0 0-576,171-157-2978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3-08T02:12:48.05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522 10476 429 0,'0'0'62'0,"0"0"-9"16,0 0 33-16,0 0-14 15,0 0-14-15,0 0-32 16,0 0 22-16,0 5 4 16,0-5-5-16,0 0 0 15,0 0-3-15,0 0-6 16,0 0-20-16,0 2-3 16,3-2 7-16,-3 0-11 0,2 0-2 15,-1 0 4-15,4 0-9 16,0 0 7-16,1 0-7 15,1-2-2-15,2-3-1 16,-1-2-1-16,2 3 0 16,-1-2-2-16,2 0 3 15,-2 0-2-15,0 0-6 16,0-3 6-16,-3 4-6 16,3 1 3-16,-2-1 4 15,0 0 0-15,-3 3-15 16,3 0 15-16,-1 0-9 15,2 0-11-15,0 0 14 16,1 0-5-16,-1 2 11 0,2 0-4 16,-3 0 11-16,-1 0-12 15,-2 0 5-15,2 0 0 16,-4 6 0-16,2-2 1 16,0-2-1-16,1 3 0 15,-3-2 1-15,0 1-3 16,-2 1 2-16,2 0 0 15,-2-1-3-15,0 4 3 16,0 0 0-16,0 2 0 16,0 1 2-16,0 2-1 15,-4 0-1-15,-3-4 0 16,1 2 2-16,-2-2-1 0,2-1-1 16,-3 1 3-1,-1-4-3-15,-2 3 5 0,1-1-5 16,-1-4 0-16,4 1-5 15,1 1-2-15,1-3 7 16,1-2 0-16,2 0 3 16,1 0-8-16,0 0 5 15,2 0 0-15,0 0 1 16,0 0 3-16,0 0-4 16,0 0 4-16,0 0 1 15,0 0-4-15,0 0-1 16,0 0 0-16,0 0-3 15,0 0 4-15,0 0-1 16,0 0 0-16,12-2 4 16,-2 0-4-16,3-1 1 0,-1 3 2 15,-1-2-4-15,0 2 7 16,1 0-6-16,-2 0 0 16,0 0 4-16,-4 0 1 15,3 0-4-15,-6 0 1 16,6 0 10-16,-5 5-9 15,0-1 6-15,1 1 8 16,-1 0-12-16,0 2 16 16,-2 4-9-16,1-2-4 15,-1 3 17-15,-2 2-22 16,0-2 3-16,0 0 0 16,0 1-2-16,0-1 7 0,0 0-10 15,0 0 2-15,-7 2 17 16,-6-4-15-16,-4 0 1 15,1 2-6-15,-6-4 6 16,-1-2-8-16,-2 0 2 16,4-4 0-16,2 0-1 15,7 0-4-15,-2 1 0 16,5-3-21-16,0 0-46 16,-2 0-52-16,0 0-225 15</inkml:trace>
  <inkml:trace contextRef="#ctx0" brushRef="#br0" timeOffset="3074.151">3564 8785 618 0,'0'0'123'16,"0"0"-55"-16,0 0 24 15,0 0-1-15,0 0-36 16,0 0-35-16,0 0 11 15,-9-6-20-15,9 2 15 16,15-1-11-16,3-2-14 16,4 0 12-16,2-2-13 0,4-2 0 15,-5 6-4-15,1-2-2 16,-3 2-11-16,-6 3 2 16,2 0-21-16,-6 2 30 15,-2 0-31-15,0-3 4 16,-4-1 25-16,-1 3-17 15,1-3 14-15,-5 4 9 16,0-3 0-16,0 3-4 16,0 0 6-16,0 0 0 15,0 0-4-15,0 0 5 16,0 0-1-16,0 7 3 16,0 5 2-16,0 2 5 0,0 2-6 15,0 2-4-15,0 2 12 16,0 2-9-16,0 2-3 15,0 3 12-15,0 6-9 16,0 6 23-16,0 5-18 16,0 5 6-16,0 6 23 15,0-2-11-15,0 0 11 16,0-7 19-16,0-6-35 16,6-5 12-16,3-6-23 15,-4-5-4-15,4-6 1 16,-8-8-5-16,2-4-2 15,-1-3 0-15,-2-3-41 16,0 0-7-16,0-3-69 0,0-14-82 16,0-4-189-1</inkml:trace>
  <inkml:trace contextRef="#ctx0" brushRef="#br0" timeOffset="3346.485">3713 9015 467 0,'0'0'85'15,"0"0"-14"-15,0 0 1 16,152-22 12-16,-108 19-35 16,-3-2-49-16,-12 1-6 15,-10 1-106-15,-5 1-140 16</inkml:trace>
  <inkml:trace contextRef="#ctx0" brushRef="#br0" timeOffset="5693.166">3261 9027 482 0,'0'0'125'15,"0"0"-75"-15,0 0 57 16,0 0 1-16,0 0-63 0,0 0-14 16,10-2 8-16,-5-1-10 15,-3 0 16-15,3 1-25 16,-1 2 4-16,1 0 17 15,-1 0-11-15,0 0-2 16,5 0-2-16,3 0-24 16,3-2 21-16,1 2-20 15,4 0-3-15,0-2 8 16,0-1-7-16,-3-1-1 16,-2 0 0-16,-3 1-8 15,-2 1 6-15,-6 2-22 16,-2 0-17-16,-2 0 14 15,0 0-19-15,0 0 2 16,0 0-44-16,-8 0-88 16,-19 2-206-16</inkml:trace>
  <inkml:trace contextRef="#ctx0" brushRef="#br0" timeOffset="12150.092">15895 1131 10 0,'0'0'81'16,"0"0"-66"-16,0 0-7 15,0 0-6-15,0 0 18 16,0 0-19-16,0 0 0 16,-3 4 39-16,3-4 57 15,0 0-53-15,0 0 33 16,0 0-36-16,0 0 4 15,0 0-20-15,0 0-17 16,0 0 5-16,0 0-12 16,0 0 12-16,0 0 20 15,0 0-2-15,0 0 4 16,0 0-11-16,0 0-1 16,0 0 25-16,0 1-19 0,0-1-11 15,0 0-9-15,0 0-6 16,0 0 13-16,0 0-6 15,0 0 6-15,0 3 33 16,0-3-30-16,0 0 2 16,0 0 13-16,0 0-16 15,0 0 19-15,0 0-22 16,0 0-8-16,0 0 6 16,0 2-8-16,0 2 0 15,0-4 16-15,0 3-16 16,0-3 11-16,0 0-7 15,7 3-4-15,-4-1 19 16,1 0-12-16,1 0-1 0,0-2-3 16,-1 0-4-1,0 0 2-15,3 0-6 0,-3 0 0 16,3 0 3-16,0 0-3 16,-1 0 0-16,3 0 8 15,-4 0 0-15,4 0-6 16,-4 0-2-16,3 0 0 15,4 0-3-15,-2 0 8 16,1 0-5-16,1 0 0 16,-1 0 3-16,-3 0-5 15,2 0 3-15,-2 0-1 16,1 0 4-16,-2 0 3 0,0 0-5 16,4 0-2-1,-2 0 5-15,5 0-1 0,-4 0-4 16,2 0 1-16,1 0 0 15,0-2-1-15,1 2 0 16,-3 0-3-16,0 0 8 16,-2 0-5-16,0 0 0 15,5-2 0-15,-4 0-4 16,3 2 5-16,-1-3-1 16,-1 1 0-16,1 2 6 15,-2-1-9-15,0 1 3 16,7-2 0-16,-2 0-5 15,1-3 6-15,4 2-1 16,-2-1 0-16,3-3 6 0,-6 2-7 16,1 1 1-16,-3 0 0 15,1 1-4-15,-1 3 4 16,-3 0 0-16,2 0 0 16,-1 0 4-16,-3-1-6 15,2-2 2-15,1 3 0 16,-3 0-2-16,2 0 2 15,-1-1 0-15,2 1 0 16,-2 0 5-16,2-2-8 16,0 2 3-16,0 0 0 15,2 0-4-15,-1 0 4 16,-1 0 0-16,0 0-1 16,4 0 7-16,-1 0-7 0,2-2 1 15,-1 0 0-15,0-1-3 16,-1 1 3-16,0 2 0 15,1 0-1-15,1-2 6 16,-1 2-7-16,-1 0 2 16,-2 0 0-16,0 0-2 15,2 0 2-15,-3 0 0 16,0 0 0-16,-2 0 5 16,2 0-6-16,-4 0 1 15,2 0 0-15,-3 0-3 16,-4 0 3-16,1 0 0 15,-1 0 0-15,-2 0 5 0,2 0-3 16,-1 0-1-16,2 0 2 16,0 0 12-16,-3 0-13 15,0 0 2-15,0 0 1 16,0 0 1-16,0 0-9 16,0 0 3-16,-3-1-33 15,-21-5-20-15,-11-2-160 16,-14-1-427-16</inkml:trace>
  <inkml:trace contextRef="#ctx0" brushRef="#br0" timeOffset="13109.059">16026 1030 312 0,'0'0'136'16,"0"0"-86"-16,0 0-8 15,0 0 46-15,0 0-44 16,0 0-8-16,0 0 31 16,2 0-25-16,-2 0 6 15,0 0 5-15,0 0-25 16,0 0 34-16,0 0-39 15,0 0-7-15,0 0 12 0,0 0-28 16,0 0 4-16,0 0 3 16,0 0-6-16,-6 7 5 15,-3 0-6-15,1 4 7 16,-4 0-8-16,-1 4 4 16,-3 1-3-16,1 0 0 15,-3-5 10-15,0 4-18 16,4-6 8-16,-2 2 0 15,5-3-2-15,5-2 2 16,2-2 0-16,4-1-1 16,0-3-2-16,0 0 2 15,0 5-6-15,10 4 7 16,9 2-4-16,3 5 11 16,0 2 0-16,1 2 6 15,-1-4-8-15,-5 0 20 0,-1-4-7 16,-1-5-17-16,-5-2 14 15,-3-1-12-15,-3 0 0 16,-4-4-3-16,0 0 3 16,0 0-7-16,0 0-30 15,0 0-17-15,0 0-9 16,0-13-117-16,-7-13-164 16</inkml:trace>
  <inkml:trace contextRef="#ctx0" brushRef="#br0" timeOffset="13866.338">16194 836 294 0,'0'0'147'0,"0"0"-60"16,0 0 7-16,0 0-2 16,0 0-8-16,0 0-49 15,-10 2 39-15,10-2-39 16,0 0 24-16,0 0-1 15,0 2-20-15,0-2 14 16,0 4 1-16,0-4-26 16,0 0 11-16,0 0-27 15,4 0 2-15,15 0-10 16,4 0 5-16,3 0-7 0,1 0-1 16,-2 0 0-1,-6 0-4-15,2 0 4 0,-5 0 0 16,-6 0 0-16,-3 0 6 15,-5 0-7-15,-2 0 1 16,0 0 0-16,0 0-7 16,0 0 7-16,0 0-20 15,0 0-12-15,0 0-26 16,0 0-31-16,0-4-52 16,0-8-158-16</inkml:trace>
  <inkml:trace contextRef="#ctx0" brushRef="#br0" timeOffset="14541.984">16472 618 369 0,'0'0'261'0,"0"0"-134"0,0 0-12 15,0 0-17-15,0 0-24 16,0 0-29-16,9 23-3 15,1-19-10-15,3-1 1 16,1-3-20-16,1 0-9 16,3 0-1-16,-1 0-2 15,0-10-2-15,2 2-44 16,-8 1 3-16,-1 3 15 16,-2 3-13-16,-3 1-3 15,-5 0 19-15,0 0 20 16,0 0 0-16,0 0 4 15,0 0 0-15,0 0 5 0,0 0 6 16,0 8-2-16,0 1-2 16,0-1-4-16,-3 1 2 15,3-2 0-15,-2 3-3 16,0 2 15-16,-1 1-9 16,0-1 2-16,2-1-4 15,-1 2 0-15,2 3 7 16,0 2-7-16,0 10-4 15,0 6 7-15,0 5-6 16,0-1-2-16,6 1 36 16,4 0-7-16,-1-4 3 15,-1-5-9-15,-1-3-11 16,0-8 18-16,-3-5-25 0,1-7-3 16,-3-3-3-1,-2-4-1-15,2 0-6 0,-2 0-43 16,0 0-62-16,0-16-25 15,0-4-262-15</inkml:trace>
  <inkml:trace contextRef="#ctx0" brushRef="#br0" timeOffset="14806.238">16622 851 558 0,'0'0'202'15,"0"0"-99"-15,0 0-9 16,0 0-1-16,136 26-93 15,-114-26-31-15,-8 0-149 16,-10 0-642-16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26.7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40 7892,'0'0'997,"0"0"-527,0 0 197,0 0-67,0 0-469,-1-12-107,-1-36 32,1 30 13,2 11 43,1 3 198,-1 1 394,-1 0-117,0-3-123,1 2-168,2-2-151,0 0 188,1-1-210,-1 0-59,1 5 160,-1 0-109,1 1 29,-1-2 117,-2 3-90,1 0 173,-1 0-197,-1 0-91,0 0 77,0 2 1,0 8 143,0 14 30,0 8-120,0 11 186,0 5-133,0 4 11,0-2 189,4-6-253,2-6 162,1-6 70,-3-6-285,-1-5 7,0-5-106,-2-6-41,2-4-15,0-2 5,-2-1-83,-1-3-269,3 0-349,1-2-279,-1-14-1290,1-10-2636,-1-3-3495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27.6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3 20 6547,'0'0'1246,"0"0"-480,0 0 71,0 0 54,0 0-450,0-3-103,0-8 193,0 6-131,0 5 254,0 0-38,0 0-37,-3 0 142,-1 0-337,-3 0-139,0 0 22,-1 0-144,-1 1 77,1 7 75,-2 2-57,-1 3 47,1 2-196,0-2-56,3 3 51,2-1 32,0-2-48,3 0 64,0 2-2,1-1 162,-2 0-120,3 0-19,0 1 241,0 2-198,0 2 131,0 2-62,0 1-138,4 0 149,3 0-139,7-3 28,3 0 191,0 0-211,2-3 38,1-4-27,2-2-16,2-4 35,4-2-121,1-2-42,1-1-10,-1-1 63,-2 0-32,-3 0-18,-6-2-48,-4-7-81,-3-6 73,-1-4-67,-3-6-14,-3-4-188,-3-2 58,-1 0 5,0 3-160,-2 2 240,-5 2-16,-9 4 126,-2 1-27,-3 1 128,0 4-5,0 2 18,0 2 75,0 1 96,-1 2-64,-2 2-66,0 1-86,3 4 32,4 0-16,3 0-35,3 0-99,4 0-98,4 0-475,2 0-547,1 0-1181,0 0-1821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28.8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6723,'0'0'1003,"0"0"-389,0 0-182,0 0 320,0 0-82,10 0-433,32 0 4,-20 0-175,-9 0-34,-1 0 91,0 0-64,-3 0-22,0 0-61,-3 0-163,4 0-320,3 0-896,1 0-1492,0 0-3078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29.2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593,'0'0'3642,"0"0"-2442,0 0-397,0 0 430,0 0-254,13 1-288,41 3-320,-26-3-120,-11-1 128,1 0-270,-1 0-24,-3 0-53,-3 0-2,0 0-150,2 0-331,1 0-243,-2 0-104,1 0-666,-2 0-1324,3 0-3295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29.5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5683,'0'0'923,"0"0"-462,0 0 398,0 0 83,0 0-222,0 0 9,13 3-212,40 7-93,-30-7 97,-10-3-126,2 0-155,0 0-115,-2 0-32,0 0-103,1 0-17,-3 0-58,2 0-62,-1 4-301,1 1-107,1 2-136,1-1-651,2-1-496,1-4-1473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29.9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7507,'0'0'2332,"0"0"-683,0 0-206,0 0 43,0 0-533,15 10-548,43 30-133,-33-30-226,-13-10-142,1 0-342,1 0-661,1 0-320,2 0-961,1 0-376,3 0-523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30.2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6467,'0'0'1843,"0"0"-76,0 0 97,0 0-159,0 0-451,16 6-659,51 17-395,-42-17-112,-17-6-82,-1 0-89,-2-2-269,-3-8-742,-2 3-1008,-2 1-2106,-3 2-363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30.7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9540,'0'0'937,"0"0"-262,0 0 923,0 0-61,0 0-361,0 0-378,5 0-275,8 0 109,8 0-138,6 0-76,3 0-119,8 0-179,4 0 99,3 0-136,3 0-25,-1 0-122,-2 0-29,-4 0-88,-5 0 79,-6 0-93,-8 0 142,-7 0-11,-5 0-123,-2 0 35,-2 2-248,-1 6-339,1 1-488,1-3-1225,0-2-1702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31.3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1665,'0'0'4458,"0"0"-2841,0 0-644,0 0 78,0 0-304,0 0-181,0-2-94,0 1 49,0 1 258,0 0-355,0 0-37,0 0 10,0 0-74,0 0 50,0 0-234,0 1 29,0 8 302,0 18 13,0 12-48,0 6-9,0 4-73,0-3 60,0-7-181,0-8-98,0-8 106,0-8-163,0-7-72,0-3 14,0-4 48,0-1-150,0 0-301,0-2-424,0-9-1356,0-18-2147,3-5-2447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5:52.3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 5 7555,'0'0'745,"0"0"55,0 0 134,0 0 37,0 0-347,0 0-549,0 0 1,0 0-1,0-1 0,0 1 0,0 0 0,0 0 0,0 0 0,0 0 0,0 0 0,0-1 1,0 1-1,0 0 0,0 0 0,0 0 0,0 0 0,0 0 0,0-1 0,0 1 0,0 0 1,0 0-1,0 0 0,0 0 0,-1 0 0,1 0 0,0-1 0,0 1 0,0 0 0,0 0 1,0 0-1,0 0 0,0 0 0,-1 0 0,1 0 0,0 0 0,0 0 0,0 0 0,0 0 1,0 0-1,-1 0 0,1-1 0,0 1 0,0 0 0,0 0 0,0 0 0,0 0 0,-1 0 1,1 0-1,0 1 0,0-1 0,0 0 0,0 0 0,0 0 0,-1 0 0,1 0 0,0 0 1,0 0-1,0 0 0,0 0 0,0 0 0,0 0 0,-1 0 0,1 1 0,0-1 0,0 0 1,0 0-76,0 764 3116,0-763-3226,0-1-111,0 0-198,0-3-435,4-72-5413,4 42 1249</inkml:trace>
  <inkml:trace contextRef="#ctx0" brushRef="#br0" timeOffset="651.262">213 375 6147,'0'0'2091,"0"0"-1013,0 0-606,0 0-53,0 0 32,3-3-35,12-18 1174,-15 21-784,0 0 64,0 0-70,0 0-114,0 0 13,0 0-408,0 0-22,0 0-189,0 0-50,0 0-36,0 0 41,0 0 61,0 0 165,-21 22 801,-11 4-1395,-1-1 1,-1-2-1,-1-2 0,-34 16 333,69-37-7,-1 0 0,1 1 0,-1-1 0,1 0 0,-1 1 0,1-1 1,0 0-1,-1 1 0,1-1 0,0 0 0,-1 1 0,1-1 0,0 1 0,-1-1 0,1 1 0,0-1 0,0 1 0,0-1 0,0 1 1,-1-1-1,1 1 0,0-1 0,0 1 0,0-1 0,0 1 0,0-1 0,0 1 0,0-1 0,0 1 0,0-1 0,1 1 1,-1-1-1,0 1 0,0-1 0,0 1 0,1-1 0,-1 1 0,0-1 0,0 1 0,1-1 0,-1 0 0,0 1 0,1-1 1,-1 1-1,1-1 0,-1 0 0,1 1 7,19 17 39,20 9 195,0 2 1,28 28-235,12 9 1146,-80-66-1138,0 0-1,1 1 1,-1-1 0,1 0 0,-1 1 0,0-1 0,1 0 0,-1 0 0,1 0 0,-1 1 0,0-1 0,1 0 0,-1 0 0,1 0 0,-1 0 0,1 0 0,-1 0 0,1 0 0,-1 0 0,1 0 0,-1 0 0,0 0 0,1 0 0,-1 0 0,1 0 0,-1 0 0,1-1 0,-1 1 0,0 0 0,1 0 0,-1 0 0,1-1 0,-1 1 0,0 0 0,1-1 0,-1 1 0,0 0 0,1-1 0,-1 1 0,0 0 0,0-1 0,1 1 0,-1-1-1,0 1 1,0 0 0,0-1 0,1 1 0,-1-1 0,0 1 0,0-1 0,0 1 0,0-1 0,0 1 0,0 0 0,0-1 0,0 1 0,0-1 0,0 1 0,0-1 0,0 1 0,0-1 0,-1 1-8,1-46-3340,-1 30 1053,1-13-3137</inkml:trace>
  <inkml:trace contextRef="#ctx0" brushRef="#br0" timeOffset="1675.29">559 443 7988,'0'0'1187,"0"0"-384,0 0-160,0 0-112,0 0-120,1-5-171,0-2 584,0 0 0,0-1 1,0 1-1,-1 0 0,0-1 1,-1-2-825,-6-12-792,6 19 790,0 0 1,-1 0 0,0 1 0,1-1 0,-1 1-1,0-1 1,0 1 0,0 0 0,0-1 0,-1 1-1,1 0 1,-1 1 0,0-1 1,-1 0-2,0 1-1,-1 0 1,1 0 0,-1 1-1,1-1 1,-1 1 0,1 0 0,-4 1 2,3-1 23,-5 0 19,0-1 91,0 1 1,-1 1 0,1 0-1,0 0 1,0 1 0,-6 2-134,13-3 17,0 0 0,0 1 0,0-1 0,0 1 0,0 0 1,0-1-1,1 2 0,-1-1 0,1 0 0,-1 0 1,1 1-1,0-1 0,0 1 0,0 0 0,0 0 1,0 0-1,1 0 0,-1 0 0,1 0 0,0 0 1,0 0-1,-1 3-17,-5 23 311,1 1 0,1 0 0,2 0 0,0 0 1,3 0-1,0 1 0,2-1 0,4 21-311,-4-42 104,0 0 0,0-1 0,1 1 0,1-1 0,-1 0 0,1 0 0,1 0 0,0 0 0,0-1 0,1 2-104,-5-7 22,1-1 0,-1 1-1,1-1 1,0 1 0,-1-1 0,1 1 0,0-1 0,0 0-1,0 0 1,0 0 0,0 0 0,0 0 0,0 0 0,0-1 0,0 1-1,0-1 1,1 0 0,0 1-22,-1-2 1,1 1 1,0-1-1,-1 1 0,1-1 0,-1 0 1,1 0-1,-1 0 0,0 0 0,1-1 1,-1 1-1,0-1 0,0 1 0,0-1 0,0 0 1,0 1-1,0-1 0,-1 0 0,1-1 1,0 0-2,18-27-800,-2-1 0,-1-1 0,-1 0 0,-2-1 0,-1 0 0,-2-1 0,5-28 800,-12 42 96,0 0 0,-2 0 0,0-1 0,-1-4-96,2 103 1626,4 0 1,4 0 0,16 58-1627,-26-127-14,10 29-330,-10-37 311,-1 1 0,1-1 0,-1 0 0,1 0 0,-1 0 1,1 0-1,0 0 0,0 0 0,0 0 0,-1 0 0,1 0 0,0 0 0,0 0 0,0-1 0,0 1 0,1 0 0,-1-1 0,0 1 0,0-1 0,0 1 0,0-1 0,1 1 0,-1-1 1,0 0-1,0 0 0,1 0 33,0 0-277,-2 0 188,0 1 0,0-1 0,1 0 1,-1 0-1,0-1 0,0 1 0,1 0 0,-1 0 0,0 0 0,0 0 0,0 0 0,1 0 0,-1 0 1,0 0-1,0 0 0,0 0 0,1 0 0,-1-1 0,0 1 0,0 0 0,0 0 0,1 0 1,-1 0-1,0-1 0,0 1 0,0 0 0,0 0 0,0 0 0,0-1 0,1 1 0,-1 0 0,0 0 1,0-1-1,0 1 0,0 0 0,0 0 0,0 0 0,0-1 0,0 1 0,0 0 0,0 0 0,0-1 1,0 1-1,0 0 0,0 0 0,0 0 0,0-1 0,-1 1 0,1 0 0,0 0 0,0-1 0,0 1 1,0 0-1,0 0 89,0-21-6083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31.8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29 6515,'0'0'1030,"0"0"-131,0 0 352,0 0-37,0 0-448,0 0-1,0 0-130,0 0-157,0 0 192,-1 0-182,-2 0-152,-1 0 21,-3 0-205,-3 0 217,-1 0 172,0 1-186,-2 5 53,2 6-208,1 0-64,0 2 190,3 4-193,3 2 14,1 5 48,2 3-86,1 4 209,0 5 2,0 3 48,4-4 198,14-2-158,7-3 0,6-7-19,4-14-175,4-8 21,7-4-222,-40 2-36,-1-1-1,1 0 1,-1 0 0,1-1-1,-1 1 1,0-1 0,0 0-1,2-1 24,1-3-56,0 1 0,-1-1 0,1 0 0,-1-1 0,2-2 56,31-36-744,-11-5-395,-12-1-529,-12 0-485,-5 5 635,-4 6 990,3 37 525,0 0 1,-1 0-1,0 0 0,0 0 1,0 0-1,0 0 0,0 0 1,-1 0-1,1 1 0,-1-1 3,-30-21 235,-2 11 275,2 9 434,-3 3 102,2 3-243,0 9-238,3 15-375,3 8-278,3 0-1027,3-2-2383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39.2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73 1281,'0'0'3585,"0"0"-2323,0 0-664,0 0-51,0 0-11,0 0-323,0 0-66,0 0 243,0 0 10,0 0 125,-1 0 121,-1 0-190,0 0 91,0 0 21,2 0-117,0 0 115,0 0-339,0 0-49,0-2 30,0 1-39,0-3 276,0 0-42,0 2-30,0 0 102,0-2-200,0 2-75,0 1 14,0-2-105,0 0 110,0 0-147,0 0 8,0 2 117,0-2-98,0-2-14,4 3-95,5-3 2,-2 2-8,-2 0-48,1 2 48,1-2 13,0 0 6,0 0 23,0 2-122,0-1-10,-3 1-36,-1-1 41,0 2-41,-2 0 49,2 0 40,1 0 42,2 0-29,-1 0 29,1 0-5,1 0-48,-2 0 48,0 0 16,-1 0 19,0 0 37,-1 0-112,1 0 37,0 0 3,3 0-48,0 0 48,-1 0 14,-1 0 10,1 0 53,-2 3-85,-1 0 13,-2 0-5,2 0-48,0-2 48,-3 1 16,0 2 24,0 2 64,0 4-96,0 2 0,0 1-8,0-1-37,0 0 80,0-2-17,-2-3 6,-6 2 48,0 1-48,-2 0-13,-1 1-8,-3 0-57,1 0 46,2-1 16,0-3-21,-2-1-67,2 0 18,0-2-119,-2 1-16,2-1 77,4 1 45,3-4 59,1-1 2,3 0 68,0 0-3,0 0-81,0 0 1,4 0 2,2 0-2,1-3 13,1-1-62,2 0-10,0 2 96,1-1 16,-1 1 56,1 1 48,-1 1-122,1 0-6,-1 0 37,1 0 102,0 1-27,0 3 48,2 4 88,-3 5-107,-2-1 113,-1 0-163,-1-2-22,-2-1 139,0-1-88,-1 0-69,-3-1 42,0 0 33,0 1 10,0 0-91,0 4 32,-1 1 203,-6 2-170,-6 1-30,-1-1 19,-3-2 18,-1-1-85,0-2-24,-3-1-19,1-1-55,1 0 55,-1-1 19,2-4 3,1 0-19,3-3-88,4 0 42,3 0-87,2 0 45,3 0-72,1-4-147,1-7-96,0 2-176,0 2-149,0 1-1308,0 2-2390,0-2-3695</inkml:trace>
  <inkml:trace contextRef="#ctx0" brushRef="#br0" timeOffset="1036.654">335 190 4946,'0'0'1478,"0"0"-765,0 0-249,0 0 93,0 0 166,0-5-258,0-14-23,0 12 41,0 4 99,0 2 376,0 1-201,0 0-255,0 0-137,0 0-194,0 0 99,0 0-94,1 1 59,5 4 322,0 9-239,-1 5-9,1 2 35,2-1-8,2 2 118,0 2-206,-2-1-77,1 0 144,-1 1-166,-2 1 59,-1-2 70,1-1-132,-2-1 86,-1-4-176,1-3-53,-1-4 13,1-6 8,-1-4-16,-3 0 32,0 0 91,1 0-59,1 0-48,0 0 29,1 0-39,3-1-20,3-8-42,3-4-74,-1-5 31,0-1-67,3 0-119,3-2 146,-3 2 14,0 5 85,-3-1 34,-1-1 79,-3 3-100,0-3 8,0 1-26,-3 1-113,-1 0 113,0 1 34,-2 0 22,-1 0 80,0 1-134,0 3 19,0 2-3,0 1-53,0 2 64,0-1 11,-1 1-3,-6 1-8,-2 0-24,1 3 24,-2 0-11,-1 0-55,1 0 55,-1 0 8,1 4-7,0 7 90,6 1-102,1 0 17,2 2 48,1 2 114,3 0-8,11 0 228,13-2 124,7-4-221,5-6 51,2-4-334,-3 0-469,-4 0-502,-10 0-1477,-11 0-2658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47.3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174 7523,'0'0'1484,"0"0"-366,0 0 114,0 0 102,0 0-595,0 0-139,-2 0 27,-5 0-194,6 0 111,1 0-139,-1 0 41,-1 0 74,1 0-181,-2 0 74,2 0 100,-2 0-180,0 0 182,2 0-235,-1 0-98,1 0 114,-2 0-187,3 0 110,0 0 61,0 0-147,0 0 89,0 0-163,0 0-75,6 0 21,13 0-2,8 1 26,-2 2 75,2 3-128,-5 3 11,0-3-6,1-2-56,-4 1 57,0-3 18,-4 2-6,-1-3-36,-4 0-60,-6 1-10,-1-2-101,-2 1 77,-1 1-78,0-1 54,0-1-128,0 0-486,-1 0-194,-6 0-625,-7 0-1619,-3 0-1854</inkml:trace>
  <inkml:trace contextRef="#ctx0" brushRef="#br0" timeOffset="681.981">134 89 1457,'0'0'2937,"0"0"-1694,0 0-386,0 0 20,0 0-372,0-4-276,0-11-42,0 9-3,0 3 200,0 3 72,0 0 195,0 0 14,0 0-231,0 0 180,0 0-54,0 0-152,0 0-31,-1 0-271,-1 0-84,-2 0 71,1 0-48,-1 0 57,1 1 69,-2 4 226,0 4-125,0 2-58,3 4 84,1 1-186,1 7 22,0 5 18,0 6-53,0 4 173,0 2-174,0-2 17,0-6 187,0-5-116,0-8-58,0-6-47,0-6 17,0-4-124,0-2-164,0-1-293,0-2-755,0-11-1478,0-10-1870</inkml:trace>
  <inkml:trace contextRef="#ctx0" brushRef="#br0" timeOffset="1484.266">299 83 3602,'0'0'1048,"0"0"-288,0 0 94,0 0-230,0 0-98,0 0-171,0 0 13,0 0 126,0 0-108,0 0-156,0 0-139,0 0-121,0 0 12,0 0 68,0 0 196,0 0 95,0 0-165,0 0 94,0 0-153,0 0-96,0 0-42,0 0-123,0 0-357,0 0-327,0 0-396,0 0-1151,0 0-2643</inkml:trace>
  <inkml:trace contextRef="#ctx0" brushRef="#br0" timeOffset="2570.881">99 70 2785,'0'0'4629,"0"0"-2844,0 0-710,0 0-349,0 0-81,0 0-250,0 0-112,0 0 357,1 0-288,1 0-69,2 0 301,-1-1-274,-2-4-115,1-2-145,-1 1-18,-1-3-64,0-1-24,0 1-128,0 2 102,0 2-28,0 1 124,0 1 162,0 2 34,0-1 271,0 2-207,0 0-103,0 0 96,0 0-131,0 0 3,0 0 23,0 5-47,0 13-93,0 7 39,0 10 187,0 9-93,0 9 245,0 1-24,0 1-152,0-5 24,0-12-101,0-10 32,0-11 149,0-7-211,0-4-66,0-3-11,0-2 51,0 1-198,0-1-42,0-1 13,0 0-273,0 0 36,0 0 45,0 0-219,0 0-272,0-1-734,0-4-1120,0-11-710</inkml:trace>
  <inkml:trace contextRef="#ctx0" brushRef="#br0" timeOffset="3329.751">253 105 3121,'0'0'1671,"0"0"-783,0 0 312,0 0-188,0 0-113,0-3 80,0-7-85,0 7 125,0 3-155,0 0-224,0 0 155,0 0-280,0 0-99,0 0-37,0 0-205,0 0 194,0 1-165,0 5-67,-4 6 10,-1 4-28,0 0-35,1 4-54,-2 3 72,3 0 105,2 2-129,1 0 123,0-1 190,0 3-137,0 2 107,1 1 198,4-4-187,10-5 138,3-8-314,0-3-96,-1-4 7,1-3-23,2-2-67,-2-1-16,0-1-32,-1-3-101,-3-10 29,0-2-107,-4-3 54,-3 0-262,-2-3 171,-2-2 45,-3-5-131,0-1 177,0-3-14,0 1 107,-5 4-11,-8 4 137,-3 6-35,0 3 10,-1 3 78,0 5 95,3 4-111,-1 2-86,-1 1-29,1 2-77,2 8-163,2 10-750,1 6-2003,2 2-2199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0:53.6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1 237 7043,'0'0'1486,"0"0"-683,0 0 214,0 0 98,0 0-323,0 0-53,0-3-189,0-12 157,0 11 43,0 2-294,0 1 176,0 1 94,0 0-313,0-2 118,0 1-181,0 1-86,0-1 203,0-1-222,-4 2-7,-3 0-38,-3 0-46,0 0-63,-1 5-75,0 6-5,-2 2 47,2 5 20,0 1-33,1 1 57,-1 2 60,1 3 54,0 0-157,2 0 2,1 1 41,1 2-19,5 1-30,1 2 115,0 0-13,0-2 42,0 2-120,0-2 4,1-1 172,3-3-162,9-2-38,2-2 51,4-4 64,1-3-40,3-7-96,2-4-8,3-2-45,-1-1 24,-5-1-1,-1-3 12,-1-8 10,-4-4-136,0-5 39,-1-2-4,-2-5-70,-2-3-23,-4-1 23,0 1 35,-4 2-91,-2-2 75,-1-1 107,0 1-11,0 2-99,-2-1 88,-7 3 22,-4 3-43,1 1 77,-1 4-45,2 1 22,1 2 15,0 5 22,1 0-1,-3 4-20,0 3 18,2-1 61,3 2-104,0 2 9,4 1-25,2-2-136,1 1-98,0 1-356,0 0-402,0 0-533,3 0-916,12 0-1766</inkml:trace>
  <inkml:trace contextRef="#ctx0" brushRef="#br0" timeOffset="582.877">478 244 352,'0'0'2369,"0"0"128,0 0-907,0 0-144,0 0 32,-2-4-253,-5-11 173,5 11-446,2 2-18,0 1-144,0-1-318,0 1 200,0 1-194,0 0-219,0 0 141,0 0-253,0 0 45,0 0 85,0 0-95,0 2 186,0 7-112,0 7-5,0 8 210,0 2-295,0 6 12,0 8 108,0 5-113,0 5 249,0 3-225,0-3-98,0-7 170,0-11-162,0-10-96,0-8 5,0-6 37,0-6-101,0-2-75,0 0-55,0 0-142,0 0-195,0-3-192,0-10-377,0-3 44,-3-3-550,3-2-344,0 1 309,-1 1 16,-1-2 0,1 1 137,-2-2-681,-1-3-1486</inkml:trace>
  <inkml:trace contextRef="#ctx0" brushRef="#br0" timeOffset="915.038">478 244 6131,'0'0'0</inkml:trace>
  <inkml:trace contextRef="#ctx0" brushRef="#br0" timeOffset="1237.899">478 244 6131,'-29'-7'2001,"44"12"-3224,-30-5 1845,10 1-84,4-18 941,1-3 1507,0 10-2287,0 2 50,0 4 209,0 1-280,0 3 152,0 0-153,1 0-202,5 2 317,5 10-79,5 12-212,-1 4 38,4 0-269,3 1 71,0 0 9,-1 2-174,1 4 280,2 2-173,0-2-94,-3-4 147,-3-3-173,0-8-88,-2-5-6,-1-6 110,-5-4-155,-2-3-29,-2-1-6,-5 1-21,2-1 93,0-1 43,-2-1-170,-1-3 18,3-10-48,-3-3 72,0-5 24,0-6 16,0-7 10,0-6-159,0-3 95,0-4 14,0-3-82,0 2 39,0 0 51,0 8 24,0 9 96,1 6-107,5 5-5,1 4-8,0 5-48,-3 2 35,2 3-70,-2 1-298,0 0-684,-1 3-551,-3 3-1943,0 0-3042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1:12.9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76,'0'0'702,"0"0"-467,0 0-158,0 0-56,1 14-42,4 47-40,-4-27 26,-1-3 29,0 11-4,0 12-36,0 13 22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1:21.2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59 7 7507,'0'0'1428,"0"0"-268,0 0-293,0 0 246,0 0-238,0-1-622,0-1 105,0-1 125,0 3 5,0 0 62,0 0-102,0 0 168,0 0 11,0 0-294,0 0-34,0 0-208,0 0-22,0 0 110,0 0-112,0 0 34,0 0 97,0 0-70,0 0 221,2 0 9,7 2-14,4 9 37,-2 5-274,0 5 18,3 1 33,3 1-35,1 1 10,-1-4-98,1 1 31,-1-5 126,-2-3-125,-2-1-54,-2-5 41,-1-2 45,-6-4-57,0-1-36,-1 0-12,-3 0-12,0 0 50,0 0 53,0 1-154,0 1 45,0 3 0,0 7-70,0 4 81,-2 7 16,-11 8 23,-10 8 76,-2 11-97,1 9-10,-1 3 74,1 1 224,3-8-125,7-11 11,4-16-32,9-13-75,1-9-147,0-8-208,1-19-786,8-23-2018,-2-14-3892</inkml:trace>
  <inkml:trace contextRef="#ctx0" brushRef="#br0" timeOffset="7476.169">144 367 3890,'0'0'1206,"0"0"-654,0 0 419,0 0 43,0 0-305,-1-10 12,-6-28-156,4 23-36,0 12 103,0-1-125,-1 2 96,1 1 104,0 1-198,2 0 100,1 0-143,0 0-137,0 0-65,-3 0-163,2 0-37,-2 0 32,0 0 0,2 0 195,-2 0-53,0 0 90,-1 1 189,1 4-314,2-1-38,-2-1-55,0 3-6,-1-2-61,-2 2-38,1 0-16,-1-2-24,-1 2 57,3-1-14,1-1 3,-1-1 31,0 0-31,-2 1-11,-1 2-13,-1 3-35,-1-3 56,4-3-3,0-2 8,3-1 46,2 0-19,0 0 72,0 0 253,0 0-119,0 0 197,0 0 2,0 0-149,0 0 137,0 0-260,0 0-104,0 0 115,0 0-53,0 0-77,0 0 12,3 0 46,9-1 14,2-2-100,0-2-18,3 0 38,1-3 15,3-1-48,0 2 6,-1 1 43,-2 3-97,0 2 21,-1 1 1,-2 0-30,-2 0 73,-1 0-20,4 0 6,-1 0 38,0 0-81,4 0 16,-1 0-5,-2 0-37,3 0 80,-1 0-17,-1 0 1,-2 0 29,-2 0-40,-2 0-3,0 0-10,-1 0-27,1 0 80,0 0-27,0 0 6,3 0 53,3 0-64,3 0-10,-1 0-14,1 0-35,-3 0 88,-1 0-23,0 0 2,-1 0 37,-2 0-80,-1 0 17,1 0-1,2 0-24,1 0 57,-1 0-14,2 0 5,1 0 32,0 0-63,-2 0 10,-1 0-3,-4 0-26,-1 0 47,1 0-4,2 0 15,-2 0 56,0 0-87,-1 0 2,1 0-6,0 0-39,2 0 40,-2 0 13,-1 0 16,-2 0 37,2 0-80,-3 0 17,0 0 2,0 0-11,1 0 64,1 0-31,-1 0-1,-1 0 27,0 0-80,0 0 27,0 0 2,3 0-32,-3 0 33,0 0 10,-2 0 26,0 0 70,-1 0-112,0 0 6,-1 0-12,-2 0-55,3 0 88,3 0-3,2 0 18,0 0 60,2 0-145,-2 0 38,-3 0 15,-2 0-4,-4 0 71,0 0 54,-1 0-75,-5 0-123,-4 0-96,0 0-168,1 0-328,1-1-691,3-9-827,2-9-1766,-1-7-2118</inkml:trace>
  <inkml:trace contextRef="#ctx0" brushRef="#br0" timeOffset="8077.578">945 13 5507,'0'0'1040,"0"0"-197,0 0 230,0 0 140,0 0-580,-1 0-233,-1-2 182,2 1 178,0 1 176,0 0-87,0 0-102,0 0 2,0 0-340,0 0 39,0 0 125,0 0-338,0 1 72,1 3 32,9 8 34,8 6 281,9 5-198,1 4-237,0-1 13,0-2-120,-1-2-96,-4-2 5,-1-2 65,-6-5-65,-3-1-21,-3-6-11,-6-5-26,-3-1 64,-2 0 29,-3 0-86,-5 0 49,-2 0-11,-3 1 3,-3 5 21,-1 1-64,1 5 21,-2 5-2,-1 8-41,-1 5 41,-1 4 13,-1 4 11,2-2 29,3-2-40,1-3-3,3-5-8,3-4-31,3-3-25,2-1-322,1-4-641,-5-2-955,0-6-2553,3-5-5744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1:50.4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70 6963,'0'0'2225,"0"0"-936,0 0-99,0 0 37,0 0-621,0 0-177,0 0-154,0-4-206,-2-6-496,3 8 1177,4 16 3972,5 15-4482,4 7-144,4 6 78,2 5 39,-2 2-74,-1-1 88,-3-4-155,-3-3 21,-1-6 153,1-5-161,-1-7-2,-2-8 18,-2-8 6,-2-6-65,0-1-36,3 0-4,0-7 20,0-15 23,3-5-34,-3 4-6,0 1 3,0 0-56,0 3 35,-3 0 5,3 0-27,-1-4 16,-1-2 17,0-3-17,-3-1-66,0-1-1,-1 1-28,-1 1 39,3 4-21,0 6 18,-2 3 38,-1 2-10,0 0-70,0-2 0,0 2-6,0 3 17,0 2 42,0 4-82,0 1 82,-1-1 43,-6 2-45,-3 1 31,0 1 33,-1 0-8,1 0-33,3 0 65,0 1-11,3 6 3,1 8 37,3 6-6,0-1 6,0 2 16,3 0 185,12-1-7,10-5 62,5-4 38,3-8-134,1-4 8,-2 0-117,-2 0-56,-9 0-105,-6-3-114,-6-2-213,-7 4-644,-2 1-952,0 0-1902,0 0-3191</inkml:trace>
  <inkml:trace contextRef="#ctx0" brushRef="#br0" timeOffset="1270.174">486 695 4818,'0'0'2151,"0"0"-1295,0 0-221,0 0-32,0 0-99,2-8 72,8-27-5,-8 21 11,-2 8 173,0-1-102,0-1 116,0 1-44,0 3-228,0-1 10,0 4-177,0-2-17,0 0 7,0 0-198,0 3-71,0 0 24,0 0 13,-3 0 149,-1 0-45,0 0-34,-2 0 5,1 0-89,-1 0-63,-1 0 0,0 0 26,0 0-34,0 0 45,1 0 5,1 0 110,0 0-62,3 4 139,-1 2-32,0 2-69,2-3 8,-2 0-70,0-1-39,2-1 4,-2 0 28,2 3-54,-1-2-6,1 2 30,1 0-34,0 0 12,0 2 46,0 2 174,0-2-137,0 1 49,0 0-44,0-2-52,0-1 84,0 0-103,0 1-19,0-1 48,0 0-24,0-2 75,0 2-17,1 3-33,5-2 124,1-1-106,0 0-35,0-3 48,-2-3-8,2 0-51,2 0-29,2 0 24,0 0 56,-1 0-66,1 0-22,-1 0 16,-3 0 48,0 0-48,0 0-14,-3 0-2,2 0-40,-2-1 30,0-8 10,-1-3-14,1-4-39,-1-2 34,-2-1-26,2 0-65,0 0 46,-2 4 24,1 5 27,-1 3-3,-1 0 32,0-1-11,0 1-2,0 1 0,0-1-33,0 1 22,0-3-10,0 2-38,-1 2 106,-2 0-52,-4 0-4,0 1 1,0 1-16,-4 0 15,-2 0 1,2 3 0,1 0 47,2 0-90,-2 0 32,0 0 16,0 0 0,2 2 0,1 9-8,1 5-8,2 3 54,3 1-102,1-3-139,0-1-835,0-1-1686,0-5-2833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2:23.889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436 134 1985,'0'0'2796,"0"0"-1281,0 0-442,0 0 7,0 0-298,-1-4 101,-4-12-139,4 7-250,1 3 61,0 2 154,0-1-140,0 1-60,0-2-13,0 2-138,0-1-6,0 1-88,0-2-130,0 0-57,0-1-32,0-2 6,0 2-22,0 1 9,0 0-14,0 2 10,0-1 60,0 2 149,0 2 42,0-2-37,0 0 11,0 3-19,0 0 139,0 0-43,0 0 8,0 0-29,0 0-142,0 0 14,0 0 45,0 0-96,0 0 83,0 0-43,0 0-13,0 0 37,0 0-64,0 0 19,0 0-72,0 0-14,0 3 51,0 1-69,0 1 5,0 2 114,0 2-76,0 1 37,0 0 58,0 2-29,0 0 67,0 1-99,0-3-16,0-1 37,0 1-90,0-1-32,0 2-19,0 3 40,0 3 112,0 2-77,0 2-3,0-2 24,0 0 0,-1-1 10,-2-1-36,0-1-46,2-1 2,-1 1-26,1-3-13,-2 2-3,3-2 61,0 0-18,0 3-22,0-1 19,0 2-15,0 1 17,-1-2-15,-2 0-16,0 0-3,0 3 0,2 0 8,-2-1 37,0 1 22,2 1-30,-2 1-21,2-2 3,-2 0 42,-1 0-56,-2-2-7,-1 2 2,0 2 0,0-2 0,3 0 8,0 0 26,2 1-7,0 1 8,0 1-14,1 0 32,1 0-37,0-3-2,0-3-4,-2 0-12,0 0 20,-1 1-12,0 4-1,3 0 16,0-1-15,0 2-4,-1 0-2,-2 0-32,0 0 54,2 0-14,-1 0 0,1 0 34,1-3 9,0 0-40,0-2-3,0 1 29,0-3-10,0-1-32,0 1 2,0-1 6,0 0 7,0-3-7,0 1-16,0 1-36,0-1 57,0 0-2,0-1-1,0 0 14,0-1-24,-3 0 2,3-1-2,0 1-12,0-1 34,0-2-12,0 2 0,0 2 14,0 3-24,-1-1 2,-1 0 14,1-2 42,1-2 0,0 2-42,0-1-3,0 0 32,0 1 0,0-3-32,0 3-16,0-1-16,0-3 48,0 2-16,0 1-3,0-1 14,0 0-24,0-2 2,0 1 0,0-3 1,0 1 31,0 0-21,0-2-3,0 1 17,0-1-17,0-1-5,0 0-3,0 0 3,0 1 40,0 1-29,0-1-6,0-1 17,0 0-22,0-3-11,0 0 62,0 0 10,1 0-58,1 0-9,-1 0 12,-1 0 55,4 0-45,2-3-16,2-14-11,1-7-31,-1 1 31,0-1 3,1-2-13,-2 1 53,-2-1-32,0-2-3,-3-3-5,1-1-27,0 1 17,-2-1 12,2 3 6,0-1 40,1 4-29,-1 1-6,-2 2 11,2 2-32,0 1 11,1-1 5,2 4 8,-2 2 24,-3 2-24,4 0-5,-3 1-1,1 1-31,0-4 21,-3-4 5,0 0-5,0 0 16,0 1-5,1-1-3,1 0-11,-1 3-31,2 1 31,-3 1 11,0-2 11,0-2 26,0-1-48,0-1 6,0-2-8,0-2-41,0 1 41,0-1 10,0 2-13,0 5-8,0 1 19,0 1 5,0-1-16,0 0-40,0 1 72,0 1-8,0-1-13,0 2-25,0-3-7,0-3 26,0 0-13,0 1-32,0 2 43,0 0 10,0 3 3,0 1 38,0 2-38,0-3-3,-3-2 0,3 1-18,0-3-24,0 1 34,0 5 19,-1-3 24,-1 4-24,1 0-3,1-3-2,-3 0-67,2-2 67,-1-1 2,1 0-18,1 0-54,0-1 0,-3 4 54,0 2-9,2 0-60,1 4 71,0 1 19,0 2 19,-3-2-6,2-1-37,-1-1 11,1 1 2,1 0-8,0 2 6,0 1-14,0 4-10,0 0 40,0 0-22,0 0-2,0 0 45,0 4-43,0 15 6,0 7 13,0 7 24,0 3-19,0 3 16,0 0 11,0 2-16,0-1 3,0-1-6,0 1-2,0-1-30,0-1 30,0 2-3,0-1-13,0-1-3,0-1 0,0 2 0,0 1-5,0-2-14,-3-3 24,0-1 3,2-4 16,-2 3-8,3 0-13,-1-2 2,-1 0 17,1-2-17,1-4-5,0 0 0,0-3 3,0-2 5,-3 1-16,0-5 5,2-2-2,1 4-11,0-2 32,0 0-11,0 3 11,0-1 40,0-1-67,0 1 25,0-2-9,0-3-8,0 2-7,0-4 7,-3 0 8,2-1 11,-2 0-32,0-1 11,-1 1 2,1 2-5,-1 1 16,1 0-2,-1 2 15,1-2 30,-1-1-19,1-2-27,0-1 6,2-5 31,1-1-28,0 0-6,0-3-14,0 0 25,0 0 21,0 0-43,0 0 38,0 0 8,0 0-38,0 0-42,0 1 77,0 1-32,0 1-35,0-3-37,0-4-208,0-19-609,0-14-1936,0-6-3586</inkml:trace>
  <inkml:trace contextRef="#ctx0" brushRef="#br0" timeOffset="2109.276">215 1700 5330,'0'0'961,"0"0"-380,0 0 380,0 0 45,0 0 26,-4 0-77,-10 0-50,10 0-9,4 0-170,0 0 5,0 0-115,0 0-250,0 0-12,0 0 164,0 0 56,0 0-94,0 0-77,0 0-70,0 0 38,0 0-110,0 0 44,0 0 57,0 0-49,0 0 55,-3 0 13,-1 0-39,1 0 42,3 0-91,0 0-31,0 0 29,0 0-102,0 0-53,-1 0-96,-1 0-3,1 1 73,1 1-41,0 2-34,-3 1 21,2-1-24,-2-1 51,-1 1-17,-2 1 12,-2-1-41,-2 2-37,-3 0-24,5-2 11,1 1 15,1-1-20,2-1 12,4 0 14,0-3 27,0 0-27,-1 0-48,-1 0 32,1 0 24,1 0 13,0 0-2,-3 0-38,2 0-47,-1 0 82,1 0 64,1 0-32,0 0-19,0 0 35,0 0 94,0 0-52,1 0-66,6 0-2,7 0-6,6 0-32,2 0-14,1 0-7,-1 0 40,-1 0-19,0 0-8,-3 0-3,2 0-8,-5 0 9,-1 0-4,3 0-10,-3 1 32,0 2-10,-1 0-4,-4 3 6,1-3-16,0-2 6,-2 1-4,-1-2-4,3 0 47,1 0-26,-1 0-6,1 1 14,-1 1-25,-2-1 4,2 1-4,0-1-10,-3-1 32,0 0-10,1 0-4,-2 0 9,-1 0-8,0 0-3,0 2-8,-2-1-19,0-1 48,-2 0 22,-1 0-24,0 0-57,0 3 41,0 1 40,-2 1-67,-5-1 34,-6-2-4,-4-1-4,-1 1 12,-3-1-1,-3-1-5,-1 3 8,1-3-32,2 0 11,-2 0-6,-1 0-26,1 0 47,3 0-4,3 0 2,1 0 13,-1 0-56,0 0 25,0-3 7,-2 3-8,2 0 9,-2 0 2,5 0 2,1 0 9,-3 0-8,2 0-3,-1 0-6,2 0-2,3 0 51,3 0-51,2 0 3,2 0 13,0 0 24,-2 0-27,5 0-10,1 0 26,0 0 6,0 0 29,0 0 8,1 0-6,5 0-25,12 0-20,6 0 22,2 0-17,2 0-12,3 0 2,4-1-16,0-1 5,0-2 0,-1-1-2,-5 1 24,-1-1-14,-3 4-2,0 1 2,1 0-24,-3 0 14,-2 0 5,-1 0 8,-2 0 24,0 0-24,-1 0-8,-2 0-5,-1 0-17,-1 2 17,-2 0 5,-4 0 8,0-2 21,-3 1-31,-1 1-1,0-2-2,-2 0-17,2 0 22,-3 0 27,0 0 10,0 0 9,0 0-44,0 0 6,-4 0-21,-2 0-56,-2 0 18,-2-4-64,0-5-266,-1-6-585,0 0-1219,-3 3-2785,-3 4-4782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2:27.572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0 7 1105,'0'0'5474,"0"0"-3660,0 0-659,0 0 262,0 0-86,0 0-392,0 0-306,0 0 87,0 0 22,0 0-121,0 0 36,1 0-78,3 0-6,3 0 134,3 0-72,0 0-139,1 1-96,0 1-93,2 1 37,1-2-109,1 2-43,1 0 3,-1 0-88,2-2 122,1 1-2,-1-1-120,-2 1-9,3-2-58,2 0 8,1 0 22,0 0-19,1 0-14,1 0 6,0 0-9,1 1-2,0 2-2,-2-1 4,1-1 49,-1 0-32,0 3-1,0-3-23,-2-1 13,4 0 29,3 0-53,-1 0-21,2 0-19,-1 0 8,-2 0 13,-3 0 11,2 0 19,0 0-40,2 0 7,3 0 1,-2 0-11,0 0 32,-3 0-11,-2 0 1,-1 0 18,0 0-8,0-1-14,-3-1 4,-1 2 28,-2 0 25,2 0-46,5 0-10,2 0 11,3 0-1,-1 0-10,1 0-6,1 0-2,0 0 23,1 0-12,-2 0 2,-2 0 24,-1 0-24,-2 0-8,2 0-3,-2 3 3,1 0 40,-4 0-21,-2 0 15,0-2-7,-2 2 8,-2 0-27,-2-1 5,-1-1 43,-2-1-32,-1 0-19,-1 0 17,-1 0 28,1 3-18,-2 0-26,0 0 10,2 0 53,-1-2-13,1-1 27,-2 0-51,2 0 13,-2 0 86,0 0-99,-1 0-37,-3 0 2,0 0 83,0 0-21,0 0-57,0 0 14,0 0 27,0 0-16,0 0-94,0 0-34,-3-1 23,-14-7-239,-3-8-484,-4-1-770,-3 0-2060,-1 3-2924</inkml:trace>
  <inkml:trace contextRef="#ctx0" brushRef="#br0" timeOffset="2071.08">935 67 5410,'0'0'1511,"0"0"-524,0 0 251,0 0 85,0 0-341,0 0-86,0 0-304,0 0-162,0-2 61,0 1 72,0 1-14,0 0-119,0 0-35,0 0 127,0 0-105,0 0-17,0 0-13,0 0 109,0 0 264,0 0-157,0 0-229,0 2 18,0 9-5,0 2-22,0 5-58,0-2-115,0 0 38,0 0-140,0 4 25,0 3 45,0 1-75,0 0 97,0 1-67,0-2-51,0-1 117,0 0-136,0 0-42,0-2 24,0 1 39,0-2-50,0-1-16,0-1-5,0 2-11,0 0 32,0 0-11,0 0-7,0 2-9,0-1 8,0-1 11,0 0 27,0 0-16,0-1-17,0-2 1,0 0 8,0 0-9,0 2-4,0-1-1,0 2 40,0 0 3,0 0-32,0 3-10,0 3-9,0 0 8,0 0 6,0 1 27,0-2 68,0 0 6,0 0-82,-1-1-12,-1 4 33,0-1-30,0 0 1,2 1 2,0 0 2,0 1 6,0 0-18,0 4 7,0-1 40,0 1-39,0-1-14,0-2 0,0 2 2,0 0 9,0-2-8,0-3-6,0-2 6,0-4 47,0 1-36,0-1-14,0-1-3,0 2-8,0-1 9,0 2 4,0 0 30,0 1 56,0 1-66,0-1-22,0 2 5,0 0 16,0 0-18,0 1-27,0-1-19,0 0 81,0-3-36,0 1-4,0 1-4,0-1-15,0-2 16,0-4-1,0 1-10,0-2 32,0 1-10,0 1 2,0 1 16,0 0-48,0-3 16,0 2 8,2-1 2,-1-2 9,-1 1-8,0-4 10,0-2 27,0 0-77,0 0 34,0 2 6,0 1 5,0-1 18,1-2-39,1 2 8,-1 0 2,-1-1-8,0 1 9,0-2-4,0-1-4,0 1 47,0 0-26,0 1-9,2-1 9,-1-4-8,0 0-3,1-2-6,-1-1-7,1 0 40,-1 1-19,0 2-6,1 1 7,-1 1-17,2-1 5,-3-1-3,0-3-7,0 0 40,0 0-16,0-2-11,0-1-43,0 0 37,0 0 73,0 0-32,1 0-54,1 0-23,-1 0 66,-1 0-86,0 0 1,0-1 37,4-3 10,1-4 12,-3 2 2,0-1-3,-1 0-10,-1-1-1,0 1 12,0 1-25,0 0-82,0-1 61,0 1-3,0 2 16,0-1 6,0 1-27,0-2 40,0 0 8,0 3 16,-1 0-16,-2 2-40,0 1 19,3 0 31,0 0-12,0 0-6,0 0 21,-1 1 86,-1 4 10,1 12-37,1 6 5,0 3 38,0 1 149,0-1-157,0-7 45,0-8 24,0-3-99,2-6 9,7-6-145,2-13-10,5-10-97,-5-1-12,-4 3-25,-4 0-3,-2 6 124,-1 7 18,0 5 69,0 6 67,0 1 37,-1 0 121,-4 0-57,-10 1-109,-2 1 11,7-1-166,6-4-722,3-11-2208,1-20-4643</inkml:trace>
  <inkml:trace contextRef="#ctx0" brushRef="#br0" timeOffset="7326.054">1152 352 7091,'0'0'1011,"0"0"-77,0 0 339,0 0-51,0 0-233,0 0-412,-1 0-137,-4 2 37,4-1 41,1-1-27,0 0-56,0 3 200,0 0 200,0-2-131,0 3 144,0-2 121,0 3-265,0-1-66,0 0-177,0 1-28,2-1-121,7 2-179,2 0 19,3-3-96,3-3 0,4 0-2,1 0-44,1 1-10,-1 4 0,-2-1 0,-5 2 8,-1 0 27,-1 1-6,-2-1 17,0 0-36,0 1-7,-2 1 18,0-3 25,0 0-36,-1-1-10,-1-2 0,-1-1 0,-2 2 0,-1-3-2,-2 0-4,-1 0 20,0 0-89,0 0-229,0 0-176,0 0-502,0 0-667,0-2-1480,0-9-2519</inkml:trace>
  <inkml:trace contextRef="#ctx0" brushRef="#br0" timeOffset="8196.197">1542 361 1969,'0'0'630,"0"0"-33,0 0 310,0 0 182,0 0-180,0-6-274,0-20-224,0 20 53,0 6 41,0 0-28,0 0 166,0 0 227,0 0-144,0 0 61,0 0 37,0 0-154,0 0-25,0 0 12,0 0-110,0 0-147,0 0-160,0 0 0,0 0-37,0 0-78,0 0 91,0 0-21,0 0 82,0 0-50,0 0-96,0 0 66,0 0 9,0 0 12,0 2 121,0 9-24,0 1 99,0-2-68,0 3-148,0 0 10,1 4-59,1 7-26,-1 6 99,-1 9-30,0 6 48,0 8 53,0 0-34,0-3-11,0-7-85,0-8-51,0-10 69,0-11-135,0-7-36,0-4 6,0 0 32,0-3-90,0 0-134,0 0-54,0-2-130,0-12-48,0-8-235,0-1-494,0-4-522,1-2-1182,9-2-1655,3-1-1341</inkml:trace>
  <inkml:trace contextRef="#ctx0" brushRef="#br0" timeOffset="8932.199">1725 424 5811,'0'0'1857,"0"0"-681,0 0 137,0 0-59,0 0-307,0 0-392,3-3-147,-3 0 75,0 3 56,0 0-163,0 0 3,0-1 37,0-1-144,0-1 45,0 3 76,0 0 1,0 0 49,0 0-40,0 0 99,-3 1 170,-1 5-200,-3 5-133,1-1-54,1-1-106,-1 1 61,3 2-98,1-1-17,0 4 86,-1 1-43,2 3 11,1 3 21,0 4-21,0 2 103,0 7-42,0 2-7,0-2 31,1-2-160,2-4 34,4-7-1,4-6-79,2-4 30,2-8-66,2-3-30,0-1-24,1-1 21,-1-5-16,1-13-63,-2-6-39,-4-1-9,-2-1-124,-2 1 30,-2-2 115,-2 2-35,-1 2 66,-2 1 68,-1 1-6,0 0 8,0 2 13,-2-1-8,-7-1-37,-5 3 14,-4 0 18,-3 4 13,1 5-5,1 4-24,-1 5 24,3 1 0,3 0-32,3 2-3,4 6 25,4 4-25,2 0-176,1-5-285,0-1-966,0-5-1654,0-1-1972</inkml:trace>
  <inkml:trace contextRef="#ctx0" brushRef="#br0" timeOffset="9749.8">1970 434 3586,'0'0'4196,"0"0"-2419,0 0-534,0 0 182,0 0-241,0 0-244,-2 3-167,1 0 65,1 0-67,0 1-203,0 2-101,0 0 75,0 3 79,0 1-194,0 3-93,1 3-30,5 4-93,1 7 53,1 6-6,1 6-28,-1 3 98,-1 2-101,-1 2-30,-2-5-2,0-6-78,-1-8 27,1-10-13,-1-7-59,-2-4 3,2-3-48,1-2-27,3-4-30,3-15-66,4-13-42,0-5-79,0-2 65,4 0-53,2 0 82,-3 3 75,-2 1 11,-2 2 29,-5 0 10,-1 1 6,0 0-16,0 4 6,-4 1-12,-2 5-34,-1 4 56,0 7-2,0 6-12,-1 4-26,-7 0-18,-7 0 28,0 0 6,2 7-26,6 18 71,3 10 24,4 1 150,0-4 61,3-5 182,-2-25-425,0 0 1,0-1-1,0 1 0,0-1 1,1 1-1,-1-1 0,0 1 1,1-1-1,-1 0 0,1 0 1,-1 0-1,1 0 0,0 0-21,25 9 142,1-9-97,4-1-85,2-2-301,-3-12-607,-6-5-868,-8-1-2205,-5 6-3166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2:42.339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1 541 1681,'0'0'1222,"0"0"-449,0 0-172,0 0 58,0 0-16,0 0-214,0 0 6,0 0 165,0 0 22,0 0-105,0 0-108,0 0 81,0 0 23,0 0-113,0 0-83,0 0-79,0 0-81,0 0-26,0 0 21,0 0 142,0 0 170,0 0-53,0 0 71,0 0-185,0 0-108,0 0-21,0 0-5,0 0 93,0 0 5,0 0-2,0 0-29,0 0-161,0 0-45,0 0 13,0 0-13,0 0-5,0 0-38,0 0-5,0 0-5,0 0 40,0 0-11,0 0 16,0 0-8,0 0 32,0 1-120,0 1-208,0 1-121,0 0 28,0-2-73,0 1-143,0-1 15,1-1 161,1 0 327,-1 0 148,-1 0 263,0 0 19,0 0-26,0 0-108,0 0-132,0 0-244,0 0-95,0 0-65,0 0 76,0 0 151,0 0 128,0 0 161,0 0 223,0 0 97,0 0-99,0 0-137,0 0-143,0 0-83,0 0 11,0 0-22,0 0-31,0-1 12,0-2 17,0 1 85,0 1 192,0-1 72,0 1-61,0 1-94,0 0-50,0 0-64,0 0-67,0 0 21,0 0 30,0 0-6,0 0-45,0 0-21,0-2-3,0 1 0,0 1 21,0 0 73,0 0-19,0 0 21,0 0-62,0 0-20,0 0-1,0 0 30,0 0-33,0 0 9,0 0 64,0-1-3,0-1 67,0 2-33,0 0-76,0 0 44,0 0 9,0 0-70,0 0-2,0 0 24,0 0 2,0 0-8,0 0 28,0 0 52,0 0-74,0 0-6,0 0 24,0 0-31,0 0 4,0 0 17,0 0 21,0-1 150,0-1-81,0 2 3,0 0-32,0 0-64,0 0 59,0 0-72,0 0 5,0 0 8,0 0 2,0 0 17,0 0 40,0 0 42,0 0-71,0 0 23,0 0-66,0 0 13,0 0-14,0 0-10,0 0 22,-1 0 2,-1 0-40,1 0 26,-2 0 14,0 1 35,2 8-48,-2 5-6,3 1-5,0 2-26,0 0 28,0 5 52,0 3-38,0 3 66,0 1 17,0 2-8,0 2 53,0 3 35,2-1-14,7 0-64,6-4 17,4-2-25,-1-5-15,0-4 7,-1-4-16,-2-4-71,2-6 2,4-5 35,0-1-33,0 0-15,0-4-35,-1-14-67,-2-5-64,-3-2-85,-2-5-18,-5 0 39,-2-1 27,-5-1 58,-1 1 9,0-1 53,0-2 27,0 2-17,0 4 36,-2-1 7,-7 2-10,-6 3-1,-4 1 6,1 5-18,-1 3-1,-1 3 22,-1 2 13,0 1 29,0 2 3,0 4 8,1 3-37,8 0 5,2 0 56,3 1-14,3 9-7,1 11-43,2 3-24,1 1-99,0-3-525,0-6-1014,0-7-1385,0-8-1771</inkml:trace>
  <inkml:trace contextRef="#ctx0" brushRef="#br0" timeOffset="539.102">861 121 8980,'0'0'1756,"0"0"-414,0 0-97,0 0 52,0 0-361,0 0-245,-17 3-125,-57 13-110,72-15-417,-1-1-1,1 1 0,-1 0 1,1 0-1,-1 0 0,1 1 0,0-1 1,-1 1-1,1-1 0,0 1 1,0 0-1,0 0 0,0 0-38,2-2 4,-21 23 588,1 5 16,2 3-71,5 5-121,5 3-96,5 1-16,2 2-147,1 0-66,0 2-13,1 1-46,4 3 34,10 5-31,3 5 18,-1 7 41,-3 5-9,0 2 62,-5 3 56,-7-5-70,-2-3 3,-1-9 59,-5-8-94,-15-11 59,-5-5-96,-5-11-37,-1-5-30,-2-7-31,2-6-9,-2-4-133,6-1-238,6-2-159,21 1 506,0 1 1,0-1 0,0 0 0,0 1 0,0-1-1,0 0 1,0 0 0,0 0 0,0 1-1,0-1 1,1 0 0,-1 0 0,0 0 0,1-1-1,-1 1 1,0 0 0,1 0 66,-6-32-2078,3-9-1481,2-10-2340</inkml:trace>
  <inkml:trace contextRef="#ctx0" brushRef="#br0" timeOffset="869.426">559 658 13126,'0'0'0,"0"0"2033,0 0-2033,0 0 240,0 0-240,0 0 368,0 0-368,0 0 368,0 0-368,0 0 0,0 0 0,183-92-720,-183 92 720,24-25-3105,-24 25 3105,14-25-5987,-14 25 5987</inkml:trace>
  <inkml:trace contextRef="#ctx0" brushRef="#br0" timeOffset="1320.931">1146 36 2865,'0'0'4811,"0"0"-2757,0 0-744,0 0 213,0 0-170,0-6-299,-2-17-318,2 22-714,0 1 1,0 0-1,-1-1 0,1 1 1,0 0-1,0-1 1,0 1-1,0 0 1,-1 0-1,1-1 0,0 1 1,0 0-1,-1 0 1,1-1-1,0 1 0,0 0 1,-1 0-1,1 0 1,0 0-1,0-1 0,-1 1 1,1 0-1,0 0 1,-1 0-1,1 0 1,0 0-1,-1 0 0,1 0 1,0 0-1,-1 0 1,1 0-1,0 0 0,-1 0 1,1 0-1,-1 0-22,-13 0 702,-3 0-230,-1 6 128,-1 10 134,3 4-118,0 4-101,2 3-120,3 4-91,4 3-96,3 4-114,1 0 18,3 2-56,-1-1-27,-1 2 59,1 4-56,1 4 8,0 3 115,0 4-78,2 5 11,7 4-29,1 1-6,1 1 9,-1-2-49,0-8-10,-6-4 7,-4-8-7,0-7 0,0-4 7,0-7-4,0-3 4,-2-4-7,-7-4-11,-8-1-27,-4-2 6,-1-4-30,-1-3-42,1-5-102,1-1-40,1 0-42,6 0-118,4-1-277,6-11-542,3-14-723,1-9-2057,0-8-2758</inkml:trace>
  <inkml:trace contextRef="#ctx0" brushRef="#br0" timeOffset="1654.659">973 696 9492,'0'0'5093,"0"0"-3201,0 0-1052,0 0-34,33-8-574,101-22-1577,-88 20-2222,-37 7-2833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6:14.9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 0 1521,'0'0'7534,"0"0"-5189,0 0-1070,0 0-234,0 0-134,-4 1-427,3 0-407,0-1 0,0 0 0,-1 1 0,1-1 1,0 0-1,0 1 0,0-1 0,0 1 0,0 0 0,0-1 0,0 1 0,1 0 1,-1 0-1,0-1 0,0 1 0,0 0 0,1 0 0,-1 0 0,0 0 0,1 0 1,-1 0-1,1 0-73,0 0 79,0 1 0,0-1 1,0 0-1,0 0 0,1 1 0,-1-1 1,0 0-1,1 0 0,-1 1 1,1-1-1,-1 0 0,1 0 0,0 0 1,0 0-1,-1 0 0,1 0 1,0 0-1,0 0 0,0 0 0,0 0 1,0-1-1,0 1 0,0 0 1,0 0-1,0-1-79,28 22 359,71 55 2,-3 4-1,39 45-360,-136-125 5,0-1 0,0 1 0,0-1 0,0 1 0,0 0 0,0-1 0,-1 1 0,1 0 0,0-1 0,0 1 0,0-1 0,-1 1 0,1-1 0,0 1 0,-1-1-1,1 1 1,-1 0 0,1-1 0,0 0 0,-1 1 0,1-1 0,-1 1 0,1-1 0,-1 0 0,1 1 0,-1-1 0,1 0 0,-1 1-5,-28 21-12,-4 5-3,20-11 19,2 1 0,0 0 0,1 1 0,0 0 0,2 1 0,-1 1-4,-38 121 204,16-42-87,25-81-96,3-8-14,-1 0 1,0 0 0,0-1-1,-1 1 1,0-1-1,-3 4-7,8-13-55,0 0 0,0 0 0,0 0 0,0 0 0,0 1 0,0-1 0,0 0 0,0 0-1,-1 0 1,1 0 0,0 0 0,0 0 0,0 0 0,0 1 0,0-1 0,0 0 0,0 0 0,-1 0-1,1 0 1,0 0 0,0 0 0,0 0 0,0 0 0,0 0 0,0 0 0,-1 0 0,1 0 0,0 0 0,0 0-1,0 1 1,0-1 0,0 0 0,-1-1 0,1 1 0,0 0 0,0 0 0,0 0 0,0 0 0,0 0-1,-1 0 1,1 0 0,0 0 0,0 0 0,0 0 0,0 0 0,0 0 0,-1 0 0,1 0 0,0 0-1,0-1 1,0 1 0,0 0 0,0 0 0,0 0 0,0 0 0,0 0 55,-3-14-1597,3-16-2583,5-3-4774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3:02.929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0 63 2577,'0'0'3170,"0"0"-1783,0 0-421,0 0-65,0 0-151,0 0-400,0 0-97,0-3 171,1-10-109,1 8 227,-1 4 125,-1 1-147,0 0 120,0 0-32,0-3-82,0 0-86,3 0-218,-2 0-9,1-1-90,-1-1-56,-1 1 55,0 1-18,0 0 110,0-1 85,0 1-153,0 1 102,0 1-32,0 1-50,0 0 109,0 0-174,0 0 32,0 0-5,0 0-58,0 0 37,0 0-57,0 0-28,0 1-38,0 2 8,3 5-3,-3-4 8,0 2-5,0-2-8,0 2 67,0 0-56,0 1-1,0 1-4,1 0-25,1 0 56,-1-1-13,-1-1 3,0 1 37,0-1-16,0 3-27,0-2-18,0-1-40,0-2 39,0 2 14,0-1 19,0 0 53,0 3-64,3-1-13,-3 2-17,0-2-23,0-1 34,0 0 11,0-3 16,0 1 46,0-1-57,0 2-8,0 0 11,0 0 27,0-1-16,0 1-9,0-1 49,0-1 58,0 0-79,0 1-30,0 2 10,1 4-7,2 2 69,0 1 38,1-1 23,-1-2-45,1-1-59,-1-2-21,-2-2 27,1-4-30,0 2-2,0-2 0,-2 4 21,0-1-22,0-1-18,0 0-66,0-1 28,0 0-63,0 0-80,0-2 127,0 0 19,0 0-15,0 0-60,0 0-146,0 0-480,-2-5-1217,-10-9-1937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3:09.425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4 4 10069,'0'0'2345,"0"0"-966,0 0 272,0 0-287,0 0-727,0 0-58,-1 0-173,-1 0 117,1 0 66,1 0-282,2 0 187,5 0-113,11 0-159,9 0 212,5 0-249,5 0-92,2-1-26,0-1 79,-2 2-130,-5 0-21,-4 0-16,-4 0-65,-6 0 65,-3 0 2,-6 0-26,-4 0 130,-1 0-149,-1 0-122,-2 0 20,2 0-287,1 0-500,2 0-824,1 0-1445,0 0-1343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3:09.837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4 4 7924,'0'0'2430,"0"0"-1112,0 0 181,0 0 9,0 0-849,0-1-227,-3-1-267,3 2 81,0 0 197,1 2-193,5 11 89,1 14 107,-1 11 58,-2 10 278,-4 8-233,0 3-167,0-3 61,0-6-254,0-9-74,0-7-25,0-14 31,0-7-84,0-6-34,0-4-27,0-3-147,0 0-296,0-4-456,0-21-894,1-7-1651,2-5-1412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3:10.322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4 7 8468,'0'0'2967,"0"0"-1580,0 0-144,0 0-50,0 0-620,0-1-178,0-3-120,0 3-94,0 1 198,0 0-85,0 0-6,0 2 259,0 12-171,0 5-115,0 7 1,-1 8-121,-1 8 249,2 5-62,0 7 64,0 5 280,2 3-197,11-6 109,7-9-103,1-13-287,3-17 103,1-10-225,3-7-80,-26 0 5,0 0 1,0 0 0,-1 0-1,1 0 1,0-1 0,0 1 0,0-1-1,-1 1 1,1-1 0,0 0-1,0 0 1,-1 0 0,1 0 0,0-1 2,2-1-6,-1-1 0,0 0 0,0 0 1,0 0-1,0-1 0,-1 1 1,2-4 5,18-44-214,-4-2-351,-9-2-409,-8 2 147,-1 3 18,-1-1 361,-5 7 325,-12 8 150,-3 9 82,-3 11 337,-2 8-40,-1 5 90,2 3-267,2 1-162,5 0-32,4 0-14,3 1-93,5 4-382,5 9-770,1 4-913,0 0-3538,0-4-5674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3:10.652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0 1 11813,'0'0'1748,"0"0"279,0 0-188,0 0-380,0 0-443,22 8-671,69 24 15,-46-20-168,-18-11-61,-6-1-94,-6 0-82,-5 0-244,-5 0-567,-2-3-1879,-3-16-2398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53:11.276"/>
    </inkml:context>
    <inkml:brush xml:id="br0">
      <inkml:brushProperty name="width" value="0.025" units="cm"/>
      <inkml:brushProperty name="height" value="0.025" units="cm"/>
      <inkml:brushProperty name="color" value="#0B3ECD"/>
    </inkml:brush>
  </inkml:definitions>
  <inkml:trace contextRef="#ctx0" brushRef="#br0">1 32 11029,'0'0'2516,"0"0"-627,0 0-374,0 0-883,18 0-226,60 0-331,-34-1-153,-17-5-111,-5-2-41,-5 1-31,-3 4-123,-6 0 213,-2 0 99,-2 2 85,-4 1 102,0 0-19,0 0 72,0 0-45,0 0 61,0 1-101,0 3 69,0 5 18,0 3-57,-1 1 25,-4 2 36,1 1 135,0 3-226,1 1-27,3 5 168,0 7-85,0 9 111,0 7 76,0 11-134,0 6 280,0 2-64,0-3-21,0-7 11,0-9-209,0-8 11,0-14-112,0-10 46,3-6-92,0-6-60,-2-4-113,-1 0-240,0-7-587,0-15-549,0-9-945,0-1-1862,0-2-2131</inkml:trace>
  <inkml:trace contextRef="#ctx0" brushRef="#br0" timeOffset="334.576">95 294 8228,'0'0'4143,"0"0"-2147,0 0-268,0 0-447,33 1-542,102 4-651,-82-1-336,-36-2-520,-10-1-2162,-6-1-2715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3-08T02:15:06.151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7326 6316 16 0,'0'0'376'15,"0"0"-327"-15,0 0-12 16,0 0-19-16,0 0 13 16,0 0-16-16,0 0-10 15,0 0 14-15,0 0 28 16,0 0-10-16,2 0 15 15,-2 0-8-15,0 0-7 16,0 0 2-16,0 0-24 16,0 0 25-16,0 0-12 15,0 0-9-15,0 0 18 16,0 0-16-16,0 0 16 16,0 0-12-16,0 0-13 15,0 0 10-15,0 0-16 16,2 0-3-16,-2 0 17 15,3 0-16-15,-3 0 7 0,0 0 5 16,0 0-9-16,0 0 12 16,0 0-15-16,0 0-2 15,5 0 4-15,-1 0-6 16,1 0 6-16,-1 0-5 16,0 0 2-16,-1 0 3 15,3 0 0-15,-3 0-4 16,1 0 9-16,1 0-7 15,-1 3 0-15,2-3-2 16,1 0 5-16,-1 0-11 16,6 0 4-16,-3 0 0 15,0 0 0-15,-2 0 0 0,-1 0 0 16,0 0 0-16,1 0 4 16,1 0 0-16,-2 1-2 15,1 1 0-15,-1-2 16 16,-1 2-13-16,2-2-2 15,-3 0 0-15,3 0 2 16,-1 0-5-16,2 0 0 16,-4 2 0-16,0 0-3 15,0-2 9-15,-1 2-7 16,-1 1 1-16,2-2 0 16,0-1 0-16,0 2 0 15,2-2 0-15,-2 0-2 16,1 2 4-16,-1-2-2 15,-2 0 0-15,0 0 2 16,0 0 2-16,-2 0-4 0,0 0 0 16,0 0 9-16,0 0-7 15,0 0 8-15,0 0 3 16,0 3-4-16,0-3 18 16,0 0-15-16,0 0-10 15,0 0 14-15,0 0-16 16,0 0 4-16,0 0-4 15,0 0 7-15,0 0-11 16,0 1 4-16,0 7-6 16,0 0-1-16,-8 1-70 15,-3-9-101-15,-3 0-383 16</inkml:trace>
  <inkml:trace contextRef="#ctx0" brushRef="#br0" timeOffset="1260.196">18138 5905 356 0,'0'0'135'0,"0"0"-97"16,0 0 35-16,0 0-12 0,0 0-14 15,0 0 29-15,-7 0-37 16,7 0 9-16,0 0 6 15,-2 0-22-15,2 0 24 16,0 0-12-16,-2 0-19 16,2 0 27-16,0 0-11 15,0 0-3-15,0 0 6 16,0 0-21-16,0 0-3 16,0 0-3-16,0 0-9 15,4 0 8-15,11 0-15 16,-1 0 2-16,6 0 1 15,-6-2-1-15,-1-1-3 0,1 0 0 16,-4 3 5-16,-1 0-9 16,3 0 4-16,-4 0 0 15,-1 0 2-15,2 0 3 16,-3 0-5-16,1 0 0 16,0 0 2-16,-2 0-2 15,4 0 0-15,-5 0 0 16,0 0-2-16,-1 0 5 15,-2 0-3-15,-1 0 0 16,3 0 3-16,-3 0-6 16,2 0 3-16,-2 0 0 15,0 0-3-15,2 0 5 0,0 0-2 16,4 0 0-16,-6 0 5 16,2 3-1-1,0-3-3-15,-2 0-1 0,1 3 6 16,-1-3-4-16,0 0-2 15,0 0 0-15,0 0 2 16,0 0-6-16,0 0-15 16,0 0-30-16,0 0-5 15,0 0-77-15,-8-3-75 16,1-6-226-16</inkml:trace>
  <inkml:trace contextRef="#ctx0" brushRef="#br0" timeOffset="2078.145">18276 5796 34 0,'0'0'79'0,"0"0"65"16,0 0-67-16,0 0 2 15,0 0-23-15,0 0 0 16,-5-7-25-16,5 5 28 16,0-1-33-16,0 1-4 15,0 1 5-15,0-1 17 16,0 0-7-16,0 0-25 16,-2 2-4-16,2-2 19 15,-2-1-26-15,2 3 2 16,0 0 3-16,0-3-5 15,-2-1 30-15,2 2-8 0,0-1-1 16,0 3 2-16,0-1-15 16,-2 1 7-16,2 0-6 15,0 0-8-15,0 0 13 16,-3-2-13-16,3 2 0 16,0 0 11-16,-2-2-2 15,2 2 10-15,-2 0-5 16,2 0-6-16,0 0 18 15,0 0-15-15,0 0-6 16,0 0 7-16,0 0-11 16,0 0-1-16,0 2 4 15,0 8-5-15,0 2 24 0,0 4-19 16,0 2-6-16,0 6 27 16,0 2-5-16,0 2-2 15,0-1-7-15,4-4-8 16,-4-1 18-16,3-2-20 15,1-4 4-15,-4-6-2 16,2-1-1-16,0-5-4 16,-2-3 0-16,0-1 2 15,0 0-6-15,0 0 4 16,0 0-9-16,0 0 7 16,0 0-16-16,0 0 10 15,0 0-5-15,0 0-18 16,0 0-16-16,0 0-41 0,-4 0-92 15,-5 0-170 1</inkml:trace>
  <inkml:trace contextRef="#ctx0" brushRef="#br0" timeOffset="5655.968">1636 6643 421 0,'0'0'95'0,"0"0"-75"16,0 0 74-16,0 0-15 15,0 0-21-15,0 0-16 16,0 0-21-16,0 0 23 15,0 0 1-15,0 0-13 16,0 0 11-16,0 0-5 16,0 0-13-16,0 0 5 0,0 0-17 15,0 0 0 1,0 4 6-16,0-1-17 0,0 4 9 16,9 1-4-16,-3 4-4 15,3 5 6-15,1-2-8 16,2 4 9-16,-1 0 7 15,1 4-17-15,-4 3 10 16,3 0-5-16,-1-1-2 16,-2 0 17-16,3-5-18 15,-1-3 0-15,-2-5 8 16,3-1-9-16,1-3 11 16,-1-4-9-16,0 0-3 15,3-4 20-15,3 0-18 16,-1 0 2-16,3 0 0 15,0-4 1-15,-2-6-4 0,-1-3-1 16,-2 1 0-16,-1-2-4 16,-2-6 4-16,-5-6-9 15,1-6 4-15,-4-6-10 16,-1 1 4-16,0-2 0 16,-2 7 1-16,0 6 4 15,0 6 5-15,0 4 1 16,0 4 0-16,0 4 6 15,0 0-2-15,0 2 1 16,0 2-4-16,0 2 2 16,0-1-2-16,0 3-1 15,0 0 0-15,0 0-17 0,0 0-36 16,-2 3-54-16,-10 9-139 16,2 2-312-16</inkml:trace>
  <inkml:trace contextRef="#ctx0" brushRef="#br0" timeOffset="7770.598">1470 9819 456 0,'0'0'46'0,"0"0"-9"15,0 0 38-15,0 0-23 16,0 0 0-16,0 0-22 16,0 0 8-16,19-19 29 15,-15 10-13-15,-2 2-5 16,-1-5 14-16,5 0-26 15,-4-1-2-15,2-3-9 16,3 0-15-16,-6-2 11 0,5-2-20 16,-2-1 4-1,1-2-6-15,-3-3 5 0,4 2-10 16,-1-4 5-16,-1 0-5 16,3 4-1-16,0-3 5 15,-1 6 1-15,2-3-6 16,3 2 8-16,-5-1-2 15,0 2 0-15,1 2 1 16,-2-1-6-16,-3 1 4 16,2 2 1-16,1 1 0 15,-1 3 2-15,1 1-2 16,-1 1 0-16,0-1-4 16,2 0 1-16,-2 1 3 15,2-1-9-15,1 5 9 16,-3-1 0-16,0 0-3 0,2 4 3 15,-2 2-6 1,3 2 1-16,-3 0 3 0,2 0-11 16,4 0 12-16,0 0-5 15,2 0 6-15,1 4-5 16,0 6 5-16,1 0-1 16,-1 2 1-16,-1-2 0 15,-5 2-1-15,-1 0 1 16,0 3-2-16,1-1 2 15,0 3 0-15,0 1 0 16,-1 0 2-16,1 0-3 16,0 4 1-16,-3-2 0 15,3 0 6-15,-1 2 0 16,0-3-6-16,-1-4 8 0,-2 2-6 16,2-1-2-16,-3-2 0 15,0 0 4-15,2 0 2 16,1 0-6-16,-1 4 0 15,3 0 7-15,0 2-7 16,-1 4 7-16,-1-2 2 16,1 0-8-16,-2-3 16 15,2 0-12-15,-2-3-2 16,-2-4 7-16,0-3-8 16,3-4-2-16,-3-1 6 15,0-2 5-15,0-2 12 16,-2 3-13-16,0-3 0 15,0 0 6-15,0 0-16 0,0 0 7 16,0 0-2-16,0 0-3 16,0 0-4-16,0 0 1 15,0 0-33-15,-13 0-27 16,-5-10-47-16,-1-6-177 16</inkml:trace>
  <inkml:trace contextRef="#ctx0" brushRef="#br0" timeOffset="8371.243">1666 9601 432 0,'0'0'83'0,"0"0"25"0,0 0 2 16,0 0-24-16,0 0-7 15,0 0-51-15,-6-6 12 16,6 6 8-16,0-2-28 16,0 2 8-16,0-3-17 15,0 3 5-15,0-1 23 16,6 1-12-16,4 0 0 15,3 0-11-15,1 0-15 16,-1 0 0-16,0-2-1 16,3 0 0-16,-6 2 3 15,4-2-3-15,-6 2 0 0,2-2-1 16,-3 2 1-16,-3-3 0 16,-1 3 0-16,-1-3-12 15,-2 3 11-15,2 0-19 16,-2 0-5-16,0 0-6 15,0 0-11-15,0 0 11 16,0 0-49-16,0 0-29 16,0 0-40-16,0 0-48 15,0 0-266-15</inkml:trace>
  <inkml:trace contextRef="#ctx0" brushRef="#br0" timeOffset="8527.17">1666 9601 381 0</inkml:trace>
  <inkml:trace contextRef="#ctx0" brushRef="#br0" timeOffset="8676.946">1666 9601 381 0,'18'-125'111'0,"-18"121"-72"0,0 3 51 0,0 1-31 15,0 0 11-15,0 0-39 16,0 0-20-16,3 0 23 16,7 8 14-16,4 14 4 15,-1 6-19-15,0 4 27 0,-1 4-26 16,-4-2-25-16,0 0-4 16,-2 0-5-16,0-2-21 15,-3-7-105-15,-1-9-225 16</inkml:trace>
  <inkml:trace contextRef="#ctx0" brushRef="#br0" timeOffset="11226.033">6261 5564 137 0,'0'0'293'16,"0"0"-234"-16,0 0-10 16,0 0 33-16,0 0-39 15,0 0 4-15,0 0 11 0,-14 2-32 16,14 1-8-16,0-1 1 16,0 1 2-16,-2 1 16 15,0 4-19-15,2 1-7 16,0 4 8-16,-2 3-14 15,2 5 6-15,0 0 4 16,0 8 24-16,0-2-1 16,0 6-5-16,8-4 10 15,8 3 23-15,3-6-34 16,0-9-10-16,3-7 6 16,1-8-19-16,1-2 6 15,1-2-15-15,-1-25 0 16,-10-10 0-16,1-5-12 0,-10 0-17 15,-5-1-1 1,0 6-9-16,0 2 30 0,-11 7 9 16,-5 7 0-16,1 5 41 15,-1 5-19-15,3 6 8 16,-3 2-4-16,0 3-17 16,-1 0 17-16,3 0-22 15,0 6-3-15,1 3-2 16,3-1-6-16,7-5-22 15,0-1-27-15,3-2-52 16,0 0-35-16,0 0-116 16,6 0-172-16</inkml:trace>
  <inkml:trace contextRef="#ctx0" brushRef="#br0" timeOffset="11624.7">6566 5488 449 0,'0'0'161'15,"0"0"-100"-15,0 0 80 0,0 0-54 16,0 0-40-16,0 0-20 16,7-4 4-16,-1 4-4 15,1 4 3-15,5 12-11 16,-2 12 31-16,6 9-6 16,0 9 2-16,2 7 14 15,-1 0-27-15,-1-4 7 16,1-6-17-16,-3-14-19 15,-3-6 10-15,1-9-14 16,-6-7-2-16,-3-7-1 16,-3 0-45-16,0 0-38 15,0-19-87-15,-5-6-205 0</inkml:trace>
  <inkml:trace contextRef="#ctx0" brushRef="#br0" timeOffset="11926.216">6566 5479 560 0,'0'0'144'0,"0"0"-23"16,0 0-24-16,0 0-23 15,0 0-24-15,0 0-25 16,98-70 0-16,-69 65-8 0,0-1-3 16,-2 3-14-16,-4-2 5 15,-6 3-12-15,-6 2-5 16,-2-2-23-16,-4 2 4 16,-3 0-49-16,-2 0-4 15,0 0-78-15,0 0-67 16</inkml:trace>
  <inkml:trace contextRef="#ctx0" brushRef="#br0" timeOffset="12155.292">6658 5574 493 0,'0'0'95'15,"0"0"-59"-15,0 0 12 16,0 0 28-16,0 0-24 16,0 0-32-16,102-36 3 15,-86 32-12-15,-5 2-9 16,-3 2-4-16,-3 0-23 16,-2 0-70-16,-1 0-164 15</inkml:trace>
  <inkml:trace contextRef="#ctx0" brushRef="#br0" timeOffset="12623.024">7005 5374 101 0,'0'0'184'0,"0"0"-161"0,0 0 19 16,0 0 42 0,0 0-13-16,0 0 14 0,-4 0-15 15,4 0 31-15,0 0-41 16,0 0 0-16,0 0-24 15,0 0-4-15,0 0 9 16,0 0-3-16,0 0-4 16,0 1-14-16,0 10 11 15,2 3 21-15,10 7-9 16,3 11-14-16,5 11 6 16,0 6 12-16,2 2 8 15,-1-5-35-15,-4-6 0 16,-1-10 1-16,-4-7-20 0,-4-8 7 15,-3-8-8 1,-5-6-12-16,0-1 9 0,0 0-62 16,-3-15-59-16,-13-9-139 15,-2-3-326-15</inkml:trace>
  <inkml:trace contextRef="#ctx0" brushRef="#br0" timeOffset="12953.83">6980 5348 401 0,'0'0'284'0,"0"0"-168"15,0 0-33-15,0 0-4 16,0 0-7-16,0 0-45 16,87-60-3-16,-64 54-15 15,0 2-3-15,-4 0-5 16,-3 4 6-16,-6 0-14 16,3 0 6-16,-6 0-21 15,1 0-3-15,-4 0-50 16,-2 8 6-16,-2-1-49 15,0 4-85-15,0-1-23 0</inkml:trace>
  <inkml:trace contextRef="#ctx0" brushRef="#br0" timeOffset="13184.525">7021 5474 552 0,'0'0'283'16,"0"0"-201"-16,0 0 32 15,0 0-43-15,0 0-1 0,0 0-28 16,94-4-24-16,-63-4-14 16,-2-1-4-16,-2 4-29 15,-8-1-89-15,-9 5-129 16,-8 1-378-16</inkml:trace>
  <inkml:trace contextRef="#ctx0" brushRef="#br0" timeOffset="15306.019">5289 8256 95 0,'0'0'408'0,"0"0"-335"16,0 0 14-16,0 0 11 15,0 0-38-15,0 0-25 16,0 0 14-16,5 0-21 15,-5 0 17-15,0 0 17 16,0 0-41-16,0 0 23 16,0 0-18-16,0 0-5 0,0 0 5 15,0 5-23 1,-3 8 7-16,-1 1-6 0,-1 1 0 16,0 7 5-16,3 4-5 15,0 5-1-15,2 5 19 16,0 2 0-16,0 5 3 15,9 1 16-15,10-7-13 16,5-4-2-16,-2-11-11 16,4-12-4-16,1-10-2 15,2 0-7-15,2-30-2 16,-6-11 0-16,-8-2-14 16,-7-2-13-16,-10 3-43 15,0 4-16-15,-2 1-2 16,-14 8 37-16,-4 3 41 15,2 8 10-15,1 5 6 0,-2 7 39 16,0 3-14 0,3 1-6-16,-4 2 1 0,0 0-25 15,0 0 0-15,4 0-1 16,5 0-12-16,7 0-9 16,4 0-29-16,0 0-4 15,0 0-64-15,10 0-100 16,11 0-86-16</inkml:trace>
  <inkml:trace contextRef="#ctx0" brushRef="#br0" timeOffset="16146.321">5695 8235 538 0,'0'0'122'0,"0"0"-28"16,0 0-15-16,0 0-2 0,0 0-37 15,0 0-1-15,0 0-9 16,0 0 7-16,0 0-23 16,0 5 19-16,0 11 1 15,-5 3 0-15,3 6 3 16,2 8-13-16,0 12-5 16,0 9 20-16,0 8-6 15,0 1 1-15,2-14-12 16,7-13-21-16,-3-15 17 15,0-13-18-15,-2-8 2 16,0 0-5-16,-4-10-9 16,0-20-6-16,0-5-23 0,0-1-22 15,0 2-17 1,-6 2-33-16,-5 0-5 0,4 3-3 16,0 6-16-16,1 3 54 15,0 2 73-15,2 6 10 16,0-1 15-16,2 3 22 15,2 1 57-15,-4 1-21 16,4 2 0-16,0-2-27 16,0 2 18-16,0 2-25 15,0 1-3-15,0 1-14 16,0 2 4-16,0 0 20 16,10 0-7-16,8 9 5 15,7 19 23-15,6 9-16 16,2 10 6-16,1 1-24 15,1-4 0-15,-8-5-4 0,-2-16-19 16,-6-11 4-16,-5-12-7 16,-4 0-5-16,1-2 6 15,-7-22-8-15,-2-8-5 16,-2-8 5-16,0-1-24 16,0 0 10-16,-12 4-1 15,6 8 2-15,2 3 11 16,4 2 2-16,0 2 0 15,0 0 10-15,0 1-8 16,0 1 5-16,0 2-7 16,0 4-3-16,0 5 2 15,2 4-23-15,-2 5-49 0,0 0-54 16,0 6-120-16,-16 22-354 16</inkml:trace>
  <inkml:trace contextRef="#ctx0" brushRef="#br1" timeOffset="51916.122">2027 6578 148 0,'0'0'161'0,"0"0"-107"16,0 0 7-16,0 0-50 16,0 0 2-16,0 0 20 15,0 0 5-15,-4 0 11 16,4 0-9-16,0 0-17 15,0 0 3-15,0 0-12 16,0 0 18-16,0 0 12 16,0 0-3-16,0 0-9 15,0 0 8-15,0 0-1 16,0 0 3-16,0 0-21 16,0 0 21-16,-2 0-14 15,2 0-8-15,0 0 4 16,0 0 3-16,0 0 2 0,0 0 4 15,0 0-17-15,0 0 0 16,0 0 0-16,0 0-5 16,0 0 15-16,0 0-9 15,0 0-3-15,0-3 5 16,0-7-7-16,0-2 4 16,4 0-7-16,1 0-7 15,-3-2 7-15,3 2-9 16,-1-3 0-16,1 3-2 15,-1-2 2-15,0 2 0 16,0 1-3-16,4-3 7 16,-1 2-2-16,-1-2-2 0,-2 1 0 15,-2 4-5-15,3-3 10 16,-1 0-5-16,4 0 0 16,-4-1 0-16,-1 4-2 15,0-3 2-15,-3 1 0 16,2 2 4-16,-2-3-4 15,3 3 2-15,-2-1-2 16,2-2 2-16,1 0-4 16,-1-3 2-16,0 4 0 15,-1-1 0-15,-2 2 2 16,2-3-2-16,0-1 0 16,0 2 8-16,2-3-14 0,-1 1 6 15,-1-1 0-15,2 0-4 16,1 1 8-16,0 2-4 15,-3 0 0-15,0 0 6 16,0 1-14-16,-1 0 8 16,3 1 0-16,-2-2 0 15,2 1-2-15,-2 1 2 16,2 0-1-16,-4 7-1 16,0-4-5-16,4 3 7 15,-4-2-6-15,2 0 4 16,0 0 1-16,0 2 1 15,2 0 0-15,-4 0-3 16,3-1 3-16,-1 0 0 0,0 1 4 16,0 1-13-1,2 3 9-15,2-3 0 0,-5-1-4 16,4 2 11-16,-1-3-10 16,1 5 3-16,1-5-1 15,-1 3-2-15,0 0 3 16,-3 2-2-16,2 0 2 15,0 0-6-15,1 0 3 16,0 0 3-16,3 0 0 16,-3 0-11-16,4 2 17 15,-3 5-8-15,1 0 2 16,-2 0-1-16,-1 5 0 0,-2-3 1 16,3 2 0-1,-3-2-2-15,0 1 3 0,2 0-1 16,1 0 4-16,-3 0 2 15,3-1-8-15,-3-2 2 16,-2 3-3-16,0-1 3 16,0 3 0-16,3-2 1 15,-3 0-1-15,2 4 5 16,-2-2-4-16,2 1-1 16,-2-1 0-16,1 5 3 15,2-3-2-15,-1-4 0 16,0 2-1-16,-2-2 8 15,2-1-8-15,1 4 2 16,-1-1-1-16,2 2 4 16,2 2-4-16,-4 2 5 0,2 2 8 15,0 0-12-15,1 0 7 16,-1 0-9-16,0-2 1 16,-1-2 4-16,0-2-1 15,-1 3-4-15,-2-3 0 16,0 1 4-16,0 4-8 15,0-3 4-15,0 0 0 16,0-2 5-16,0-4-5 16,0 2 0-16,0-4 0 15,0-1 4-15,2-2-4 16,-2-3 0-16,0 0 0 16,2 0 0-16,-2-1 0 0,0 1 0 15,0-2 1-15,0 0 6 16,0 3-8-16,0-3 1 15,0 0 0-15,0 0-2 16,0 0 7-16,0 0-5 16,0 0 0-16,0 0 0 15,0 0-3-15,0 0-5 16,0 0-13-16,0 0-11 16,-4-12-73-16,-8-8-108 15,-1-4-355-15</inkml:trace>
  <inkml:trace contextRef="#ctx0" brushRef="#br1" timeOffset="52637.191">2218 6345 357 0,'0'0'78'0,"0"0"-55"16,0 0 10-16,0 0 3 16,0 0 4-16,0 0 13 15,0-4-18-15,0 4 17 16,0 0 17-16,0 0-31 15,0 0-4-15,0 0 11 16,0 0-5-16,0 0-12 16,0 0 18-16,0 0-23 0,0 0-2 15,0 0 18-15,0 0-14 16,0 0 11-16,0 0-3 16,0 0-17-16,0 0 5 15,0 0-17-15,6 0 2 16,5 0 13-16,-2 0-18 15,4 0 2-15,-2 0 2 16,3 0-2-16,-1 0-2 16,1 0-1-16,-3 0 3 15,-5 0-7-15,1 0 5 16,0 0-1-16,-2 0 0 16,-3 0 0-16,0 0 0 15,-1 0 0-15,-1 0 0 0,0 0-2 16,0 0-1-16,0 0 3 15,0-3 0-15,0 3-6 16,0 0-4-16,0-2-18 16,0 2-47-16,0-3-12 15,-1-2-62-15,-8-1-47 16,0 0-198-16</inkml:trace>
  <inkml:trace contextRef="#ctx0" brushRef="#br1" timeOffset="53124.481">2304 6261 313 0,'0'0'110'0,"0"0"-59"16,0 0 36-16,0 0-28 16,0 0-38-16,0 0-9 0,0 0 34 15,0 0-12 1,0 0 10-16,0 0-16 0,0-3-16 15,0 3 15-15,0 0 10 16,0 0-17-16,0 0 9 16,0 0-20-16,0 0-8 15,0 0-1-15,0 0 6 16,0 0-7-16,0 0 1 16,0 0 0-16,0 0 5 15,0 10 4-15,0 6 25 16,0 7 1-16,0 0-10 15,0 1-2-15,0 3-5 0,0-4-18 16,0 1 0 0,0-2 0-16,0 0-30 0,-5-1-57 15,-3-3-115-15</inkml:trace>
  <inkml:trace contextRef="#ctx0" brushRef="#br1" timeOffset="55282.119">1903 9765 321 0,'0'0'124'0,"0"0"-91"15,0 0-16-15,0 0 14 16,0 0-15-16,0 0 14 16,0 0 2-16,20-5-5 15,-20 5 8-15,0 0 56 16,0 0-44-16,0 0-15 0,0 0-7 16,0 0 0-1,2 0-12-15,-2 0-12 16,0 0 0-16,0 0-1 0,0 0 5 15,0 0-2-15,0 0 0 16,0 0 1-16,0 0 11 16,0 0-6-16,0 0 4 15,0 0 28-15,0 0-19 16,0 0 8-16,0 0-20 16,0 0-8-16,0 0 23 15,0 0-19-15,0 0 4 16,0 0-2-16,0 1-3 15,2 10 11-15,3 1 4 16,-1 0-6-16,0 2 9 16,2-1-18-16,-4 8 5 0,2 0 2 15,-2 4-8-15,2 1 7 16,-1-1-8-16,1-1-2 16,-1 1 11-16,4-1-7 15,-4 0 7-15,0 0-3 16,-1-2-8-16,0 0 15 15,3 0-12-15,-3-1-3 16,2 1 7-16,1-3-8 16,0 3 0-16,-3 1 0 15,0-5 1-15,2-4-1 16,-1 1 0-16,1 0 2 16,2 2-5-16,-1-5 6 0,4-1-3 15,0 3 0-15,-1-2 7 16,2-1-7-16,-1 1 0 15,-3 3-2-15,3-5 2 16,-2 0 0-16,2-4 2 16,-3-3-1-16,3-1 0 15,1-2 5-15,-2 0-6 16,5 0 3-16,1 0 0 16,-1 0-3-16,3-7 2 15,-5 0-2-15,0-4 9 16,-2-3-16-16,0 0 7 15,-2-8-9-15,-2-4 8 16,1-6-14-16,-2-2 6 0,-1 0 6 16,-1 3-10-16,0 6 11 15,0 0 2-15,-1 3 0 16,3 4-3-16,-2-2 3 16,0-1 0-16,1 2 0 15,1-3 3-15,-2 0-5 16,3 4 2-16,-3-2 0 15,0 3-1-15,2 2 1 16,1 3 0-16,-3 2-2 16,2-2 6-16,-1 3-5 15,-1 2 1-15,1-3 0 16,-3 2 4-16,2-2-4 0,2-2 0 16,-2 1 1-1,3-1 2-15,-3 3-4 0,0 2 1 16,0 1 0-16,1 6 3 15,-3 0-2-15,0 0 7 16,0 0 9-16,0 0-6 16,0 0 7-16,0 0-18 15,0 2-6-15,0 6-5 16,-5 0-51-16,-6 1-68 16,-4-4-138-16,1-1-331 15</inkml:trace>
  <inkml:trace contextRef="#ctx0" brushRef="#br1" timeOffset="55824.026">2106 9962 128 0,'0'0'319'16,"0"0"-228"-16,0 0 16 0,0 0 23 15,0 0-80-15,0 0 14 16,0 3-29-16,0-3-8 15,0 0 23-15,0 0-32 16,0 3 17-16,0-1-20 16,0 2 6-16,-4 0 10 15,1 0-18-15,3-1 7 16,-2-3 11-16,2 5-16 16,0-5 9-16,0 4-5 15,0-1-1-15,0-3 8 16,0 0-14-16,0 0-1 15,0 0 16-15,2 2-14 16,8-2 4-16,2 0-10 0,2 0-6 16,-3 0-2-16,2 0 1 15,-3 0 0-15,2 0 0 16,-2 0 0-16,-2 0 0 16,-1 0-7-16,-1 0-5 15,0 0-5-15,-6 0-31 16,0 0-40-16,0 0-76 15,0 0-265-15</inkml:trace>
  <inkml:trace contextRef="#ctx0" brushRef="#br1" timeOffset="59001.98">5637 9007 198 0,'0'0'439'15,"0"0"-336"-15,0 0-29 16,0 0 15-16,0 0-44 16,0 0-11-16,0 0 3 15,0-15-23-15,0 15 14 16,0 0 15-16,0 0-10 16,0 0 12-16,0 0-27 15,-3 0-9-15,-3 0 6 16,-3 3-13-16,0 5 1 15,0 2-3-15,0 2 4 16,2 4-5-16,-2 0 1 0,5 5 0 16,0 0-1-1,4 8 4-15,0 0-3 0,0 8 16 16,10 1 2-16,13 0 14 16,2-1-6-16,4-10-2 15,4-8 0-15,-2-9-23 16,0-10 3-16,-4-3-4 15,-4-29-7-15,-10-10-1 16,-5-9-43-16,-3 2-20 16,-5 1 34-16,0 4-1 15,-11 10 25-15,-7 8 10 16,-4 5 3-16,2 11 40 0,2 6-12 16,-2 4-4-1,-2 0 21-15,-1 0-21 0,-4 0-2 16,3 12-5-16,0-1-13 15,8-4-2-15,5-2-2 16,3-3-21-16,8-2-14 16,0 0-37-16,0 0-27 15,10-2-100-15,8-8-178 16</inkml:trace>
  <inkml:trace contextRef="#ctx0" brushRef="#br1" timeOffset="59482.403">5891 8985 531 0,'0'0'135'0,"0"0"-17"16,0 0-46-16,0 0-4 16,0 0-22-16,0 0 0 0,5-4-15 15,-5 4 4-15,0 0-8 16,0 0 6-16,0 0-7 15,2 0-12-15,2 4 7 16,0 14-15-16,3 8 7 16,2 10-2-16,4 10 2 15,6 7 18-15,-2 5-3 16,-1-4 18-16,1-6-8 16,-5-9-22-16,-1-14 2 15,-4-11-2-15,-1-5-13 16,-2-9-6-16,-4 0 0 15,0 0-25-15,0-14-16 16,0-13-80-16,-4-1-61 0,-9 0-50 16,0 2-47-1</inkml:trace>
  <inkml:trace contextRef="#ctx0" brushRef="#br1" timeOffset="59784.128">5871 8983 503 0,'0'0'150'0,"0"0"-20"16,0 0-32-16,0 0-32 16,0 0 16-16,0 0-25 15,51-24 12-15,-27 18-24 0,3-3-23 16,-2 2-5-16,-3-3-8 15,-2 2-9-15,-4 2 0 16,-5 2 0-16,-2 1-20 16,-7 3 7-16,1 0-16 15,-3 0-55-15,0 0 24 16,0 0-37-16,0 1-1 16,-3 10-100-16,-11-4-250 15</inkml:trace>
  <inkml:trace contextRef="#ctx0" brushRef="#br1" timeOffset="60022.042">5886 9131 637 0,'0'0'148'16,"0"0"-63"-16,0 0 7 15,0 0-1-15,0 0-27 16,120-21-29-16,-95 10-12 16,-7 4-23-16,-5 0-1 15,-6 4-6-15,-2 1-80 16,-1 0-46-16,-1 2-69 16,-1 0-299-16</inkml:trace>
  <inkml:trace contextRef="#ctx0" brushRef="#br1" timeOffset="60435.989">6199 8930 182 0,'0'0'232'16,"0"0"-144"-16,0 0 38 0,0 0 15 16,0 0-75-16,0 0-11 15,2-5-15-15,-2 5 8 16,2 0-18-16,0 0-10 16,3 5 6-16,-1 6 1 15,2 9 28-15,4 4-15 16,-1 8-8-16,3 4-8 15,2 5-3-15,-1 1 10 16,-1-4-2-16,1-2-6 16,-4-8 2-16,-2-5-20 15,-1-10 1-15,-3-3-6 16,-3-6 3-16,0-2-6 0,0-2-8 16,0 0-40-1,0 0-14-15,-3 0-35 0,-8-14-105 16,4-1-86-16</inkml:trace>
  <inkml:trace contextRef="#ctx0" brushRef="#br1" timeOffset="60820.225">6214 8913 424 0,'0'0'145'15,"0"0"-8"-15,0 0-7 16,0 0-33-16,0 0-2 16,0 0-32-16,0-2 15 15,0 2-30-15,0 0-1 16,6 0-12-16,9 0 14 15,7 0-21-15,-1 0-14 16,0 0-3-16,-1 0-11 16,-4-2 0-16,1 0 0 15,-6 2-8-15,-4-1-6 16,-3 1-13-16,1-3-22 16,-5 3 10-16,3 0-16 0,-3 0-21 15,0-2-26-15,0 2-51 16,0 0-90-16,0 0-226 15</inkml:trace>
  <inkml:trace contextRef="#ctx0" brushRef="#br1" timeOffset="61110.549">6255 9080 179 0,'0'0'496'15,"0"0"-367"-15,0 0-18 0,0 0 4 16,0 0-29-16,0 0-28 16,91-7-26-16,-65-1-6 15,-1-1-25-15,-1-1 6 16,-5 2-7-16,-6-1-6 15,-5 7 5-15,-4 2-21 16,-4 0-40-16,0 0-53 16,0 0-124-16,0 2-264 15</inkml:trace>
  <inkml:trace contextRef="#ctx0" brushRef="#br1" timeOffset="64769.436">6789 6092 403 0,'0'0'69'0,"0"0"19"15,0 0-7-15,0 0 12 16,0 0-41-16,0 0-10 15,0 0 7-15,0 0-4 16,0 0 11-16,0 0-15 16,0 0-1-16,0 0 23 0,0 0-11 15,0 0-13-15,0 0-21 16,0 0-8-16,0 0 7 16,0 0-12-16,0 0-1 15,0 0-1-15,0 0-1 16,0 2 3-16,0 0-2 15,0-2-3-15,0 0 0 16,0 3 3-16,-2 4-3 16,0 3 0-16,0 6 2 15,-1 4 6-15,3 6 0 16,0 4 1-16,0 2 19 16,0 0-7-16,15 0-1 15,4-3 0-15,1-8-19 0,0-7 14 16,2-8-15-16,3-6 0 15,-3 0-1-15,-2-4-1 16,-5-20-11-16,-1-6-14 16,-10-2-30-16,-3 0 16 15,-1 2-14-15,0 4 10 16,-3 4 21-16,-13 7 14 16,-5 8 10-16,-2 5 28 15,-4 2 4-15,0 0 2 16,1 0 0-16,1 4-15 15,5-1-14-15,5-3 0 16,3 0-9-16,7 0 4 16,5 0-36-16,0 0-4 15,0 0-28-15,0 0-31 0,15-1-13 16,2-1-54-16,1 2-132 16</inkml:trace>
  <inkml:trace contextRef="#ctx0" brushRef="#br1" timeOffset="65626.785">7084 6055 74 0,'0'0'405'16,"0"0"-282"-16,0 0 6 16,0 0-44-16,0 0-12 15,0 0-13-15,13-2 0 16,-7 2-14-16,-1 0 4 16,0 0-17-16,0 2 19 15,0 10-30-15,2 5-5 16,2 5 14-16,-2 5-18 15,4 11 3-15,-2 1 7 0,2 3-4 16,0-2 11 0,3-6-17-16,-3-6-9 0,-1-8 2 15,-2-10-5-15,-2-3-1 16,-1-7 0-16,-5 0-8 16,0 0-4-16,0-21-36 15,0-4-15-15,0-1-4 16,0-2-30-16,-5 1 23 15,-3 3 1-15,-3 1 29 16,1 6 35-16,0 1 9 16,-2 3 7-16,1-2 45 15,4 4 7-15,-3-2-21 16,4 3 14-16,2-1 1 16,0 1-7-16,4 3-22 0,0-1-15 15,0 1 24-15,0 2-23 16,0 3 12-16,0-3 5 15,0 4-14-15,8 1 20 16,6 0-17-16,4 0-8 16,2 0 8-16,5 8-6 15,5 12-3-15,2 2 17 16,1 0-14-16,-4-3 9 16,0 0-18-16,-5-4 3 15,-1-6-2-15,-5-3 4 16,-6-6-6-16,3 0 0 15,-7 0 4-15,-1-15-9 16,-3-8 5-16,-4-5-3 0,0-2-2 16,0-5-6-16,0 3 0 15,-8 0 4-15,-3 4 2 16,1 3 5-16,4 1 4 16,1 2-3-16,1-4 11 15,2 9-12-15,2 2 16 16,0 3-7-16,0 3-7 15,0 4 5-15,0 5-7 16,0 0-6-16,0 0 1 16,0 0-41-16,0 7-56 15,-12 7-137-15,-7 4-439 16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6:18.09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79 5843,'0'0'1115,"0"0"-317,0 0 439,0 0-145,0 0-415,-2-3-36,-4-21 1226,5 20 1431,1 26-2604,0-22-713,-1 84 1027,5 0 0,2 0 1,5 4-1009,-1-207-2729,-12 58 1807,1 32 752,0 0 0,2-1-1,2-11 171,-2 39 9,0 0 1,0-1-1,0 1 1,0 0-1,0 0 0,1-1 1,-1 1-1,0 0 0,1 0 1,0 0-1,-1 1 0,1-1 1,0 0-1,0 1 1,0-1-1,0 1 0,0-1 1,1 1-1,-1 0 0,0 0 1,1 0-10,-2 0 41,0 1 1,1-1-1,-1 1 1,0-1-1,1 1 0,-1-1 1,0 1-1,1 0 1,-1 0-1,1 0 1,-1 0-1,0 0 1,1 0-1,-1 0 0,1 0 1,-1 1-1,0-1 1,1 0-1,-1 1 1,0-1-1,1 1 1,-1-1-1,0 1 0,0 0 1,1 0-1,-1 0 1,0-1-1,0 1 1,0 0-1,0 0 1,0 0-1,0 1 0,-1-1 1,1 0-1,0 0 1,0 1-42,8 24 644,0-1 0,-2 1 0,-2 0 0,3 20-644,-4-19 482,1 0-1,1-1 1,2 1 0,7 17-482,-17-59-276,1 0 0,1 0 0,0 0-1,2-13 277,0-19-455,0 36 339,0 0 0,0 0 0,1 1 1,1-1-1,-1 1 0,2-1 1,0 1-1,0 0 0,0 1 1,1 0-1,1-1 0,0 2 1,0-1-1,5-4 116,-11 13 8,-1 0 0,0-1 1,1 1-1,-1 0 0,1 0 0,-1-1 0,0 1 0,1 0 0,-1 0 0,1 0 1,-1 0-1,1-1 0,-1 1 0,1 0 0,-1 0 0,0 0 0,1 0 1,-1 0-1,1 0 0,-1 0 0,1 0 0,-1 0 0,1 1 0,-1-1 1,1 0-1,-1 0 0,1 0 0,-1 0 0,0 1 0,1-1 0,-1 0 1,1 0-1,-1 1 0,0-1 0,1 0 0,-1 1 0,0-1 0,1 0 1,-1 1-1,0-1 0,0 1 0,1-1 0,-1 0 0,0 1 0,0 0-8,9 20 405,42 205 2292,-47-211-2436,4 12-631,-6-30-670,-1-19-753,-1 19 1266,0-1 0,1 1 1,-1 0-1,0 0 0,1 0 1,0 0-1,0 0 0,0 0 0,0 0 1,0 0-1,0 0 0,1 0 527,12-18-6248</inkml:trace>
  <inkml:trace contextRef="#ctx0" brushRef="#br0" timeOffset="779.116">563 109 3458,'0'0'3884,"0"0"-3033,0 0-405,0 0 538,0 0 49,3-5-14,2-3-625,-1 4-65,-1 0 1,0-1 0,0 1 0,0-1 0,-1 0 0,0 0 0,0 0-1,0 0 1,0 0 0,0-3-330,-5 7 15,0-1 0,0 1 1,1 0-1,-1 0 0,0 1 0,0-1 0,0 0 0,0 1 0,0 0 1,0 0-1,0 0 0,0 0 0,0 0 0,0 0-15,2 0 25,-2 0 17,1 0-1,-1 0 0,1 0 1,-1 1-1,1-1 0,-1 0 1,1 1-1,-1 0 0,1-1 1,0 1-1,-1 0 0,1 0 1,0 0-1,0 1 0,0-1 1,0 0-1,0 1-41,-1 2 25,0 0 0,0 0 0,0 0 1,1 0-1,-1 0 0,1 1 0,-1 3-25,-3 6 130,-3 10 291,2 1 0,1 1 0,0-1 0,2 1 0,1 0 0,2 1 0,0-1 0,2 20-421,-1-33 324,0-12-292,0 1 1,0 0-1,0-1 0,0 1 0,0-1 1,1 1-1,-1-1 0,0 1 0,1 0 0,-1-1 1,1 0-1,-1 1 0,1-1 0,0 1 0,0-1 1,0 0-1,-1 1 0,1-1 0,0 0 0,1 0 1,-1 0-1,0 1 0,0-1 0,0-1 0,1 1 1,-1 0-1,0 0 0,1 0 0,-1-1 0,1 1 1,-1-1-1,1 1 0,-1-1 0,1 1 0,-1-1 1,2 0-33,0 0 10,0 0 0,0 0 0,0-1 0,1 1 0,-1-1 1,0 0-1,0 1 0,-1-1 0,1-1 0,0 1 0,0 0 1,0-1-1,-1 1 0,1-1 0,-1 0 0,1 0 1,-1 0-1,0 0 0,1-2-10,7-9-170,0-1 1,-1 0-1,-1-1 1,0 0-1,-1 0 1,0 0-1,-2-1 1,1 0 0,-2-1-1,2-13 170,1-13-201,-2-1 1,-2 0-1,-1-22 201,-4 165 1824,-1-39-1218,3 1 0,3 0 0,11 60-606,-13-116-268,6 24 761,-7-28-657,0 0 1,0 0-1,1-1 0,-1 1 1,0 0-1,1 0 1,-1 0-1,1-1 0,-1 1 1,1 0-1,-1-1 1,1 1-1,-1 0 0,1-1 1,0 1-1,-1 0 1,1-1-1,0 1 0,0-1 1,-1 0-1,1 1 0,0-1 1,0 0-1,0 1 1,0-1-1,0 0 164,1-2-4429,-1-12-3201</inkml:trace>
  <inkml:trace contextRef="#ctx0" brushRef="#br0" timeOffset="1150.98">794 139 10677,'0'0'2262,"0"0"-1168,0 0-246,0 0-165,0 0 48,7-5 40,-4 3-691,0 1 0,0-1 1,0 1-1,-1-1 0,2 1 0,-1 0 0,0 0 0,0 0 0,0 0 0,0 1 0,1-1 0,1 1-80,-1 0 97,-1 1 0,0 0 0,0 0 1,0 0-1,1 1 0,-1-1 0,0 0 0,0 1 1,-1 0-1,1 0 0,0 0 0,-1 0 1,1 0-1,-1 1 0,0-1 0,1 1-97,95 106 2027,-50-55-964,1-1 1,26 17-1064,-70-65 22,-4-4-18,1 1 0,-1-1-1,1 0 1,0 1 0,0-1-1,0 0 1,-1 0 0,1 0-1,0 0 1,0 0 0,0 0-1,1-1 1,-1 1 0,0-1-1,0 0 1,0 1 0,0-1-1,1 0-3,-2-44-1222,-1 38 784,0-1-1,0 1 1,-1 0-1,0 0 1,0 0-1,-1-1 1,0 1-1,0 1 0,0-2 439,-23-31-7586,13 23-89</inkml:trace>
  <inkml:trace contextRef="#ctx0" brushRef="#br0" timeOffset="1488.088">1127 25 5635,'0'0'9060,"0"0"-7636,0 0-335,0 0 159,0 0-463,0 0-241,-48 90-160,24-39 64,-6 8 225,-9 3-353,0 9 208,0-7-512,6-7 144,9-14-320,6-13-144,6-14-849,0-2-799,3-14-3155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6:15.8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7 68 7235,'0'0'726,"0"0"-502,0 0-75,0 0 380,0 0 151,-3-10-112,-2 0-274,3 7-49,0 0 0,1 0 0,-1-1 1,1 1-1,0 0 0,0-1 0,0 0 0,0 1 1,1-1-1,-1 1 0,1-5-245,0 8 42,0 0 1,0 0-1,0 0 1,0 0-1,0 0 0,0 0 1,0 0-1,0-1 0,0 1 1,0 0-1,0 0 1,0 0-1,0 0 0,0 0 1,0 0-1,0 0 0,0-1 1,0 1-1,0 0 1,0 0-1,0 0 0,0 0 1,0 0-1,0 0 1,0 0-1,0 0 0,-1 0 1,1 0-1,0 0 0,0-1 1,0 1-1,0 0 1,0 0-1,0 0 0,0 0 1,0 0-1,0 0 0,-1 0 1,1 0-1,0 0 1,0 0-1,0 0 0,0 0 1,0 0-1,0 0 1,0 0-1,-1 0 0,1 0 1,0 0-1,0 0 0,0 0 1,0 0-1,0 0 1,0 0-1,0 0 0,0 0 1,-1 0-1,1 1 0,0-1 1,0 0-1,0 0 1,0 0-1,0 0 0,0 0 1,0 0-1,0 0 0,0 0-42,-5 11 808,8 163 2111,15 81-2919,-8-177 385,-1-4 550,-1 69-935,4-278-1032,-12 84-455,-2 0-1,-8-49 1488,6 78-258,-1 0 1,-1 1-1,-1 0 0,-1 0 0,-1 1 0,-1 0 1,0 0-1,-2-1 258,7 13 7,0-1 0,1 1 0,0-1 0,1 0 0,0 0 1,1-1-1,-1 1 0,2-1 0,-1 1 0,1-1 0,1 0 0,0 1 0,0-1 0,1 0 1,1-5-8,-1 13-2,0 0 0,0 0 0,0 0 0,0 0 0,0 0 0,1 1 0,-1-1 0,1 0 0,-1 1 0,1-1 1,-1 1-1,1-1 0,0 1 0,0 0 0,0-1 0,0 1 0,0 0 0,0 0 0,0 1 0,0-1 1,0 0-1,0 1 0,1-1 0,-1 1 0,2 0 2,64-6 24,-57 5-8,0 1 35,0-1 1,0 2 0,0 0 0,0 0 0,0 1 0,-1 0 0,1 0 0,-1 1-1,1 1 1,-1 0 0,2 1-52,-7-2 107,0 1-1,0-1 1,0 1 0,-1 0-1,1 0 1,-1 1-1,0-1 1,0 1 0,0 0-1,-1 0 1,0 0-1,0 1 1,0-1 0,0 1-1,-1 0 1,0-1-1,0 1 1,-1 0 0,0 0-1,1 4-106,-1-5 53,0 1 1,-1-1-1,0 0 0,0 0 0,0 0 1,0 0-1,-1 0 0,0 1 1,0-1-1,0 0 0,-1 0 0,1-1 1,-1 1-1,0 0 0,-1 0 0,1-1 1,-1 0-1,0 1 0,-1 0-53,-7 6 192,0 0-1,0 0 1,-1-2-1,0 1 0,-10 4-191,9-5 21,-30 19-500,-2-2 0,0-3-1,-16 5 480,65-35-4599,21-18-2031</inkml:trace>
  <inkml:trace contextRef="#ctx0" brushRef="#br0" timeOffset="683.064">409 538 1024,'0'0'7652,"0"0"-4603,0 0-1461,0 0-500,0 0-330,-4 2-318,0 1 385,20-2-417,45-4-284,1 0 32,-61 4-112,0 1 0,0-1 0,0 0 1,0 0-1,-1 1 0,1-1 0,0 1 0,-1-1 0,1 1 1,-1-1-1,0 0 0,1 1 0,-1-1 0,0 1 1,0 0-1,0-1 0,0 1 0,0-1 0,0 1 1,-1-1-1,1 1 0,-1 0-44,-5 40 869,-7-20-769,-1 0 1,0-1 0,-2-1 0,0-1 0,-15 13-101,-33 43 59,58-69-23,1 0 0,0 1 0,0 0 0,0 0 0,1 0 0,0 0 0,1 1 0,-1 0 0,1 0 0,1 0 0,0 0 0,0 0 0,0 0 0,1 1 0,0-1 0,1 9-36,0-16 13,1 0 1,-1 0-1,0 0 0,1 0 1,-1 0-1,1 0 1,0 0-1,-1 0 1,1 0-1,0 0 0,0 0 1,-1 0-1,1-1 1,0 1-1,0 0 0,0 0 1,0-1-1,0 1 1,0-1-1,0 1 0,0-1 1,0 1-1,0-1 1,1 0-1,-1 1 0,0-1 1,0 0-1,0 0 1,1 0-14,41 2 134,-34-2-65,-6 0-96,12 0 76,1 0 0,0-1 0,-1-1-1,14-3-48,-24 4-166,-1 0 0,1-1 0,-1 0 0,1 0 0,-1 0 0,0 0 0,0-1 0,0 1 0,0-1 0,0 0 0,0 0 0,-1-1 0,0 1 0,1-1 0,-1 0 0,-1 0 0,1 0 0,0-1 166,1-10-2975,-3 9-3070,-1 5-398</inkml:trace>
  <inkml:trace contextRef="#ctx0" brushRef="#br0" timeOffset="1016.227">288 776 12310,'0'0'1520,"0"0"-815,0 0 367,0 0-544,0 0-239,0 0-289,181 0-65,-157-19-431,-6 6-1104,-12-1-2818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6:12.7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8 73 1121,'0'0'224,"0"0"405,0 0 761,0 0-416,0 0-352,0 0 39,12-1-122,-9-2 7710,-3 32-6694,0 115 1335,15 118-2890,-10-232 324,0 11 239,2-1-1,1 1 1,13 32-563,-24-150-7988,3 38 4170</inkml:trace>
  <inkml:trace contextRef="#ctx0" brushRef="#br0" timeOffset="501.67">3 146 7780,'0'0'146,"0"0"28,0 0 146,0 0 312,0-14-34,-2-42-75,2 54-427,0 0 1,1 0-1,-1 1 1,1-1 0,-1 0-1,1 1 1,0-1-1,0 1 1,0-1 0,0 1-1,0-1 1,0 1-1,0-1 1,0 1-1,0 0 1,1 0 0,-1 0-1,1-1 1,-1 1-1,1 1 1,-1-1 0,1 0-1,-1 0 1,1 1-1,0-1 1,-1 0-1,1 1 1,0 0 0,0-1-1,-1 1 1,1 0-1,0 0 1,1 0-97,8-3 249,10-5-130,1 2 0,-1 0 1,1 1-1,0 0 0,0 2 1,1 1-1,-1 1 0,0 1 0,5 1-119,-19-1 75,0 1 0,0 0-1,1 0 1,-1 1-1,0 0 1,0 0-1,0 1 1,-1 0-1,1 0 1,-1 1 0,0 0-1,0 0 1,0 1-1,0 0 1,-1 0-1,0 1 1,0-1-1,0 1 1,-1 1 0,1-1-1,-2 1 1,1 0-1,-1 0 1,0 0-1,0 1 1,-1 0-75,-1-3 118,0 0 0,-1 0 1,0 1-1,0-1 0,0 0 0,-1 1 1,0-1-1,0 0 0,0 1 0,0-1 1,-1 0-1,0 1 0,0-1 1,-1 0-1,0 3-118,-2 0 80,0 1 0,0-1 0,-1 0 1,0-1-1,0 1 0,-1-1 0,0 0 0,-6 5-80,-7 6 14,-1-2-1,0 0 0,-2-2 0,0 0 0,0-1 0,-4 0-13,14-7-2,-1 1-169,0 0 1,-1 0-1,-1-2 0,1 1 0,-1-2 0,1 0 1,-15 2 170,27-6-185,8-2-556,11-3-364,0-2 1,-1 0-1,13-8 1105,25-12-3850</inkml:trace>
  <inkml:trace contextRef="#ctx0" brushRef="#br0" timeOffset="1112.367">532 592 7171,'0'0'3143,"0"0"-1924,0 0-306,0 0 82,0 0-216,-3 3-168,3-3-593,0 0 1,0 0-1,-1 1 0,1-1 1,0 0-1,0 1 0,0-1 1,-1 0-1,1 1 1,0-1-1,0 0 0,0 1 1,0-1-1,0 0 0,0 1 1,0-1-1,0 0 1,0 1-1,0-1 0,0 0 1,0 1-1,0-1 0,0 0 1,0 1-1,0-1 1,0 0-1,0 1 0,0-1 1,0 0-1,0 1 0,1-1 1,-1 0-1,0 1 1,0-1-1,0 0 0,1 0 1,-1 1-1,0-1 0,0 0 1,1 0-1,-1 1 1,0-1-1,1 0 0,-1 0 1,0 0-1,1 0 0,-1 1 1,0-1-19,30 6 682,54-5 5,-63-1-681,-8 0 20,-10-1-12,0 1 0,0 0 0,0 0 0,0 0 0,0 1 0,0-1 0,0 1 0,0-1 0,0 1 0,1 0-14,-3 0 36,0 0 0,0 0 0,0 0 0,0 0 0,0 1 0,0-1 0,0 0 0,0 0 0,-1 0 0,1 1 0,0-1 0,-1 0 0,1 1 0,-1-1 0,1 1 0,-1-1 0,0 0 0,0 1 0,1-1 0,-1 1 0,0-1 0,0 1 0,-1-1 0,1 2-36,0 2 80,-1 0 1,0 0 0,0 0-1,0-1 1,0 1 0,-1 0 0,0 0-1,0-1 1,0 1 0,0-1 0,-1 0-1,0 0 1,0 1 0,-1-1-81,-53 55 90,28-32-43,23-20-30,-15 13-4,1 1-1,2 1 0,-9 13-12,22-27 47,0 0 1,1 0-1,0 1 1,0-1 0,1 1-1,0 0 1,1 0-1,-1 0 1,2 0-1,-1 0 1,1 0-1,1 7-47,0-15 13,0 0-1,0 1 1,0-1-1,0 0 1,1 0-1,-1 0 1,0 0-1,1 0 0,-1 0 1,1 0-1,-1 0 1,1 0-1,-1-1 1,1 1-1,0 0 1,-1 0-1,1 0 1,0-1-1,0 1 1,0 0-1,-1 0 1,1-1-1,0 1 1,0-1-1,0 1 1,0-1-1,1 1-12,2 0 26,0 0 0,0 0 0,0 0 0,0 0-1,0-1 1,0 0 0,0 0 0,4 0-26,-2 0 4,1-1-1,0 0 1,0 0 0,-1 0 0,1-1 0,0 0-1,-1-1 1,0 1 0,1-1 0,2-2-4,-3-1-219,1 1 0,-1-1-1,-1-1 1,1 1 0,-1-1 0,0 0 0,-1 0 0,0 0 0,0-1 0,0 0 0,-1-1 219,0 1-1358,0 0 0,-1 0 0,0-1 0,-1 1 1,0-1-1,0 1 0,-1-2 1358,0 1-3169</inkml:trace>
  <inkml:trace contextRef="#ctx0" brushRef="#br0" timeOffset="1459.879">478 783 7828,'0'0'1008,"0"0"-320,0 0 1153,0 0 368,0 0-1184,0 0-225,-42 46 321,66-27-417,9-11 240,0 0-399,0-8-257,3 0-208,-6 0-80,-6-13-240,-6-6-961,-9 3-1024,-3 0-120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46.1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0 7972,'0'0'2780,"0"0"-1020,0 0-644,0 0-143,0 0-63,0 0-806,0 1 0,0-1 0,-1 0 0,1 0 0,0 0 0,0 1 0,0-1 0,-1 0 1,1 0-1,0 1 0,0-1 0,0 0 0,0 0 0,0 1 0,-1-1 0,1 0 0,0 1 0,0-1 0,0 0 0,0 0 0,0 1 0,0-1 0,0 0 0,0 1 0,0-1 0,0 0 0,0 1 0,0-1 0,0 0 1,0 0-1,1 1 0,-1-1 0,0 0 0,0 1 0,0-1 0,0 0 0,0 0 0,1 1 0,-1-1-104,208 0 1609,-207 0-1756,-1 0 70,0 0-62,0 0-109,0 0-19,0 0-205,0 0-339,-10 1-4867,-1 1-474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6:21.1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11093,'0'0'2156,"0"0"-1209,0 0-414,0 0 36,0 0-94,21 0-115,246 17 1387,-58-17-2016,-208 2 408,0 1 0,0 0 0,0 0 0,-1 0 0,1 0 1,-1 0-1,0 0 0,0 0 0,0 0 0,0 0 0,-1 0 0,1 0 1,-1 2-140,-10 15 47,0-1 1,-1 0-1,-1-1 1,-1-1-1,0 0 1,-10 8-48,-22 24-23,-112 127 46,134-146-22,1 2 0,2 0 0,1 1 0,2 1 0,0 2-1,3 16 8,15-50-5,-1 0 0,1 0 0,0-1 0,0 1 0,-1 0 0,1 0 0,0 0 0,1 0 0,-1-1 0,0 1 0,0 0 0,1 0 0,-1 0 0,1-1 0,0 1 0,-1 0 0,1-1 0,0 1 0,0 0 0,0-1 0,0 1 0,0-1 0,0 0 0,1 1 0,-1-1 0,2 1-3,6 2 7,0-2 0,0 1 0,0-1 0,0-1 1,1 0-1,-1 0 0,0 0 0,1-1 0,0-1-7,90-7-72,-9 3-943,-52 5-4339,-34-1 2724,-4-6-1740</inkml:trace>
  <inkml:trace contextRef="#ctx0" brushRef="#br0" timeOffset="331.253">49 408 12694,'0'0'1729,"0"0"-817,0 0-144,0 0 801,0 0-512,153-2-673,-105 2-288,-3 0-96,-9 0 0,-6 0-112,-9 0-785,-3 0-847,-9 0-1378,0 0-4914</inkml:trace>
  <inkml:trace contextRef="#ctx0" brushRef="#br0" timeOffset="822.944">640 595 9556,'0'0'1494,"0"0"243,0 0-510,0 0 17,0 0-62,75-49-19,-70 46-1260,0-1 0,0 0-1,0-1 1,0 1 0,-1-1 0,0 1 0,0-1 0,0-1 0,-1 1 0,1 0 0,-1-1-1,0 0 1,-1 0 0,0 0 0,0 0 0,0 0 0,0 0 0,-1 0 0,0-1 0,0-1 97,-2 5-38,0 1 0,-1 0 0,1 0 0,0 0 0,0 0 0,-1 0 1,1 1-1,-1-1 0,0 0 0,0 1 0,1-1 0,-1 1 1,0-1-1,0 1 0,0 0 0,-1 0 0,1 0 0,0 0 1,0 0-1,0 0 0,-1 1 0,1-1 38,-56-16-64,53 15 54,0 1-1,0 0 1,0 0 0,0 0-1,-1 1 1,1 0-1,0 0 1,0 0 0,0 1-1,-1-1 1,1 1 0,0 0-1,0 1 1,-4 1 10,6-1 20,0 0-1,1 0 1,-1 0 0,1 0 0,0 0 0,-1 0 0,1 1-1,0-1 1,0 1 0,1 0 0,-1 0 0,1 0 0,-1-1 0,1 1-1,0 0 1,0 1 0,0-1 0,0 0 0,1 0 0,-1 0-1,1 0 1,0 1 0,0-1 0,0 0-20,-2 26 648,1 0 1,2 1-1,1-2 1,5 24-649,-6-43 146,1 0 1,1 0 0,0 0 0,0 0-1,0 0 1,1-1 0,1 0-1,-1 0 1,1 0 0,1 0-1,-1-1 1,1 0 0,1 0-1,-1 0 1,1-1 0,6 5-147,-10-9 3,0 0-1,0 0 1,0 0 0,0 0 0,0-1-1,0 1 1,1-1 0,-1 0 0,0 0 0,1 0-1,-1 0 1,1-1 0,-1 0 0,1 1-1,-1-1 1,1 0 0,-1-1 0,1 1-1,-1 0 1,0-1 0,1 0 0,-1 0-1,1 0 1,-1 0 0,0-1 0,0 1 0,0-1-1,0 0 1,0 0 0,0 0 0,0 0-1,-1 0 1,1-1 0,-1 1 0,1-1-1,-1 0 1,1-1-3,6-8-1007,-1-1-1,0 0 1,-1 0-1,0-1 1,-1 0-1,0 0 1,3-15 1007,4-21-8988</inkml:trace>
  <inkml:trace contextRef="#ctx0" brushRef="#br0" timeOffset="1436.774">905 381 8612,'0'0'3487,"0"0"-2268,0 0-544,0 0 189,0 0-453,-7-6-71,5 7 2154,1 40-1770,2 1 0,2-1 0,1 0 0,3 0 0,3 8-724,17 43 758,-18-118-742,0-65-1226,-6 47-205,2 0 1,2 1-1,5-13 1415,-11 52-22,0 0-1,0 0 0,1 0 0,-1 0 0,1 0 0,0 0 0,1 1 1,-1-1-1,0 1 0,1-1 0,0 1 0,0 0 0,0 0 0,0 0 1,0 0-1,1 1 0,-1 0 0,1-1 0,1 1 23,3-1 125,-1 0-1,1 0 0,1 1 1,-1 1-1,0 0 1,0 0-1,1 0 1,-1 1-1,3 0-124,-8 1 25,1-1 0,-1 1 0,0 0 1,1 0-1,-1 1 0,0-1 0,0 0 0,0 1 0,0 0 0,0 0 0,0 0 0,-1 0 0,1 0 1,-1 1-1,1-1 0,-1 1 0,0 0 0,0-1 0,0 1 0,0 0 0,-1 0 0,1 0 0,-1 0 1,0 1-1,0-1 0,0 0-25,5 12 150,-1 0 0,-1 0 0,0 1 0,-1-1 0,-1 4-150,4 54 1853,-5 63-1853,-1-86 698,0-49-605,0-1-175,0-17-831,0-27-1935,0 14-2286,0 8-3102</inkml:trace>
  <inkml:trace contextRef="#ctx0" brushRef="#br0" timeOffset="2255.723">1325 433 6515,'0'0'2550,"0"0"-1208,0 0-264,0 0 173,0 0-578,6-41 4900,0 63-5290,0 1 0,-1-1 0,-1 1 0,-2 0 0,0 0 1,-1 5-284,3 29 579,5 54 1062,-8-155-1989,1 2 1,3-6 347,-4 35-141,2-1 0,-1 1 0,2 0 0,-1 0 0,2 0 0,0 0 0,0 1 0,1 0 1,4-5 140,-7 13-45,41-50-114,-43 53 159,1-1 0,-1 0 0,1 1 0,0-1 0,-1 1 0,1 0 0,0 0 0,0-1 0,0 1 0,0 0 0,0 0 0,0 1 0,0-1 0,0 0 1,0 1-1,1-1 0,-1 1 0,0 0 0,0 0 0,0 0 0,1 0 0,-1 0 0,0 0 0,0 0 0,1 1 0,-1-1 0,2 2 0,-1 2 7,0 0-1,1 1 1,-2-1 0,1 1-1,-1 0 1,1 0 0,-1-1 0,-1 2-1,1-1 1,-1 0 0,0 0-1,0 0 1,0 1 0,-1 2-7,3 8 2,4 29 507,-2 1 0,-2 1 0,-3 43-509,0-73 220,0-15-196,0-2-53,0 0-48,0 0-134,0 0 24,1 0 23,-1 0 0,0 0-1,1 0 1,-1 0 0,1 1 0,-1-1 0,0 0-1,1 0 1,-1 0 0,0 0 0,1 0-1,-1 0 1,1 0 0,-1 0 0,0 0 0,1-1-1,-1 1 1,0 0 0,1 0 0,-1 0-1,1 0 1,-1 0 0,0-1 0,0 1 0,1 0-1,-1 0 1,0 0 0,1-1 0,-1 1-1,0 0 1,0-1 0,1 1 0,-1 0 0,0-1-1,0 1 1,0 0 164,6-21-4677</inkml:trace>
  <inkml:trace contextRef="#ctx0" brushRef="#br0" timeOffset="3027.765">1683 535 9092,'0'0'1881,"0"0"-262,0 0-677,0 0-176,0 0-185,0 0-148,26-15-143,20-9-222,6-3 9,47-33-77,-99 60 0,29-23-3,-29 22 5,1 0-1,0 1 0,0-1 0,-1 0 0,1 0 0,0 0 1,-1 0-1,1 1 0,-1-1 0,1 0 0,-1 0 0,0 0 0,1 0 1,-1 0-1,0 0 0,0 0 0,1 0 0,-1-1 0,0 1 0,0 0 1,0 0-1,0 0 0,-1 0 0,1 0 0,0 0 0,0 0 0,-1 0 1,1 0-1,0 0 0,-1 0 0,1 0 0,-1 0-1,-4-1 15,0 1 0,0-1 1,0 1-1,0 0 0,0 0 0,0 1 0,-1 0 0,1 0 0,0 0 0,0 0 0,0 1 0,-1 0-15,-10 0 73,5-1 2,-3-1-34,-1 1 0,1 1-1,0 1 1,0 0 0,-1 0 0,-1 2-41,12-3 31,1 0-1,0 0 1,0 1 0,0-1 0,0 1 0,0 0 0,0 0 0,1 0 0,-1 0-1,0 0 1,1 0 0,0 1 0,-1-1 0,1 1 0,0 0 0,0-1 0,1 1-1,-1 0 1,0 0 0,1 0 0,0 1 0,0-1 0,0 0 0,0 0 0,0 1-1,1-1 1,-1 0 0,1 4-31,-1 14 435,1 1 0,1-1 0,0 0 0,2 0 0,0 0 0,2 0 0,2 7-435,-3-16 171,1 0 1,-1-1-1,2 0 0,0 1 1,0-2-1,1 1 0,0-1 0,1 0 1,0 0-1,0-1 0,1-1 1,1 1-1,0 0-171,-5-6 5,-1 0-1,1 0 1,0 0 0,0-1-1,0 1 1,1-1 0,-1-1-1,1 1 1,-1-1-1,1 0 1,-1 0 0,1 0-1,-1-1 1,1 0 0,0 0-1,-1 0 1,1-1 0,-1 0-1,1 0 1,-1 0 0,1-1-1,-1 0 1,0 0 0,1 0-1,-1 0 1,0-1 0,-1 0-1,1 0 1,0-1 0,-1 1-1,0-1 1,0 0-1,0 0 1,0 0 0,0 0-1,-1-1 1,0 0 0,0 0-1,0 0-4,4-8-525,0 0 0,-2 0-1,1-1 1,-1 0-1,0-3 526,5-43-4725,-6 16-560</inkml:trace>
  <inkml:trace contextRef="#ctx0" brushRef="#br0" timeOffset="3462.878">2088 379 144,'0'0'10082,"0"0"-7030,0 0-2249,0 0 334,0 0-169,0 5-402,-8 117 2907,5 1 1,9 58-3474,-6-180 5,4 30 240,-4-30-233,0 0 1,0 0 0,0 0 0,0 1 0,0-1 0,1 0 0,-1 0-1,0 0 1,1 0 0,-1 0 0,1-1 0,-1 1 0,1 0-1,-1 0 1,1 0 0,0 0 0,-1 0 0,1-1 0,0 1 0,0 0-1,-1-1 1,1 1 0,0 0 0,0-1 0,1 1-13,-1-2-1,0 0 1,0 0-1,0 0 1,-1-1-1,1 1 0,0 0 1,0 0-1,-1-1 1,1 1-1,-1 0 1,1-1-1,-1 1 1,1 0-1,-1-1 1,0 1-1,0-1 0,1 1 1,-1-1-1,0 1 1,0-1-1,-1 0 1,2-4-7,6-65-1045,-2-19 1052,-2 23-3438,10-52 3438,-13 116-16,0 0-1,1 0 1,-1 0-1,1 0 1,0 0 0,0 1-1,0-1 1,0 0-1,0 0 1,1 1-1,-1-1 1,1 1 0,0-1-1,-1 1 1,1 0-1,1-1 1,-1 1-1,0 0 1,0 0 0,1 1-1,-1-1 1,1 0-1,-1 1 1,1 0 0,2-1 16,4 0 262,0 0 1,1 1-1,-1 0 1,1 1 0,-1 0-1,0 0 1,7 2-263,-13-2 74,35 8 874,-11-2-1824,-8-4-2819,-16-2-739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6:31.8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 10 10453,'0'0'691,"0"0"256,0 0 195,0 0-238,0 0-165,-10-7 1325,10 7-1961,0 0-1,-1-1 1,1 1-1,0 0 1,0 0-1,0 0 1,-1 0-1,1-1 0,0 1 1,0 0-1,0 0 1,-1 0-1,1 0 1,0 0-1,0 0 1,-1 0-1,1 0 1,0 0-1,0 0 1,-1 0-1,1 0 1,0 0-1,0 0 1,-1 0-1,1 0 1,0 0-1,0 0 1,-1 0-1,1 0 1,0 0-1,0 0 1,-1 0-1,1 0 1,0 1-1,0-1 1,0 0-1,-1 0 1,1 0-1,0 0 1,0 1-1,0-1 0,-1 0 1,1 0-1,0 0 1,0 1-1,0-1 1,0 0-1,0 0 1,0 1-1,0-1 1,0 0-1,-1 0 1,1 0-1,0 1-102,2 113 1241,-3 105 111,3-258-1600,3 0-1,1 1 1,3-6 248,-7 34-120,0 0 0,1 1 0,0 0 0,0-1 0,1 1 0,1 1 0,-1-1 0,2 0 0,-1 1 0,1 0 0,0 1 0,0-1 0,1 1 0,0 0 0,6-4 120,-10 9 0,0 0-1,0 1 1,0-1 0,0 0-1,1 1 1,-1 0-1,0 0 1,0 0 0,1 0-1,-1 1 1,1-1-1,-1 1 1,1 0-1,-1 0 1,0 0 0,1 0-1,-1 1 1,1-1-1,2 2 1,-1 0 47,-1 0-1,0 0 0,1 0 1,-1 1-1,0 0 0,0-1 1,0 2-1,0-1 1,-1 0-1,1 1 0,-1 0 1,2 3-47,4 5 113,-2 0 0,0 1 0,0 0 0,-1 0 1,-1 0-1,0 1 0,-1 0 0,3 13-113,-4 2-407,-1 0 0,-2 28 407,0-50-2224,0-33-205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6:25.9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2 8 7235,'0'0'2180,"0"0"-1081,0 0 48,0 0 206,0 0-646,-5-7 497,5 7-1158,0 0 1,0 0-1,0 0 1,0 0-1,0 0 0,0 0 1,0 0-1,0 1 0,0-1 1,0 0-1,0 0 0,0 0 1,0 0-1,0 0 1,0 0-1,0 0 0,-1 0 1,1 0-1,0 0 0,0 0 1,0 0-1,0 0 0,0 1 1,0-1-1,0 0 1,0 0-1,-1 0 0,1 0 1,0 0-1,0 0 0,0 0 1,0 0-1,0 0 0,0 0 1,0 0-1,-1 0 0,1 0 1,0 0-1,0 0 1,0-1-1,0 1 0,0 0 1,0 0-1,0 0 0,0 0 1,-1 0-1,1 0 0,0 0 1,0 0-1,0 0 1,0 0-1,0 0-46,4 69 456,4 0 0,2-1 1,4 0-1,5 10-456,12 64 824,-22-87-592,-6-32-100,1 0 1,1 0-1,1 0 1,1 0-1,8 17-132,-15-40 6,0 0 1,0 1 0,0-1-1,0 0 1,0 1-1,0-1 1,0 0-1,0 1 1,0-1 0,0 0-1,1 1 1,-1-1-1,0 0 1,0 0-1,0 1 1,0-1 0,0 0-1,1 0 1,-1 1-1,0-1 1,0 0-1,1 0 1,-1 1 0,0-1-1,0 0 1,1 0-1,-1 0 1,0 0-1,0 0 1,1 1 0,-1-1-1,0 0 1,1 0-1,-1 0 1,0 0-1,1 0 1,-1 0 0,0 0-1,0 0 1,1 0-1,-1 0 1,0 0-1,1 0 1,-1 0 0,0 0-1,1 0 1,-1 0-1,0-1 1,0 1-1,1 0 1,-1 0 0,0 0-1,1 0 1,-1-1-1,0 1 1,0 0-1,0 0 1,1 0 0,-1-1-1,0 1 1,0 0-1,0 0 1,1-1-1,-1 1 1,0 0 0,0-1-1,0 1 1,0 0-7,7-23 60,5-100-136,-11 86-400,3 1 1,0 0 0,9-28 475,-12 58-92,1 0 0,1 0 1,-1 1-1,1-1 0,0 0 0,0 1 1,1 0-1,0 0 0,0 0 1,0 0-1,0 1 0,1-1 0,-1 1 1,1 0-1,0 1 0,3-3 92,-5 5 6,-1 0-1,1 0 1,-1 0-1,1 0 1,-1 0-1,1 1 1,0-1-1,-1 1 1,1 0-1,0 0 1,-1 0-1,1 0 1,0 0-1,-1 0 1,1 1-1,0-1 0,-1 1 1,1 0-1,-1 0 1,1 0-1,-1 0 1,1 0-1,-1 0 1,0 1-1,0-1 1,0 1-1,0 0 1,0-1-1,0 1 1,0 0-1,0 0 1,0 0-1,-1 1 1,1-1-1,-1 0 1,0 0-1,0 1 1,1 1-6,5 8 123,-1 2 1,-1-1-1,0 1 1,0-1-1,-1 1 1,-1 1 0,-1-1-1,0 1-123,2 29 1087,-2 44-1087,-2-84 4,0 0-1,-1 0 1,0 0-1,1 0 1,-2 0-1,1 0 1,0 0-1,-1-1 1,1 1-1,-1-1 1,0 1-1,-1-1 1,1 1-1,0-1 1,-1 0-1,0 0 1,0 0-1,0-1 1,0 1-1,0-1 1,0 0-1,-1 1 1,1-1-1,-1-1 1,1 1 0,-1 0-1,0-1 1,0 0-1,0 0 1,0 0-1,0 0 1,0-1-1,0 0 1,0 0-1,0 0 1,0 0-1,0 0 1,0-1-1,0 1 1,1-1-1,-5-2-3,8 3-43,-1 0 0,1 0-1,-1 0 1,1 0-1,0 0 1,-1 0 0,1 0-1,-1-1 1,1 1 0,-1 0-1,1 0 1,0-1 0,-1 1-1,1 0 1,0 0 0,-1-1-1,1 1 1,0-1 0,-1 1-1,1 0 1,0-1-1,0 1 1,-1 0 0,1-1-1,0 1 1,0-1 0,0 1-1,0-1 1,-1 1 0,1-1-1,0 1 1,0 0 0,0-1-1,0 1 1,0-1 0,0 1-1,0-1 1,0 1-1,0-1 1,1 1 0,-1-1-1,0 1 1,0-1 0,0 1-1,0 0 1,1-1 0,-1 1-1,0-1 1,1 1 0,-1 0-1,0-1 1,0 1 0,1 0-1,-1-1 1,1 1-1,-1 0 1,0 0 0,1-1-1,0 1 44,23-16-3975,5 7-636</inkml:trace>
  <inkml:trace contextRef="#ctx0" brushRef="#br0" timeOffset="6893.718">1 473 14919,'0'0'2177,"0"0"-1857,0 0-272,0 0-96,0 0 16,183-5-576,-138-9-2050,-15 11-4833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06:26.53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0 351 8868,'0'0'1710,"0"0"-499,0 0 78,0 0-443,0 0-203,-5 0-83,-26 0 1716,31 0-1946,-3 27 716,3 28-187,2 0 0,3-1 0,3 1 1,1-2-1,17 52-859,-19-91 216,-3-20-70,-2-21-156,-5-347-3688,4 373 3716,-1 0-1,1 0 1,0 1-1,0-1 1,0 0-1,1 0 1,-1 1 0,0-1-1,0 1 1,0-1-1,0 1 1,1 0-1,-1-1 1,0 1-1,0 0 1,0 0 0,1 0-1,-1 0 1,0 0-1,0 0 1,1 0-1,0 1-17,43-1 686,-34 0-571,22 6-261,-20 1-3816,-7-4-168</inkml:trace>
  <inkml:trace contextRef="#ctx0" brushRef="#br0" timeOffset="519.448">313 616 11733,'0'0'2628,"0"0"-1411,0 0-182,0 0-13,0 0-129,10-8-620,7-4-308,15-11-191,-2-2 1,0-1 0,-2-1-1,22-26 226,-47 48-162,-1 1-1,0 0 1,1-1 0,-2 0-1,1 1 1,0-1 0,-1 0-1,0 0 1,0 0 0,-1 0 162,1 3-19,-1 1 0,0 0 1,0-1-1,0 1 0,0 0 0,0-1 1,0 1-1,0-1 0,0 1 1,0 0-1,-1 0 0,1-1 0,-1 1 1,1 0-1,-1-1 0,1 1 1,-1 0-1,0 0 0,1 0 0,-1 0 1,0 0-1,0 0 0,0 0 1,0 0-1,0 0 0,0 0 1,0 0-1,0 1 0,0-1 0,-1 0 1,1 1-1,0-1 0,0 1 1,-1-1-1,1 1 0,0-1 19,-27-2-19,0 1-1,-21 2 20,34 0 4,13 1 16,0-1 0,0 1 0,-1-1 0,1 1 0,0 0 0,0 0 0,0 0 0,0 0 0,0 0-1,1 1 1,-1-1 0,0 1 0,1-1 0,-1 1 0,1 0 0,-1-1 0,1 1 0,0 0 0,-1 0-1,1 0 1,0 0 0,0 0 0,1 0 0,-1 0 0,0 0 0,1 0 0,-1 1 0,1-1 0,0 0-1,0 0 1,-1 1-20,-1 15 452,0 0-1,1 1 0,1 10-451,0-20 214,0 11 297,1-1-1,0 1 0,2 0 1,0 0-1,2 3-510,-3-15 112,1 0 0,0 0 0,0 0 0,1-1 0,0 1 0,0-1 0,0 0 0,1 0 0,0-1 0,1 0 0,0 1 0,0-2 0,4 4-112,-8-7-13,0 0 0,0 0 0,0-1 0,0 1 0,0-1 0,0 0 0,0 0 0,1 0 0,-1 0 0,1 0 0,-1 0 0,0-1 0,1 1 0,-1-1 0,1 1 0,-1-1 0,1 0 0,0 0 0,-1 0 0,1 0 0,-1-1 0,1 1-1,-1-1 1,1 1 0,-1-1 0,0 0 0,1 0 0,-1 0 0,0 0 0,0-1 0,1 1 0,-1-1 0,0 1 0,0-1 0,-1 0 0,1 1 0,0-1 0,-1 0 0,1 0 0,-1 0 0,1-1 0,-1 1 0,0 0 0,0 0 0,0-1 0,0 1 0,0 0 0,0-2 13,2-10-1682,0 1-1,0-1 0,-2 1 0,1-4 1683,-2-10-7518</inkml:trace>
  <inkml:trace contextRef="#ctx0" brushRef="#br0" timeOffset="1373.129">830 395 8052,'0'0'1424,"0"0"-1096,0-10-304,0-33 31,0 18 2580,-1 23-2524,0 1 0,0-1-1,0 1 1,0-1 0,0 1 0,0 0 0,0-1 0,0 1 0,-1 0 0,1 0 0,0 0-1,-1 0 1,1 0 0,-1 0 0,1 0 0,-1 1 0,1-1 0,-1 0 0,0 1 0,0-1-111,-37-9 169,36 10-99,-1 0-1,1 0 1,-1 0 0,0 0-1,1 1 1,-1-1-1,1 1 1,-1 0-1,1 0 1,-1 0-1,1 1 1,0-1-1,0 1 1,-1 0-1,1 0 1,0 0-1,1 0 1,-1 1-1,0-1 1,1 1-1,-1-1 1,1 1-1,0 0 1,0 0-1,0 0 1,0 0-1,-1 2-69,-9 12 26,7-10 71,0 1 1,1 0-1,0-1 1,0 1-1,1 1 1,0-1-1,0 0 1,1 1 0,0-1-1,0 2-97,-1 15 1106,2 0-1,0 22-1105,1-28 234,0-17-199,0 0-1,0 0 1,0-1-1,0 1 1,0 0 0,0 0-1,0-1 1,0 1-1,1 0 1,-1 0 0,1-1-1,-1 1 1,1 0-1,0-1 1,0 1 0,0-1-1,0 1 1,0-1-1,0 1 1,0-1 0,0 0-1,0 0 1,1 1-1,-1-1 1,0 0 0,1 0-1,-1 0 1,1 0 0,-1-1-1,1 1 1,0 0-1,-1-1 1,1 1 0,0-1-1,-1 1 1,1-1-1,0 0 1,0 0 0,-1 0-1,1 0 1,0 0-1,1 0-34,1-1 24,-1 1 0,1-1-1,0 0 1,0 0-1,0-1 1,-1 1 0,1-1-1,0 0 1,-1 0-1,0 0 1,1 0 0,-1-1-1,0 1 1,0-1-1,0 0 1,-1 0 0,1 0-1,0-2-23,11-16-597,-2 0 0,0-2 0,-1 1-1,-2-1 1,0-1 0,2-14 597,-10 26-188,-1-5 152,0 24 281,0 53 805,-2-21-304,2 0 0,2 1 0,2-1 0,5 24-746,-9-62 7,0 0-1,0 0 1,0 0-1,0-1 1,1 1-1,-1 0 1,0 0-1,0 0 1,1 0-1,-1 0 1,1 0-1,-1 0 1,1 0-1,-1 0 1,1-1-1,-1 1 1,1 0-1,0 0 1,-1-1-1,1 1 1,0 0-1,0-1 1,0 1-1,0-1-6,0 0-12,0 0 0,-1-1 0,1 1 0,0 0 0,0-1 0,-1 1 0,1-1 0,0 1 0,-1-1 0,1 0 0,-1 1 0,1-1 0,-1 0 0,1 1 0,-1-1 0,1 0 0,-1 1 0,1-1 0,-1 0 0,0 0 0,1 0 12,15-49-1793,-9 8-1093,-1 1-1807</inkml:trace>
  <inkml:trace contextRef="#ctx0" brushRef="#br0" timeOffset="1854.649">968 98 7171,'0'0'3397,"0"0"-1381,0 0-1199,0 0-180,0 0-314,-14-12 142,9 13 2277,0 64-1425,2 0 0,6 53-1317,0-8 704,-3 85 624,0-194-1395,0-1-122,0-24-1975,0 17 957,0-1-1,0 1 0,1 0 1,0 0-1,1-1 0,0-1 1208,4-6-3604</inkml:trace>
  <inkml:trace contextRef="#ctx0" brushRef="#br0" timeOffset="2356.321">1139 303 4514,'0'0'3132,"0"0"-1825,0 0-477,0 0 88,0 0 170,9-2 790,-7 2 4461,-11 9-6368,0-1-1,0-1 0,-1 0 0,0 0 1,0-1-1,-1 0 0,0 0 0,0-2 0,0 1 1,-2-1 29,-34 17-882,45-20 865,-29 19-922,31-20 923,-1 1 0,1-1-1,-1 1 1,1-1 0,-1 1 0,1-1 0,0 1 0,-1 0 0,1-1 0,0 1 0,-1-1 0,1 1 0,0 0 0,0-1-1,0 1 1,-1 0 0,1-1 0,0 1 0,0 0 0,0-1 0,0 1 0,0 0 0,0-1 0,0 1 0,1 0 0,-1-1 0,0 1-1,0 0 1,0-1 0,1 1 0,-1-1 0,0 1 0,1 0 0,-1-1 0,0 1 0,1-1 0,-1 1 0,1-1 0,-1 1-1,1-1 1,-1 1 0,1-1 0,-1 0 0,1 1 0,0-1 0,-1 0 0,1 1 0,-1-1 0,1 0 0,0 0 0,-1 0 0,1 1-1,0-1 17,18 9 123,30 15 1870,40 26-1993,-47-25 391,-29-18-255,0 0 1,0 1-1,-1 0 1,5 5-137,-16-12-110,-1-26-4014,0 1 100</inkml:trace>
  <inkml:trace contextRef="#ctx0" brushRef="#br0" timeOffset="3414.953">1520 362 6019,'0'0'2865,"0"0"-1486,0 0-506,0 0 410,0 0-440,-18-21 3594,15 20-4351,-56-18 234,54 18-333,0 0 1,0 0 0,0 0 0,0 1 0,0 0 0,0 0 0,0 0-1,0 0 1,0 1 0,0 0 0,0 0 12,3 0 2,1 0 1,0-1-1,0 1 1,0 0-1,0 0 1,0 0-1,0 1 1,0-1-1,0 0 1,0 0-1,1 0 1,-1 1-1,0-1 1,1 0-1,-1 1 1,1-1-1,-1 1 0,1-1 1,0 1-1,0-1 1,-1 0-1,1 1-2,-2 34 201,2-33-171,-2 33 819,1 36 607,1-68-1349,0 0-1,0 0 1,0 0 0,1 0 0,0 0-1,0 0 1,0 0 0,1-1 0,-1 1-1,1 0 1,-1-1 0,1 1 0,3 2-107,-4-5 18,0 1 1,1-1 0,-1 1-1,1-1 1,0 0-1,-1 0 1,1 0-1,0 0 1,0 0 0,-1 0-1,1-1 1,0 1-1,0 0 1,0-1 0,0 0-1,0 1 1,0-1-1,0 0 1,0 0 0,0 0-1,0 0 1,0 0-1,0-1 1,0 1 0,0-1-1,0 1 1,0-1-1,0 0 1,-1 1 0,1-1-1,0 0 1,0 0-1,-1-1 1,2 1-19,2-3-2,-1 0 0,1 0 0,0 0-1,-1-1 1,0 1 0,0-1 0,-1 0 0,1 0 0,-1 0 0,1-2 2,6-16-753,0-1 0,-2 0 0,-1-1 0,-1 0 0,-1 0 0,-1 0 0,0-7 753,-1-20-1131,-1 0 1,-4 0-1,-1-4 1131,2 51 112,1 0 0,-1 0 1,0-1-1,-1 1 0,1 0 0,-1 0 0,0 0 1,0 1-1,0-1 0,-1 0 0,0 1 1,0-1-1,0 1 0,0 0 0,-1 0 0,1 0 1,-5-3-113,8 7 20,-1 0 1,1 0-1,0-1 1,0 1-1,-1 0 1,1 0-1,0 0 1,0-1-1,-1 1 1,1 0 0,0 0-1,-1 0 1,1 0-1,0 0 1,0 0-1,-1-1 1,1 1-1,0 0 1,-1 0-1,1 0 1,0 0 0,-1 0-1,1 0 1,0 0-1,-1 0 1,1 0-1,0 1 1,-1-1-1,1 0 1,0 0-1,-1 0 1,1 0-1,0 0 1,0 0 0,-1 1-1,1-1 1,0 0-1,0 0 1,-1 1-1,1-1 1,0 0-1,0 0 1,-1 1-1,1-1 1,0 0 0,0 0-1,0 1 1,0-1-1,0 0 1,-1 1-1,1-1 1,0 0-1,0 1 1,0-1-1,0 0 1,0 1 0,0-1-1,0 0 1,0 0-1,0 1-20,-2 19 112,1 145 2345,3 176 211,6-266-2198,-8-74-433,0-1-101,0-39-3684,0 37 3053,0-1 0,0 0 0,0 1 0,0-1 0,1 1 0,-1-1 0,1 1 0,0-1 0,-1 1 0,1-1 0,0 1 0,0 0 0,1-1 0,0-1 695,12-10-7334</inkml:trace>
  <inkml:trace contextRef="#ctx0" brushRef="#br0" timeOffset="3945.53">1700 373 10837,'0'0'1886,"0"0"-845,0 0-49,0 0-221,0 0-155,-9-19 4533,7 19-5142,0 0 0,0 0-1,0 0 1,0 0 0,0 0-1,0 0 1,0 1 0,0-1-1,0 1 1,0-1 0,1 1-1,-1 0 1,0 0 0,0 0-1,0 0 1,1 0 0,-1 0-1,0 1-6,0 0 11,1 1-1,0-1 0,-1 1 1,1-1-1,0 1 0,0 0 0,1-1 1,-1 1-1,1 0 0,-1-1 1,1 1-1,0 0 0,0 0 1,0 0-11,-2 23 51,0 11 596,1 0 1,3 24-648,-2-52 70,1 0 1,1 0-1,-1-1 1,1 1-1,1-1 1,0 1-1,0-1 1,0 0-1,1 0 0,0 0 1,1-1-1,0 1 1,3 3-71,-6-9 4,-1 0 1,1-1-1,-1 1 0,1 0 0,0-1 1,-1 1-1,1-1 0,0 0 1,0 0-1,0 1 0,0-1 1,0-1-1,0 1 0,0 0 0,0 0 1,1-1-1,-1 1 0,0-1 1,0 0-1,0 1 0,1-1 1,-1 0-1,0-1 0,0 1 1,1 0-1,-1-1 0,0 1 0,0-1 1,0 1-1,1-1 0,-1 0 1,0 0-1,0 0 0,1-1-4,1-1-15,1-1 1,-1 0-1,1 0 0,-1-1 0,0 1 0,-1-1 0,1 0 0,-1 0 0,0 0 1,0 0-1,0-1 0,0-1 15,8-22-451,0 0 0,-2-2 0,1-7 451,-7 25-288,-1 0 0,0 1 0,-1-1 1,-1 0-1,0 0 0,0 0 0,-1 0 1,-1 1-1,-1-6 288,2 15 42,0 0 1,0 0 0,-1 0-1,1 0 1,-1 1 0,0-1-1,0 0 1,0 1-1,0 0 1,0-1 0,-1 1-1,1 0 1,-1 0 0,1 0-1,-1 0 1,0 1-1,1-1 1,-1 1 0,0-1-1,0 1 1,0 0 0,0 0-1,-1 0 1,1 1-1,0-1 1,-1 1-43,-1-1 101,1 1 1,0 0-1,0 0 0,0 0 0,0 0 0,0 0 0,0 1 1,0 0-1,0 0 0,0 0 0,0 0 0,0 1 1,1 0-1,-1-1 0,1 1 0,-1 0 0,1 1 0,-1-1 1,1 1-1,-2 1-101,2-1 747,1 0-4016,7-4-2394,6-4-1316</inkml:trace>
  <inkml:trace contextRef="#ctx0" brushRef="#br0" timeOffset="4787.22">1965 297 7203,'0'0'190,"0"0"66,0 0 488,0 0 659,0 0-365,0 0 59,0-10 880,0 10 2203,2 34-3254,2 0-1,2 0 0,1 0 0,2 1-925,8 43 1206,-15-64-1036,0-3-22,0-1 0,0 0 0,1 0 0,0 0 1,0 0-1,4 4-148,-7-13 3,0-1 0,0 0 0,0 1 0,0-1 0,0 0 0,0 0 0,0 1 0,0-1 0,0 0 0,0 1 0,1-1 0,-1 0 0,0 1 0,0-1 0,0 0 0,0 0 0,1 1 0,-1-1 0,0 0 0,0 0 0,1 0 0,-1 1-1,0-1 1,0 0 0,1 0 0,-1 0 0,0 0 0,1 0 0,-1 1 0,0-1 0,1 0 0,-1 0 0,0 0 0,0 0 0,1 0 0,-1 0 0,0 0 0,1 0 0,-1 0 0,0 0 0,1 0 0,-1 0 0,0 0 0,1 0 0,-1-1 0,0 1 0,0 0 0,1 0 0,-1 0 0,0 0 0,1-1 0,-1 1 0,0 0 0,0 0 0,1 0 0,-1-1 0,0 1 0,0 0 0,0 0 0,0-1 0,1 1 0,-1 0 0,0-1 0,0 1 0,0 0 0,0 0 0,0-1 0,0 1 0,0 0 0,0-1-3,7-23-20,-7 23 25,5-29 4,-1-3-658,2 0-1,1 1 1,2 0 0,1 1 0,1-1-1,14-26 650,-24 57 150,0 1-80,0 0 1,-1 0-1,1 1 1,0-1-1,0 0 1,-1 0-1,1 1 1,0-1-1,-1 0 0,1 1 1,0-1-1,-1 0 1,1 1-1,0-1 1,-1 1-1,1 0 1,-1-1-1,1 1 1,-1-1-1,1 1 1,-1 0-1,1-1 1,-1 1-1,0 0-70,9 24 336,-2 0 1,-1 1-1,-1 0 0,-1 0 0,0 15-336,3 12 325,-4-32-214,10 52 244,-12-68-328,0-1 0,0 1-1,0-1 1,1 0 0,0 0 0,0 1 0,0-1-1,1 0 1,-1-1 0,1 1 0,0 0-1,3 2-26,-5-5 1,-1-1 0,1 1 0,-1-1-1,1 0 1,-1 1 0,1-1 0,-1 0 0,1 1-1,0-1 1,-1 0 0,1 0 0,0 0-1,-1 1 1,1-1 0,0 0 0,-1 0-1,1 0 1,0 0 0,-1 0 0,1 0-1,0 0 1,-1-1 0,1 1 0,0 0 0,-1 0-1,1 0 1,0-1 0,-1 1 0,1 0-1,-1-1 1,1 1 0,0 0 0,-1-1-1,1 1 1,-1-1 0,1 1 0,-1-1-1,0 1 1,1-1 0,-1 1 0,1-1 0,-1 0-1,0 1 1,1-1-1,11-30-71,-11 28 68,12-54-528,-1 0 0,-3-1-1,-3 1 1,-2-1-1,-3-9 532,-1 66 270,0 1 98,0 0-91,0 0-210,0 0-94,0 0-138,0 0-521,0 0-672,0 0-1347,0 0-1836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3-08T09:10:42.553"/>
    </inkml:context>
    <inkml:brush xml:id="br0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6473 2031 406 0,'0'0'0'0,"0"0"70"16,0 0-70-16,0 0 37 0,0 0-37 0,0 0 19 0,0 0-19 0,-145-29 21 15,145 29-21-15,-31 0 37 0,31 0-37 0,-27 0 42 16,27 0-42-16,-23 0 50 0,23 0-50 0,-17 0 34 16,17 0-34-16,-16 5 21 0,16-5-21 0,-11 7 21 15,11-7-21-15,-12 11 3 0,12-11-3 0,-8 14 0 16,8-14 0-16,-9 21-35 0,9-21 35 0,-6 20-146 16,6-20 146-16,-3 17-278 0,3-17 278 0</inkml:trace>
  <inkml:trace contextRef="#ctx0" brushRef="#br0" timeOffset="8296.096">22447 4180 185 0,'0'0'0'0,"0"0"152"0,0 0-152 0,0 0 31 0,0 0-31 0,0 0 17 15,0 0-17-15,0 0 57 0,0 0-57 0,0 0 46 16,0 0-46-16,0 0 21 0,0 0-21 0,0 0 37 15,0 0-37-15,4 2 17 0,-4-2-17 0,0 0 18 16,0 0-18-16,0 0 29 0,0 0-29 0,0 0 12 16,0 0-12-16,0 0 24 0,0 0-24 0,0 0 29 15,0 0-29-15,0 0 17 0,0 0-17 0,0 0 34 16,0 0-34-16,0 0 16 0,0 0-16 0,0 0 20 16,0 0-20-16,0 0 31 0,0 0-31 0,0 0 13 15,0 0-13-15,0 0 29 0,0 0-29 0,2 0 5 16,-2 0-5-16,2 0 3 0,-2 0-3 0,7 0 17 15,-7 0-17-15,6 0 2 0,-6 0-2 0,10 0 7 0,-10 0-7 0,10 0 3 16,-10 0-3-16,15 0 6 0,-15 0-6 0,15 0 5 16,-15 0-5-16,18 0 0 0,-18 0 0 0,20 0 0 15,-20 0 0-15,18 0-3 0,-18 0 3 0,18 0 0 16,-18 0 0-16,15 0 0 0,-15 0 0 0,16 0-1 16,-16 0 1-16,15 0 7 0,-15 0-7 0,16 0 0 15,-16 0 0-15,18 0 0 0,-18 0 0 0,17 0 0 16,-17 0 0-16,16 0-4 0,-16 0 4 0,18 0 0 15,-18 0 0-15,18 0 0 0,-18 0 0 0,18 0 7 16,-18 0-7-16,20 3 3 0,-20-3-3 0,17 2 9 16,-17-2-9-16,16 0 0 0,-16 0 0 0,18 2 0 15,-18-2 0-15,16 2 2 0,-16-2-2 0,16 0 0 16,-16 0 0-16,15 0 0 0,-15 0 0 0,16 0 0 0,-16 0 0 16,17 0 6-16,-17 0-6 0,18 0 0 0,-18 0 0 0,20 0 0 15,-20 0 0-15,18 0 0 0,-18 0 0 0,18 0-1 16,-18 0 1-16,20 0 0 0,-20 0 0 0,18 0 0 15,-18 0 0-15,18 0-1 0,-18 0 1 0,22-4 10 16,-22 4-10-16,18-2 2 0,-18 2-2 0,17-5 0 16,-17 5 0-16,14 0 0 0,-14 0 0 0,13 0 5 15,-13 0-5-15,12 0 1 0,-12 0-1 0,5-3 1 16,-5 3-1-16,10-4 15 0,-10 4-15 0,6-5 5 16,-6 5-5-16,10-1 25 0,-10 1-25 0,7 0 15 15,-7 0-15-15,4 0 6 0,-4 0-6 0,3 0 24 16,-3 0-24-16,6-3 1 0,-6 3-1 0,9 0 7 0,-9 0-7 0,7 0 16 15,-7 0-16-15,6 0 2 0,-6 0-2 16,7 0 18-16,-7 0-18 0,4 0 8 0,-4 0-8 0,5 0 1 16,-5 0-1-16,2 0 20 0,-2 0-20 0,4 0 6 15,-4 0-6-15,0 0 7 0,0 0-7 0,0 0 9 16,0 0-9-16,0 0 6 0,0 0-6 0,0 0 14 16,0 0-14-16,0 0 4 0,0 0-4 0,0 0 4 15,0 0-4-15,0 0-4 0,0 0 4 0,-2 0-8 16,2 0 8-16,-20 0-53 0,20 0 53 0,-29 0-132 15,29 0 132-15,-39 0-417 0,39 0 417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16:04.5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864 2540 9076,'0'0'2585,"0"0"-1827,0 0-315,0 0 480,0 0-384,0 0-283,-2-2 202,1 11 186,1 884 6012,-1-876-6549,1 28 250,0-44-325,0 1-1,0 0 1,0 0 0,0-1-1,1 1 1,-1 0-1,0-1 1,1 1-1,0 0 1,-1-1 0,1 1-1,0-1 1,0 1-1,0-1 1,0 1 0,0-1-1,0 0 1,1 2-32,-1-3 1,-1 0 0,1 1 0,-1-1 0,0 0 0,1 0 0,-1 0 0,1 0 0,-1 0 0,1 0 0,-1 1 0,1-1 0,-1 0 0,0 0 0,1 0 0,-1 0 0,1-1 0,-1 1 0,1 0 0,-1 0 0,1 0 0,-1 0 0,0 0 0,1-1 0,-1 1 0,1 0 0,-1 0 0,0 0 0,1-1 0,-1 1 0,0 0 0,1-1 0,-1 1 0,0 0 0,0-1 1,1 1-1,-1 0 0,0-1 0,0 1 0,1-1 0,-1 1 0,0-1 0,0 1 0,0 0 0,0-1 0,0 1 0,0-1 0,0 1 0,0-1 0,0 1 0,0-1 0,0 1 0,0-1-1,2-30-216,-2 25 147,1-467-4789,-4 215 3446,2 218 1341,0 25 123,0-1 1,2 1-1,0-1 0,0 1 0,1-1 1,3-4-53,-4 16 70,1-1 1,-1 1 0,1 0 0,0-1 0,1 1 0,-1 0 0,1 0 0,0 1 0,0-1-1,0 1 1,0-1 0,1 1 0,-1 0 0,1 0 0,0 1 0,0-1 0,0 1-1,0 0 1,0 0 0,0 0 0,1 0 0,-1 1 0,2-1-71,9-2 51,0 0 0,0 0 0,1 2 0,0 0 0,-1 1 0,1 0 0,-1 1 0,1 1 0,0 1 0,11 2-51,-15-1 64,-1 0 0,0 1-1,0 0 1,0 1-1,0 1 1,-1-1-1,0 2 1,0-1 0,-1 1-1,0 1 1,0 0-1,0 0 1,-1 1 0,4 5-64,-7-6 85,0 0 0,0 0 1,-1 0-1,0 0 0,-1 1 0,0-1 1,0 1-1,-1 0 0,0 0 1,0 0-1,-1 0 0,0 3-85,0 7 144,-1 1 0,0 0-1,-2 0 1,0 0 0,-2 3-144,0-6 33,-1 0 1,0 0-1,-2-1 1,0 0-1,-1 0 1,0 0-1,-1-1 1,-1 0-1,-1-1 1,0 0-1,0-1 1,-3 1-34,0 1 10,-2-1-1,0 0 1,-1-1 0,0-1-1,-1 0 1,0-1 0,0-2-1,-1 0 1,-1 0 0,0-2-10,1-2-12,-1 0 1,0-2 0,0 0 0,0-2 0,0 0 0,-9-1 11,27 0-9,-1 0 1,1 0-1,0 0 0,-1 0 1,1 0-1,0-1 0,-1 1 1,1-1-1,0 1 0,0-1 1,-1 0-1,1 0 0,0 0 1,0 0-1,0 0 0,0-1 1,0 1-1,1 0 0,-1-1 1,0 0-1,1 1 0,-1-1 1,1 0-1,-2-2 9,1 0-46,0-1 0,0-1 0,1 1 0,0 0 0,0 0 1,0 0-1,1-1 0,0 1 0,0 0 0,0-2 46,0 5-4,0 0 1,1 1-1,-1-1 0,1 0 0,0 0 1,-1 1-1,1-1 0,0 1 1,0-1-1,0 1 0,0-1 0,0 1 1,0-1-1,0 1 0,1 0 1,-1 0-1,0 0 0,1-1 1,-1 1-1,1 0 0,-1 1 0,1-1 1,0 0-1,-1 0 0,1 1 1,0-1-1,0 1 0,-1 0 1,1-1-1,0 1 0,0 0 0,-1 0 1,2 0 3,4-1 18,1 0 0,-1 1 0,1 0 1,0 1-1,-1 0 0,1 0 0,5 1-18,-4 2 33,1 0 0,-1 0 0,0 0 0,0 1-1,-1 1 1,0 0 0,0 0 0,0 0 0,1 3-33,68 71 449,-44-45-279,30 37 288,-45-49-354,0-1 0,2-1 0,1-1-1,0 0 1,1-2 0,1 0 0,14 6-104,-15-21-4185,-16-3 777,3 0-3278</inkml:trace>
  <inkml:trace contextRef="#ctx0" brushRef="#br0" timeOffset="647.829">13765 3474 9220,'0'0'1014,"0"0"-520,0 0 618,0 0-237,-6-12-371,-16-40-167,21 50-79,0 0 0,0 0 0,0 0 0,1-1 0,-1 1 0,1 0 0,-1 0 0,1-1 0,0 1 0,-1 0 0,1-1 0,0 1 0,1 0 0,-1-1-258,1-6 2284,-1 8-1796,0 1 5,0 0-82,3 13 2062,9 54-2238,-4 1 0,-2 0-1,-4 0 1,-5 53-235,2-11 294,1-108-291,1-1 1,-1 0-1,1 1 1,0-1-1,-1 0 1,1 0-1,0 0 1,0 0-1,0 0 1,0 1-1,0-2 1,0 1-1,0 0 1,0 0-1,0 0 1,0 0-1,1-1 1,-1 1-1,0 0 1,1-1-1,-1 0 1,0 1-1,1-1 1,-1 0-1,0 1 1,1-1 0,-1 0-1,1 0 1,-1 0-1,0 0 1,1 0-1,0-1-3,61-1-27,-51 1 19,20-3-25,0-2 1,0-2-1,-1-1 0,0-1 0,23-11 33,51-17-1314,-105 38 1215,0 0 0,1 0-1,-1 0 1,0 0 0,0 0-1,0 0 1,1 0 0,-1 0-1,0 0 1,0 0 0,1 0-1,-1 0 1,0 0 0,0 0-1,1 0 1,-1 0 0,0 0-1,0 1 1,0-1 0,1 0-1,-1 0 1,0 0 0,0 0 0,0 0-1,1 0 1,-1 1 0,0-1-1,0 0 1,0 0 0,0 0-1,1 1 1,-1-1 0,0 0-1,0 0 1,0 0 0,0 1-1,0-1 1,0 0 0,0 0-1,0 1 1,0-1 0,0 0-1,0 0 1,0 1 0,0-1-1,0 0 1,0 0 0,0 0-1,0 1 1,0-1 0,0 0-1,0 0 1,0 1 0,0-1-1,0 0 1,0 0 0,-1 1 99,1 1-576,0 11-4731</inkml:trace>
  <inkml:trace contextRef="#ctx0" brushRef="#br0" timeOffset="-20489.662">4353 857 7700,'0'0'2064,"0"0"-1311,0 0 1200,0 0-1345,0 0-448,0 0-160,0 0 0,-24-52-176,21 41-592,0 1-289,0-4 561,-3 3 32,-1-2-705,-5-3 465,-3 2-1649</inkml:trace>
  <inkml:trace contextRef="#ctx0" brushRef="#br0" timeOffset="-19307.721">2202 676 8244,'0'0'2041,"0"0"-465,0 0-351,0 0-267,0 0-118,1-6 1328,-1 6-2097,0 0 1,0 0-1,0 0 0,0 0 0,0 0 0,0 0 1,0 0-1,0 0 0,0 0 0,0 0 1,1 0-1,-1 0 0,0 0 0,0 0 0,0 0 1,0 0-1,0 0 0,0 0 0,0 0 0,0 0 1,0 0-1,0 0 0,0 0 0,0 0 1,0 0-1,1 0 0,-1 0 0,0 0 0,0 0 1,0 0-1,0 0 0,0 0 0,0 0 1,0 0-1,0 0 0,0 0 0,0 0 0,0 0-71,16 72 416,-4 1-1,-3 0 1,-3 7-416,1 227 798,-3-97-668,0-77-47,-6 0 1,-5 0-1,-17 81-83,1-38 123,3 95-123,-24 162-16,14-178-5,29-241 103,0-1-1,1 1 1,0 0 0,1-1 0,1 1 0,0-1 0,3 9-82,-4-16 25,1 0 0,0-1 0,1 1 1,-1 0-1,1-1 0,0 0 1,1 1-1,-1-1 0,1 0 1,0-1-1,0 1 0,1-1 1,-1 0-1,1 0 0,0 0 1,0-1-1,4 3-25,-9-6-1,0 0 0,0 0 0,0 0 0,0 0 0,0 0 0,0 0 0,1 1 0,-1-1 0,0 0 0,0 0-1,0 0 1,0 0 0,0 0 0,1 0 0,-1 0 0,0 0 0,0 0 0,0 0 0,0 0 0,0 0 0,1 0 0,-1 0 0,0 0 0,0 0 0,0 0 0,0 0 0,0 0 0,1 0 0,-1 0 0,0 0 0,0 0 0,0-1 0,0 1-1,0 0 1,0 0 0,1 0 0,-1 0 0,0 0 0,0 0 0,0 0 0,0 0 0,0-1 0,0 1 0,0 0 0,0 0 0,0 0 0,0 0 0,0 0 0,0-1 0,1 1 0,-1 0 0,0 0 0,0 0 0,0 0 0,0 0-1,0-1 1,0 1 0,0 0 0,0 0 0,0 0 0,-1 0 1,-2-17-395,-10-15-1112,2 3-1086,1-3-2050</inkml:trace>
  <inkml:trace contextRef="#ctx0" brushRef="#br0" timeOffset="-18420.09">1523 3372 4978,'0'0'2153,"0"0"-1032,0 0-113,0 0 262,0 0 64,-14 0 401,12 0 4638,78-1-5485,19 0-727,-1 3 0,1 5 0,18 7-161,-41-4-21,0-4 0,7-2 21,9 0 69,9 5-69,1 1-9,30-4 9,30 2 113,-78 5 379,-57-8-248,-1-1 0,1-2 0,16 1-244,-25-3-129,-34-1-1364,-41-1-6246,23 2-1324</inkml:trace>
  <inkml:trace contextRef="#ctx0" brushRef="#br0" timeOffset="-17812.422">2025 3639 5603,'0'0'1019,"0"0"-766,0 0 123,0 0 870,0 0-128,-5 0-635,-101-8 7937,106 8-7951,0 0 33,0 0-86,0 0 158,0 0-83,3 0-99,123 6 854,102 18-1246,-138-5 253,-122-12-4002,10 3-2096,7 2-1899</inkml:trace>
  <inkml:trace contextRef="#ctx0" brushRef="#br0" timeOffset="-16792.879">2088 3715 6787,'0'0'1217,"0"0"-284,0 0 20,0 0-110,0 0 173,10-11 2863,-8 12-3736,0 0 0,0 0-1,-1 0 1,1 0-1,0 1 1,0-1-1,0 0 1,-1 1-1,1 0 1,-1-1-1,1 1 1,-1 0-1,0 0 1,0-1-1,1 1 1,-1 0-1,0 2-142,21 41 716,-19-40-576,6 18 23,-1 1 0,0 0 0,-2 0 0,-1 0 1,-1 1-1,0 8-163,2 52 266,-4 18-266,0-14 95,3 58 95,14 268-111,-9-61 145,4 42-152,1 94 131,-14-714-5304,4 99 856</inkml:trace>
  <inkml:trace contextRef="#ctx0" brushRef="#br0" timeOffset="-13513.36">2166 708 7139,'0'0'779,"0"0"256,0 0 454,0 0 216,0 0-566,-15 0 254,14 0 3193,22 1-4153,1 1 1,-1 1-1,7 3-433,59 6-14,414-6 522,-492-6-472,724 5-647,-660-8 584,27-6 27,-27 2 275,28 2-275,-100 4 69,0 1 0,1-1 0,-1 1 0,0-1 0,0 0 0,0 1 0,0-1 0,0 0 1,0 0-1,0 0 0,0 0 0,0 0 0,-1 0 0,1 0 0,0 0 0,0 0 0,-1 0 0,1 0 0,-1 0 0,1 0 0,-1-1 0,0 1 0,1 0 0,-1 0 0,0-1 0,0 1 0,0 0 0,0-2-69,6-53-232,-3 26 284,8-25-242,12-31 190,-2 8-397,-20 72 262,-1 4 116,0 1-1,0-1 1,0 1-1,0-1 1,0 1-1,0-1 1,0 1-1,1-1 1,-1 1 0,0 0-1,1-1 1,-1 1-1,1-1 1,0 1-1,0 0 1,-1 0-1,1-1 1,0 1-1,0 0 1,0 0 0,0 0-1,1-1 20,13 43 16,20 86 31,-4 7-47,-7-27 220,33 92-220,-53-190 17,-2-1 2,0 0 1,1-1-1,0 1 0,1-1 1,-1 0-1,2 0 1,-1 0-1,1-1 0,0 1 1,3 3-20,-7-10 3,-1 0 1,0 0-1,1 0 1,-1 1 0,0-1-1,0 0 1,1 0-1,-1 0 1,0 0 0,1 0-1,-1 0 1,0 0-1,1 0 1,-1 0 0,0 0-1,1 0 1,-1 0-1,0 0 1,1 0 0,-1 0-1,0 0 1,1 0-1,-1 0 1,0 0 0,1 0-1,-1-1 1,0 1-1,0 0 1,1 0 0,-1 0-1,0-1 1,0 1-1,1 0 1,-1 0-1,0-1 1,0 1 0,1 0-1,-1 0 1,0-1-1,0 1 1,0 0 0,0-1-1,0 1 1,0 0-1,1-1 1,-1 1 0,0 0-1,0-1 1,0 1-1,0 0 1,0-1-4,5-18-13,-5 18 16,54-312-1014,19-19-806,-72 318 1850,-1 13-17,0-1 0,0 1 0,0 0 0,0-1-1,0 1 1,0 0 0,0-1 0,0 1-1,0 0 1,1-1 0,-1 1 0,0 0-1,1 0 1,-1-1 0,1 1 0,0 0-1,-1 0 1,1 0 0,0 0 0,0 0-1,-1 0 1,1 0 0,0 0 0,0 0-1,0 0 1,0 0 0,0 0 0,1 1-1,-1-1 1,0 0 0,0 1 0,0-1-1,1 1 1,-1 0 0,0-1 0,0 1-1,1 0-15,-1 1 32,0 1-1,0 0 1,0 0-1,0 0 1,0 0-1,-1 0 1,1 0-1,-1 0 1,1 0-1,-1 0 1,0 1-1,0-1 0,0 0 1,0 0-32,1 4 69,98 539 1510,-96-523-1500,-1-7-39,0 0 0,1 1 1,1-1-1,0 0 0,1-1 0,1 1 0,0-1 1,6 11-41,-11-24-1,-1 0-1,1 1 1,0-1 0,0 0 0,-1 0 0,1 0 0,0 0 0,0 0 0,0 0 0,0 0 0,0 0 0,0 0 0,1 0 0,-1 0 0,0-1 0,0 1 0,1 0 0,-1-1 0,0 1 0,1-1 0,-1 0 0,0 1 0,1-1 0,-1 0 0,1 0 0,-1 0 0,0 0 0,1 0 0,-1 0-1,1 0 1,-1 0 0,0-1 0,1 1 0,-1 0 0,1-1 0,-1 1 0,0-1 0,0 0 0,1 1 0,-1-1 0,0 0 0,0 0 0,0 0 0,0 0 0,0 0 0,0 0 0,0 0 0,0 0 0,0 0 0,0 0 0,0-2 1,6-7-114,0-1 1,-1 0-1,0-1 1,-1 1-1,2-6 114,-5 12-60,97-222-1595,30-72-115,-76 168 1425,-51 118 1664,-2 29-898,44 351 1161,-43-360-1546,-1-4-31,0 0 0,0-1 0,1 1 0,-1 0 0,1-1 0,-1 1 0,1 0 0,0-1 0,0 1 0,0-1 0,1 1 0,-1-1 0,1 1-5,-2-3-25,1 0-1,0 1 0,0-1 0,0 0 1,-1 0-1,1 0 0,0 1 1,0-1-1,0 0 0,-1 0 0,1 0 1,0 0-1,0 0 0,0-1 0,0 1 1,-1 0-1,1 0 0,0-1 0,0 1 1,-1 0-1,1-1 0,0 1 0,0 0 1,-1-1-1,1 1 0,-1-1 1,1 0 25,25-19-322,-13 10 317,-4 6 19,1 1 1,0 1 0,0 0 0,0 0 0,0 1 0,1 0-1,-1 1 1,0 0 0,1 0-15,14 0 11,430-5 119,-438 6-163,1 1-1,-1 1 0,0 0 0,0 1 1,8 4 33,-8-3-8,0-1 0,0 0 0,0-1 0,0-1 0,9 0 8,307-5 129,351 6 244,-552 8-132,-63-5-237,21-2-4,809-4 451,-716-5 2262,-182 5-2763,1-1 1,0 1-1,-1 0 0,1-1 0,-1 0 0,1 1 0,-1-1 0,0 0 0,1 1 0,-1-1 0,0 0 0,1 0 0,-1 0 1,0 0-1,0-1 0,0 1 0,0 0 0,0 0 0,1-1 50,3-10-5924,-4 8-5921</inkml:trace>
  <inkml:trace contextRef="#ctx0" brushRef="#br0" timeOffset="-11529.218">8299 697 6515,'0'0'1617,"0"0"-43,0 0-392,0 0-56,0 0-225,0 0-613,-1 0-105,1 1 1,-1-1-1,1 0 0,-1 1 0,0-1 0,1 1 0,-1-1 0,1 1 0,0-1 1,-1 1-1,1-1 0,-1 1 0,1-1 0,0 1 0,-1-1 0,1 1 0,0 0 0,0-1 1,-1 1-1,1 0 0,0-1 0,0 1-183,0 45 758,2-1 1,1 1 0,6 19-759,2 16 231,-4 1 0,-4 0 1,-6 70-232,1-18 111,2-119-125,1 20 16,-2 1 1,-1-1 0,-2 0 0,-1 0 0,-5 15-3,-6 20 12,2 0 0,2 20-12,-4 45 224,2 122-224,14-137 1396,1-130-1782,0 7 28,-1-1 0,1 1 1,-1 0-1,0-1 0,0 1 0,0-1 1,-1 1-1,1-1 0,-1 1 358,1 2-266,-1 0 0,1 0 0,0 0 0,-1 0 0,1 0 0,-1 0 0,0 1 0,1-1 0,-1 0 0,1 1 0,-1-1 0,0 0 0,0 1 0,1-1 0,-1 0 0,0 1-1,0 0 1,0-1 0,1 1 0,-1-1 0,0 1 0,0 0 0,-1-1 266,-15 0-7942</inkml:trace>
  <inkml:trace contextRef="#ctx0" brushRef="#br0" timeOffset="-11147.208">7884 2445 7283,'0'0'4693,"0"0"-2956,0 0-974,0 0 277,0 0 76,0-4-380,1 4-719,-1 0 1,0 0-1,0 0 1,0 0-1,0 0 0,0-1 1,0 1-1,1 0 1,-1 0-1,0 0 0,0-1 1,0 1-1,0 0 1,0 0-1,0 0 1,0-1-1,0 1 0,0 0 1,0 0-1,0 0 1,0-1-1,0 1 0,0 0 1,0 0-1,0 0 1,0-1-1,0 1 0,0 0 1,0 0-1,-1 0 1,1-1-1,0 1 0,0 0 1,0 0-1,0 0 1,0 0-1,0-1 1,-1 1-1,1 0 0,0 0 1,0 0-1,0 0 1,0 0-1,-1 0 0,1 0 1,0-1-1,0 1 1,0 0-1,-1 0 0,1 0 1,0 0-1,0 0 1,0 0-1,-1 0 0,1 0 1,0 0-1,0 0 1,-1 0-18,-9 16 367,-12 38-119,18-46-62,-96 268 1657,55-148-1284,32-92-518,13-35-322,24-66-2756,-6 18-359,-3-2-1764</inkml:trace>
  <inkml:trace contextRef="#ctx0" brushRef="#br0" timeOffset="-10676.108">7905 2426 12806,'0'0'1953,"0"0"-1092,0 0 329,0 0 454,0 0-750,15-1-609,44-2-199,-1 2 0,0 2 0,0 3 0,29 7-86,29 19-5,-58-14-1,0-2 0,1-2 0,1-4 0,30 1 6,-60-8 100,1 0-1,0-2 1,-1-1 0,1-2-1,-1-1 1,0-1 0,0-1-1,8-5-99,-24 7 36,3-1-27,0-1-1,0-1 0,-1-1 1,14-8-9,-26 14 37,0 0 0,-1 1 0,1-2 0,-1 1 0,0 0 0,0 0 0,0-1 0,0 0 0,-1 0 0,1 1-1,-1-1 1,0-1 0,0 1 0,-1 0 0,1 0 0,-1-1 0,0 1 0,0-1 0,0 1 0,-1-1 0,1-3-37,-1-11 169,0 0-1,-1 0 1,-1 0-1,-1 1 1,-1-1-1,-4-13-168,1 7 23,1-1 0,1-1 0,1 1 0,2-1 0,1 0 0,0 1-1,3-12-22,-2 36 0,0-1-4,0 0-1,0 0 1,0 0 0,1 0-1,-1 0 1,1-1-1,0 1 1,0 0-1,0 0 1,0 0-1,0 1 1,1-1 0,-1 0-1,1 0 1,0 1-1,0-1 1,0 1-1,0-1 5,-1 2-144,-2 9-270,0-1-1,-1 0 1,0 0 0,0 0-1,0 0 1,-1 0-1,0-1 1,0 1-1,-1-1 1,0 0 0,0 0-1,-4 5 415,-5 9-1888,-19 28-4153</inkml:trace>
  <inkml:trace contextRef="#ctx0" brushRef="#br0" timeOffset="-9519.265">8014 2523 9893,'0'0'1064,"0"0"25,0 0-4,0 0-4,0 0-420,13-8-506,43-26-75,-52 32-131,0 0 0,0 0 0,0 0 0,0 1 0,1 0 0,-1 0 0,0 0 0,1 1 0,-1-1 0,1 1 0,-1 0 0,1 0 0,2 1 51,11 2 2758,-18 11-1833,-3 3-761,0 0 0,-1 0-1,0-1 1,-1 1 0,-1-1 0,-1 0-1,-1 0 1,0-1 0,-3 3-164,-21 48 351,-77 225 1319,-66 288-1670,172-571-46,1 0 1,1 0-1,-1 1 0,1-1 0,1 1 0,-1 5 46,5-12-31,0-1 0,0 1-1,0-1 1,1 0 0,-1 0-1,0 0 1,0-1 0,1 1-1,-1-1 1,0 0 0,0 0-1,3-1 32,0 1-37,190 3-96,-89-3 129,-1 4 0,15 7 4,31 13-22,-59-8-6,1-4 0,75 0 28,-169-12 3,-1 0 1,1 0-1,0 0 0,0 0 0,0 0 0,0-1 1,0 1-1,0 0 0,0 0 0,0-1 0,0 1 1,0-1-1,0 1 0,0-1 0,-1 1 1,1-1-1,0 1 0,0-1 0,-1 0 0,1 1 1,0-1-1,-1 0 0,1 0 0,-1 1 0,1-1 1,-1 0-1,1 0 0,-1 0-3,1-2 18,0 1 1,-1-1-1,1 0 1,-1 1-1,0-1 1,0 0-1,0 1 1,0-1-1,0 0 0,0 1 1,-1-1-19,-1-5 42,1 0 1,-1 1-1,-1 0 1,0 0-1,0-1 0,0 1 1,-3-4-43,-42-60-11,4-3 0,-23-53 11,-27-44 186,-89-119-186,70 117 49,-97-138 706,210 311-753,0 0-1,-1-1 1,1 1-1,0-1 1,0 1-1,0 0 1,0-1-1,-1 1 1,1 0-1,0-1 1,0 1-1,0 0 1,-1 0-1,1-1 0,0 1 1,-1 0-1,1 0 1,0-1-1,-1 1 1,1 0-1,0 0 1,-1 0-1,1 0 1,0-1-1,-1 1 1,1 0-1,0 0 1,-1 0-1,1 0 1,-1 0-1,1 0 1,0 0-1,-1 0 1,1 0-1,-1 0-1,0 14-414,10 25-1379,12-1-1905,3 4-2782</inkml:trace>
  <inkml:trace contextRef="#ctx0" brushRef="#br0" timeOffset="-8836.079">8221 3693 7940,'0'0'1787,"0"0"-1339,0 0-101,0 0 566,0 0 20,11-9-535,52-41 448,-63 50-760,0 0 0,1 0 1,-1-1-1,0 1 0,1 0 1,-1 0-1,0 0 1,1 0-1,-1 0 0,1 0 1,-1 0-1,0 0 0,1 0 1,-1 0-1,0 0 0,1 0 1,-1 0-1,0 0 1,1 0-1,-1 0 0,0 0 1,1 0-1,-1 0 0,0 0 1,1 1-1,-1-1 0,0 0 1,1 0-1,-1 0 1,0 1-1,1-1 0,-1 0 1,0 0-1,0 1 0,1-1 1,-1 0-1,0 1 1,0-1-1,0 0 0,0 1 1,1-1-1,-1 0 0,0 1 1,0-1-1,0 0 0,0 1 1,0-1-1,0 0 1,0 1-1,0-1 0,0 0 1,0 1-1,0-1 0,0 0 1,0 1-1,0-1 1,0 1-87,0 29 151,0-23 436,0-7-584,-21 913 2896,0-493-2808,-18 211 179,36-583 127,7-206-10303,22-133 9906,-14 202-6864</inkml:trace>
  <inkml:trace contextRef="#ctx0" brushRef="#br0" timeOffset="-7126.179">8068 689 8740,'0'0'2094,"0"0"-1435,0 0 115,0 0 304,0 0-118,10 8-442,33 26-377,-38-31-25,1 0-1,0 0 1,0-1-1,0 0 1,0 0-1,1 0 1,-1-1-1,0 0 1,1 0-1,-1 0 0,1-1 1,-1 0-1,2 0-115,30 3 465,75 29 629,-84-21-1068,1-3 0,0 0 0,1-2 0,14 1-26,444 15 44,-75-6-72,-399-15 31,832 38 533,-805-39-512,63 1 127,0-4 0,0-6 1,4-4-152,23-4-24,0 6 1,7 6 23,65-5-20,-118 4 12,5 1-137,0-4-1,57-15 146,-146 24 53,0-1 0,0 0 0,1 1 0,-1-1 0,1 1 0,-1-1 0,0 1 0,1 0 0,-1 0 0,0 0 0,1 1 0,-1-1 0,1 0 0,-1 1 0,0 0 0,0-1 0,1 1 0,-1 0 0,2 1-53,-2 1 35,-1-1-1,1 1 1,0 0 0,-1 0 0,1-1 0,-1 1-1,0 0 1,0 0 0,0 1 0,-1-1 0,1 0 0,-1 0-1,1 0 1,-1 2-35,30 167 215,-14-99-142,-4 2-1,1 70-72,-11 17 128,-2-44-137,5 0 0,9 29 9,-6-74-42,-3 1 0,-3-1 0,-5 22 42,3-89 5,-1-1-1,0 1 0,0 0 0,-1-1 0,0 0 1,0 1-1,0-1 0,-3 4-4,-8 23 151,10-22-428,1-16-858,3-23-2646,0 17 1471,-1-10-4042</inkml:trace>
  <inkml:trace contextRef="#ctx0" brushRef="#br0" timeOffset="-6707.248">11636 2234 9845,'0'0'3305,"0"0"-2192,0 0-382,0 0 394,0 0-60,9 0-89,73 0-490,1-3-1,57-12-485,-97 7-24,3 0-97,1 1 1,-1 2-1,4 3 121,-58 14 378,2-8-392,0 0-1,-1-1 0,1 1 0,0-2 0,-1 1 0,0-1 0,0 0 1,1 0-1,-1-1 0,0 0 0,-5 0 15,-85 2-4017,63-4 442,2 1-878</inkml:trace>
  <inkml:trace contextRef="#ctx0" brushRef="#br0" timeOffset="-5994.598">11699 2215 7619,'0'0'3309,"0"0"-2077,0 0-669,0 0 432,0 0 331,-14 13-189,-42 42-396,53-52-628,1 0 0,0 0-1,0 1 1,0 0 0,1-1-1,-1 1 1,1 0 0,0 0-1,0-1 1,0 1 0,0 0-1,1 0 1,0 0 0,0 0-1,0 0 1,0 0 0,0 0 0,1 0-1,1 3-112,0 13 290,-2 53 297,-1 175 507,-23 157-1094,5-244 78,-7 57 1212,2 170-1290,24-386 4,1-1-1,-1 1 1,0 0-1,0-1 1,1 1-1,-1-1 1,0 1-1,1-1 1,0 1-1,-1-1 1,1 1-1,0-1 1,0 1-1,0-1 0,0 0 1,0 0-1,0 1 1,0-1-1,0 0 1,0 0-1,1 0 1,-1 0-1,0 0 1,1-1-1,-1 1 1,1 0-1,-1-1 1,1 1-1,-1-1 1,1 1-1,-1-1 1,1 0-1,1 1-3,8 0-4,0 0-1,0 0 0,0-1 1,0-1-1,0 0 5,14 0-6,40 0-79,1-4 0,-1-2 0,0-3 0,-1-3 0,0-3 0,24-10 85,-53 16-42,-26 8 132,-1-1 1,1 1 0,0-2 0,-1 1 0,0-1 0,3-2-91,-8 4 35,0-1 0,0 1 1,1-1-1,-2 0 0,1-1 1,0 1-1,-1 0 0,1-1 1,-1 1-1,0-1 0,0 0 1,0 0-1,-1 0 0,1 0 1,0-4-36,4-24 45,-1 0 0,-1-1 0,-2 0 0,-1 0 0,-3-25-45,1-3 23,-11-208-174,1 34-128,-16-274-228,22 423 574,3-11-67,3 96-25,0 1 1,0-1 0,0 0-1,-1 1 1,1-1-1,0 1 1,0-1-1,0 1 1,0-1 0,0 1-1,0 0 1,1 0-1,-1-1 1,0 1-1,0 0 1,0 0 0,0 0-1,0 0 1,0 0-1,1 0 25,11 5-3980,-12 11-1054</inkml:trace>
  <inkml:trace contextRef="#ctx0" brushRef="#br0" timeOffset="-5087.472">11855 3823 7523,'0'0'4501,"0"0"-2684,0 0-833,0 0 233,0 0-307,0 0-198,0 30 1124,-2 1008 1775,1-92-4955,0-993-3853,-4 20-1753</inkml:trace>
  <inkml:trace contextRef="#ctx0" brushRef="#br0" timeOffset="-2211.144">2202 5863 1921,'0'0'4290,"0"0"-2994,0 0-719,0 0 677,0 0-270,0 0-229,0 0 211,0 0-246,0 0-330,0 0 207,0 0-175,0 0-91,0 0 15,0 0 31,0 0 492,0 0-284,0 0 76,0 0 265,25 10 723,42 6-1344,1-4 1,0-3-1,0-3 1,9-2-306,-44-2 24,253 5 324,21-13-348,29 0 129,-186 4-151,177 4-62,-253 5 95,-1 4 0,28 8-11,-9-1 28,11-4-28,47-5-26,0-7 1,5-7 25,-36 2 9,34-7 31,129-26-40,10-1 104,71 17-168,-101 8 53,34-11-118,311-11-350,-102 20 639,1641 9 584,-1315 13 22,-469 3-718,218-11-160,-570 0 309,0 0 0,-1 1 0,1 0 0,0 0 0,-1 1 0,8 3-197,-16-4 77,-1 1-53,1-2-301,-1 0 0,1-1 0,0 1 0,0 0 1,0 0-1,0 0 0,-1-1 0,1 1 0,0 0 0,0-1 0,0 1 0,-1-1 0,1 1 1,0-1-1,-1 1 0,1-1 0,0 1 0,-1-1 0,1 0 0,-1 1 0,1-1 1,-1 0-1,1 0 277,3-12-10192</inkml:trace>
  <inkml:trace contextRef="#ctx0" brushRef="#br0" timeOffset="3923.257">1 3345 13302,'0'0'1854,"0"0"-1061,0 0-41,0 0 227,0 0-544,4-23-267,45-173-165,-44 177-9,-2-1 1,-1 0 0,0 0-1,-1-20 6,3 151 1751,8 24-1751,1 13 765,-7 30 257,-4-68-272,11 61-750,-12-165 72,4 23 219,-5-28-293,0 0 0,0-1-1,0 1 1,0 0 0,0 0-1,0 0 1,1-1 0,-1 1 0,0 0-1,1 0 1,-1-1 0,1 1 0,-1 0-1,0-1 1,1 1 0,-1 0 0,1-1-1,0 1 1,-1-1 0,1 1 0,0-1-1,-1 1 1,1-1 0,0 1-1,-1-1 3,3-58-2635,6-25-4654,-3 32-1739</inkml:trace>
  <inkml:trace contextRef="#ctx0" brushRef="#br0" timeOffset="4545.22">490 3150 8820,'0'0'3268,"0"0"-1902,0 0-253,0 0-126,0 0-149,0 0-350,0 0-123,-24 0 1340,20 1-1631,0 0 0,-1 0 0,1 0 0,0 1 0,1 0 0,-1-1 0,0 1 0,0 0-1,1 1 1,-1-1 0,1 1 0,0 0 0,0-1 0,0 2 0,0-1 0,0 0 0,1 0 0,-1 1 0,1-1 0,0 1-74,-8 13 118,0 0 0,1 0 0,-5 15-118,5-7 55,1 0 0,1 0 0,2 0 0,0 1 0,2 0 1,0 11-56,1 41 1056,5 39-1056,-2-100 125,2 0 1,-1-1-1,2 1 0,0-1 0,1 0 0,1 0 0,0-1 1,1 1-1,1-1 0,0-1 0,3 3-125,-8-12 17,1 1-1,-1-1 1,1-1-1,0 1 1,0-1-1,0 1 1,1-1-1,0 0 1,0-1-1,0 1 1,0-1-1,0 0 1,0 0-1,1-1 1,0 0-1,-1 0 1,1 0-1,0 0 1,0-1-1,0 0 1,0 0-1,0-1 1,0 0-1,1 0 1,-1 0-1,0-1 1,0 0-1,0 0 1,0 0-1,-1-1 1,1 0-1,3-1-16,-1-2-17,1 1 0,-1-2 0,0 1 0,0-1 0,-1 0 0,0-1 0,0 0 0,0 0 0,-1 0 0,0-1 0,-1 0 0,3-3 17,1-4-176,-1 0 1,0 0 0,-1 0-1,-1-1 1,0 0-1,2-14 176,-4 10-395,-1 0-1,0 0 0,-2 0 0,0-1 1,-2 1-1,-1-11 396,1 27 40,0 1 0,0 0 0,0 0 0,-1 0 0,1 0 1,-1 0-1,0 0 0,0 0 0,0 0 0,0 1 0,0-1 0,-1 1 0,1 0 0,-1-1 0,0 1 0,1 0 0,-1 1 0,0-1 1,0 0-1,0 1 0,-1 0 0,1-1 0,0 1 0,0 0 0,-1 1 0,1-1 0,0 1 0,-1-1 0,1 1 0,-1 0 1,1 0-1,0 1 0,-1-1 0,1 1 0,0 0 0,-1-1 0,1 1 0,0 1 0,0-1 0,0 0 0,0 1 0,0 0 1,-1 0-42,-10 11 180,-1 1-1,2 1 0,0 0 1,0 1-1,2 1 0,0 0 1,1 0-1,-1 4-178,-23 34 284,27-45-240,6-9-59,0 0 0,0 0 1,-1 1-1,2-1 0,-1 0 0,0 1 0,0-1 1,0 1-1,1-1 0,-1 1 0,0-1 0,1 1 1,0 0-1,-1 0 15,1-1-774,0-1-893,0-3-1628,0-8-1926</inkml:trace>
  <inkml:trace contextRef="#ctx0" brushRef="#br0" timeOffset="5384.682">878 3531 5218,'0'0'4464,"0"0"-2341,0 0-655,0 0-17,0 0-264,18-13 3471,-16 13-4610,0 1 0,-1-1 0,1 1 0,0 0 0,-1 0 0,1-1 0,-1 1-1,1 0 1,-1 1 0,0-1 0,1 0 0,-1 0 0,0 1 0,0-1 0,0 0-1,0 1 1,0-1 0,0 1 0,0-1 0,-1 1 0,1 0 0,0-1 0,-1 1-1,1 0 1,-1 1-48,15 56 262,-11-42-123,1 3-15,3 21 166,3 0-1,1 0 1,2-2-1,2 0 1,7 11-290,-21-46 30,1 0 0,0 0 0,0 0 0,1 0 0,-1-1 0,1 0 0,-1 1 0,1-1 0,0-1 0,0 1 0,1 0 0,-1-1 0,0 0 0,4 1-30,-6-2 3,0 0 1,0-1-1,1 1 1,-1-1-1,0 1 1,0-1-1,1 0 1,-1 0-1,0 0 1,1 0-1,-1 0 1,0 0-1,0-1 1,1 1-1,-1-1 1,0 0-1,0 1 1,0-1-1,0 0 1,0 0-1,0-1 1,0 1-1,0 0 1,0-1-1,0 1 1,-1-1-1,1 1 1,-1-1-1,1 0 1,-1 0-1,1 0-3,8-16-144,1-1-1,-2 0 0,-1-1 1,0 0-1,-1-1 1,-2 1-1,0-1 1,1-15 144,2-19-567,-3-1 1,-3-41 566,0 61-13,-1-42-81,-1 75 82,0-1 0,-1 0 0,1 1 1,-1-1-1,0 1 0,0-1 1,0 1-1,0-1 0,-1 1 0,1 0 1,-1-1-1,0 1 0,0 0 0,0 0 1,0 0-1,-1 1 0,1-1 12,0 2-29,1 0 1,0 0-1,0 0 0,0 0 0,-1 0 0,1 0 0,-1 0 0,1 1 1,-1-1-1,1 1 0,-1-1 0,1 1 0,-1-1 0,1 1 0,-1 0 1,1 0-1,-1 0 0,0 0 0,1 0 0,-1 0 0,1 0 1,-1 0-1,1 1 0,-1-1 0,0 1 0,1-1 0,-1 1 0,1-1 1,0 1 28,-1 1-8,0-1 0,0 1 0,1-1 0,-1 1 1,1-1-1,0 1 0,-1 0 0,1 0 1,0 0-1,0 0 0,0 0 0,0 0 0,1 0 1,-1 0-1,0 0 0,1 0 0,0 1 1,-1-1-1,1 2 8,-1 3-30,0 11 212,-1 1 0,2-1-1,1 0 1,0 0 0,3 14-182,-3-28 39,0-1-1,0 1 1,0 0 0,0 0 0,0 0 0,1-1 0,0 1 0,0-1 0,0 1-1,0-1 1,1 0 0,-1 0 0,1 0 0,0 0 0,-1 0 0,1-1 0,1 1-1,-1-1 1,0 0 0,1 0 0,-1 0 0,1 0 0,-1-1 0,1 1 0,0-1-1,0 0 1,0 0 0,-1 0 0,2-1-39,3 2-36,0-2 1,0 1-1,0-1 0,1 0 1,-1-1-1,0 0 0,0-1 1,0 1-1,0-1 0,0-1 1,0 1-1,-1-2 1,1 1-1,6-5 36,20-17-2578,-4-9-3338,-18 11-7384</inkml:trace>
  <inkml:trace contextRef="#ctx0" brushRef="#br0" timeOffset="7638.914">4187 1381 5955,'0'0'1443,"0"0"-237,0 0 379,0 0-182,0 0-248,0 0-242,0 6 199,1-3 154,0-5 2673,11-21-3774,-7 17-266,-1-1-1,0 0 0,-1 0 1,0-1-1,0 1 0,0-1 1,-1 1-1,0-1 0,0-5 102,-2 12-82,0 1 58,0 3 53,-1 143 411,6 219 1473,-1-342-1580,1-33-1467,3-45-3529,-7 47 3265,4-24-3799</inkml:trace>
  <inkml:trace contextRef="#ctx0" brushRef="#br0" timeOffset="8071.694">4389 1292 5955,'0'0'1918,"0"0"-744,0 0-192,0 0 325,0 0-141,0 0-110,0 0-215,0 33 2219,3 35-994,10 58-2066,1 0 791,-11-55-442,-3-40-33,2-1 0,0 1 0,5 13-316,-7-44-8,0 0 0,0 0 0,0 0 0,0-1 0,1 1 0,-1 0 0,0 0 0,0 0 0,0 0 0,0 0 1,0 0-1,0-1 0,0 1 0,1 0 0,-1 0 0,0 0 0,0 0 0,0 0 0,0 0 0,0 0 0,1 0 0,-1 0 1,0 0-1,0 0 0,0 0 0,0 0 0,1 0 0,-1 0 0,0 0 0,0 0 0,0 0 0,0 0 0,1 0 1,-1 0-1,0 0 0,0 0 0,0 0 0,0 0 0,0 0 0,1 0 0,-1 0 0,0 0 0,0 1 0,0-1 1,0 0-1,0 0 0,0 0 0,0 0 0,1 0 0,-1 0 0,0 1 0,0-1 0,0 0 0,0 0 0,0 0 0,0 0 1,0 0-1,0 1 0,0-1 0,0 0 0,0 0 0,0 0 0,0 0 0,0 1 0,0-1 0,0 0 8,6-14-921,12-71-5813,-9 48 2183</inkml:trace>
  <inkml:trace contextRef="#ctx0" brushRef="#br0" timeOffset="8695.093">4677 1343 6883,'0'0'1830,"0"0"-1144,0 0-302,0 0 56,0 0-258,8-10-14,26-28 485,-32 37 4591,-4 6-2271,-12 16-1663,-21 30-1971,11-19 715,-4 5-21,-2-2 1,-21 20-34,43-47 2,-1 0 1,0 0 0,0-1-1,0-1 1,-1 1-1,0-2 1,0 1 0,-1-1-1,1-1 1,-1 0-1,0-1 1,-10 3-3,20-6-20,0 0 0,0 1 0,0-1 0,0 0 0,1 0 0,-1 0 0,0 0 0,0 1 0,0-1 0,0 0 0,0-1 0,1 1 0,-1 0 0,0 0-1,0 0 1,0 0 0,0-1 0,1 1 0,-1 0 0,0-1 0,0 1 0,0-1 0,1 1 0,-1-1 0,0 1 0,1-1 0,-1 1 0,0-1 0,1 0 0,-1 1 0,1-1 0,-1 0 0,1 1 0,0-1 0,-1 0 0,1 0 0,-1 0 0,1 1 0,0-1 0,0 0 0,0 0 0,-1 0 0,1 0 0,0 0 0,0 1 0,0-1-1,0 0 1,0 0 0,1 0 0,-1 0 0,0 0 0,0 1 0,0-1 0,1 0 0,-1 0 0,1 0 0,-1 1 0,0-1 0,1 0 0,-1 0 0,1 1 20,0-1-9,0 0-1,0-1 1,0 2-1,-1-1 1,1 0-1,1 0 0,-1 0 1,0 0-1,0 1 1,0-1-1,0 0 1,0 1-1,1-1 1,-1 1-1,0 0 1,1-1-1,-1 1 1,0 0-1,1 0 1,-1 0-1,0-1 1,1 1-1,-1 1 1,1-1 9,37 5 9,-30-2 36,-1 1 0,1 0 0,-1 1 0,0 0 0,0 0 0,0 1 0,-1 0 0,1 0-1,-2 0 1,1 1-45,65 78 910,-55-64-620,18 29 615,-26-35-684,1-1-1,1-1 1,-1 0-1,2 0 0,0-1 1,4 3-221,-15-14 5,0 0-1,1 0 1,-1 0 0,0 0 0,1 0 0,-1-1 0,0 1 0,1 0-1,-1-1 1,1 1 0,-1-1 0,1 0 0,-1 1 0,1-1 0,-1 0 0,2 0-5,-2 0-16,-1 0 0,1-1 1,0 1-1,-1 0 0,1-1 1,-1 1-1,1 0 0,0-1 1,-1 1-1,1-1 0,-1 1 1,1-1-1,-1 1 1,1-1-1,-1 1 0,1-1 1,-1 1-1,0-1 0,1 0 1,-1 1-1,0-1 0,0 0 1,1 1-1,-1-1 16,1-7-498,0 1 0,0 0 0,-1 0 0,1-1 0,-2 1 0,1-2 498,-1-7-1938,1-11-2840</inkml:trace>
  <inkml:trace contextRef="#ctx0" brushRef="#br0" timeOffset="9513.394">4995 1740 9044,'0'0'2663,"0"0"-1930,0 0-204,0 0 567,0 0-138,-6 1-291,-14 5 2229,47-2 2052,12 2-5183,26 3 324,0-2 0,0-3-1,41-3-88,-104-1-2,0 0 0,0 0 0,0-1 0,0 1 0,-1 0 0,1-1 0,0 1 0,0-1 0,0 0 0,0 0 0,0 1 0,-1-1 0,1 0 0,0-1 0,-1 1 0,1 0 0,-1 0-1,1-1 1,-1 1 0,1-1 0,-1 1 0,1-2 2,0-1-16,0 0-1,0 1 1,-1-1-1,1 0 1,-1 0-1,0-1 0,0 1 1,-1 0-1,1 0 1,-1 0-1,0-1 17,1-3-50,-1-1-1,-1 1 0,0 0 1,0 0-1,0 0 0,-1-1 1,0 1-1,-1 1 0,0-1 1,0 0-1,-3-3 51,-41-50-284,-9-10 55,51 64 211,1 1 1,1-1 0,-1 0 0,1 0 0,0 0 0,1 0 0,-1-1 0,1 1 0,0-6 17,2 11 1,0 0 1,0 0-1,0 0 0,0 0 0,0 0 1,1 0-1,-1 0 0,1 0 0,0 0 1,-1 0-1,1 0 0,0 0 0,0 0 1,0 0-1,0 1 0,0-1 0,1 0 1,-1 1-1,1-1 0,-1 1 0,1-1 0,-1 1 1,1 0-1,0-1 0,-1 1 0,1 0 1,0 0-1,0 0 0,0 1 0,0-1 1,0 0-1,0 1 0,0-1 0,0 1 1,0 0-1,2 0-1,13-3-24,1 2 1,-1 0-1,0 1 1,10 2 23,1-1 28,-22-2-13,0 2 1,0-1-1,0 1 1,0-1-1,0 2 1,-1-1-1,1 1 1,0 0-1,-1 0 1,1 0-1,-1 1 1,1 0 0,-1 0-1,0 0 1,0 1-1,-1 0 1,1-1-1,1 4-15,0 0 51,0 1-1,-1-1 1,0 1 0,0 1-1,-1-1 1,0 0 0,-1 1 0,0 0-1,0 0 1,-1 0 0,1 2-51,1 25 220,0-1 0,-2 0 0,-2 1 0,-1-1 0,-5 27-220,5-60 8,1 0 1,-1 0-1,1 0 1,0 0 0,-1 0-1,1 0 1,0 1-1,0-1 1,0 0 0,1 0-1,-1 0 1,0 0-1,1 0 1,0 0-1,-1 0 1,1 0 0,0 0-1,0 0 1,0-1-1,0 1 1,0 0 0,0 0-1,1-1 1,-1 1-1,1 0-8,2-1 9,0 0-1,0 0 1,0 0 0,0-1-1,1 1 1,-1-1-1,0 0 1,0-1-1,0 1 1,0 0 0,0-1-1,0 0-8,10-2-6,0 0-1,-1-1 0,0 0 1,0-1-1,0-1 0,-1 0 7,58-20-296,7 12-943,-26 14-2572,-33 7-751,-8 10-2890</inkml:trace>
  <inkml:trace contextRef="#ctx0" brushRef="#br0" timeOffset="17358.023">5992 3761 5218,'0'0'337,"0"0"-95,0 0 727,0 0 634,0 0-210,0 0-65,-7-11 1058,5 10 3518,7 88-4821,4-1 1,4-1 0,12 40-1084,4 30 508,-15-64-154,-4-20-195,4 0 0,9 26-159,-21-91 14,0 1 0,1-1-1,0 0 1,0 1 0,1-1 0,0-1 0,1 3-14,-4-7 8,0 1 0,-1-1 1,1 0-1,0 0 0,0 0 1,0 0-1,0 0 0,0 0 1,1 0-1,-1-1 0,0 1 1,0 0-1,0-1 0,1 1 1,-1 0-1,0-1 0,1 0 1,-1 1-1,1-1 0,-1 0 1,0 0-1,1 0 0,-1 1 1,1-1-1,-1-1 0,0 1 1,1 0-1,-1 0 0,1-1 1,-1 1-1,0 0 0,1-1 1,-1 1-1,0-1 0,0 0 1,1 1-1,-1-1 0,1-1-8,4-5-3,0 0-1,0-1 0,0 0 0,-1 0 0,0 0 0,0-1 0,-1 0 1,0 0-1,-1 0 0,1-4 4,5-9-55,25-76-317,-4-2 1,-4-1-1,3-43 372,17-67-96,-36 184-98,-10 27 157,0 0 0,1 0 1,-1 0-1,0 1 0,0-1 0,1 0 1,-1 0-1,0 0 0,1 0 1,-1 0-1,0 0 0,0 1 1,1-1-1,-1 0 0,0 0 1,0 0-1,0 1 0,1-1 1,-1 0-1,0 0 0,0 1 1,0-1-1,0 0 0,0 0 1,1 1-1,-1-1 0,0 0 1,0 0-1,0 1 0,0-1 1,0 0-1,0 1 0,0-1 1,0 0-1,0 1 0,0-1 1,0 0-1,0 0 0,0 1 1,0-1-1,0 0 37,4 58-4655,-4-48 3591,1 23-3266,-1 3-2345</inkml:trace>
  <inkml:trace contextRef="#ctx0" brushRef="#br0" timeOffset="17845.748">6425 4536 9636,'0'0'2591,"0"0"-1014,0 0-158,0 0 104,0 0-85,3 0-755,23-1-326,-13-1-295,0 2-1,0-1 1,0 2 0,5 0-62,-16 0-1,0-1 1,0 0 0,0 0 0,0 1-1,0-1 1,0 1 0,0 0-1,0 0 1,0-1 0,0 1-1,0 0 1,-1 1 0,1-1 0,0 0-1,-1 0 1,1 1 0,-1-1-1,1 1 1,-1-1 0,0 1-1,0 0 1,0-1 0,0 1-1,0 0 1,0 0 0,0 0 0,0 0-1,-1 0 1,2 10 39,0-1 0,-1 0 0,-1 1 0,0-1-1,0 0 1,-1 1 0,-1-1 0,0 0 0,0 0-1,-1 0 1,-3 5-39,-7 17 346,-1 0 0,-20 30-346,19-36 238,1 1-1,1 0 0,1 1 0,0 5-237,10-24 145,1 0 1,-1 0-1,2 1 1,-1-1-1,2 6-145,-1-2 268,0-12-253,1 0 0,-1 0 0,1 0 0,0 0 1,0 0-1,0 0 0,0-1 0,0 1 0,0 0 0,0 0 0,1-1 0,-1 1 1,0-1-1,1 1 0,0-1 0,-1 1 0,1-1 0,0 0 0,-1 0 0,1 0 1,0 0-1,0 0 0,0-1 0,0 1 0,0 0 0,0-1 0,0 1 0,0-1 0,2 0-14,9 3 16,-1-1 1,1-1 0,0 0 0,5 0-18,-10-2-37,1 1 1,-1-1 0,1 0 0,-1-1 0,0 0 0,0 0 0,0-1 0,0 0 0,0 0 0,0-1 0,-1 0 0,3-2 36,-6 3-319,1 0 0,-1 0 1,0-1-1,0 0 1,-1 0-1,1 0 1,-1 0-1,0-1 0,1 0 319,-2 1-834,0-1 0,0 1 0,0-1 0,-1 1 0,0-1 0,1 1 0,-1-1 0,-1 0 0,1 0 0,-1 1-1,0-2 835,0-11-7550</inkml:trace>
  <inkml:trace contextRef="#ctx0" brushRef="#br0" timeOffset="18174.035">6383 4874 10389,'0'0'1515,"0"0"-93,0 0 187,0 0 8,0 0-259,-6-3-401,-10-9-559,16 12-387,0 0 1,0 0-1,0-1 1,0 1-1,0 0 1,0 0-1,0 0 1,0-1-1,0 1 1,0 0-1,0 0 1,0-1-1,0 1 1,0 0-1,1 0 1,-1 0-1,0-1 1,0 1-1,0 0 0,0 0 1,0 0-1,0 0 1,0-1-1,1 1 1,-1 0-1,0 0 1,0 0-1,0 0 1,0 0-1,1 0 1,-1-1-1,0 1 1,0 0-1,0 0 1,1 0-1,-1 0 1,0 0-1,0 0 1,0 0-1,1 0 1,-1 0-1,0 0 0,0 0-11,45-5 1070,-16 4-584,19-1-283,-34 2-400,-1 0 0,0 0 1,1-2-1,-1 0 0,0 0 0,0-1 0,0-1 0,10-3 197,-22 6-591,1-1-1,0 1 1,0 0-1,0-1 0,-1 1 1,1-1-1,0 1 1,-1-1-1,0 0 0,1 1 1,-1-1-1,1-2 592,7-12-9674</inkml:trace>
  <inkml:trace contextRef="#ctx0" brushRef="#br0" timeOffset="18581.368">6824 4387 8036,'0'0'1638,"0"0"-862,0 0 334,0 0 171,0 0-204,-14 0 157,12 0 3610,135 0-3461,-76 0-10354,-57 0 2806</inkml:trace>
  <inkml:trace contextRef="#ctx0" brushRef="#br0" timeOffset="18912.746">6824 4387 9412</inkml:trace>
  <inkml:trace contextRef="#ctx0" brushRef="#br0" timeOffset="18913.746">6824 4387 9412,'-54'125'1713,"54"-120"-496,0 1 527,3 2-175,12 0-464,3-6 63,0 4-447,-3-3-129,0-3-576,3 0 144,-3 0-304,0 0 144,0 0-1073,0 0-880,-3-6-1184,0 1-2305</inkml:trace>
  <inkml:trace contextRef="#ctx0" brushRef="#br0" timeOffset="19382.082">7185 4331 12678,'0'0'611,"0"0"-379,0 0-77,0 0 53,-1-16-368,1 12 141,-1-15-120,2-1-1,0 0 1,1 1 0,0-1 0,2 0 139,-4 43 1115,1-1 1,0 0-1,3 7-1115,3 41 1120,-7 33 652,-1-64-1224,1 0-1,2 0 1,3 7-548,-5-44 12,0-1 0,0 1 0,0-1 0,0 1 0,0-1 0,1 1 0,-1-1 0,0 1 0,1-1 0,-1 0 0,1 1 0,-1-1 0,1 0 0,0 1 0,0-1 1,-1 0-1,1 0 0,0 1 0,0-1 0,0 0 0,0 0 0,1 0 0,-1 0 0,0-1 0,0 1-12,0-2-73,1 1-1,-1-1 1,0 0 0,0 0-1,0-1 1,-1 1 0,1 0-1,0 0 1,0 0-1,0 0 1,-1-1 0,1 1-1,-1 0 1,1-1 0,-1 1-1,0-1 1,1 1-1,-1 0 1,0-1 0,0 1-1,0-1 1,0 1 0,0 0-1,0-1 74,3-65-6859,0 32-526</inkml:trace>
  <inkml:trace contextRef="#ctx0" brushRef="#br0" timeOffset="19913.952">7410 4247 6883,'0'0'3138,"0"0"-1612,0 0-494,0 0-218,0 0-91,-2 0-385,1 0 1,-1 0-1,1 0 1,-1 0-1,1 0 1,-1 0-1,1 0 1,-1 1-1,1-1 0,-1 1 1,1-1-1,-1 1 1,1-1-1,-1 1 1,1 0-339,-6 31 383,1 1 0,1-1 0,2 1 0,1 0 0,2 0 1,2 5-384,-2 6 627,0-39-577,-1 0 0,2-1-1,-1 1 1,0-1-1,1 1 1,0 0-1,0-1 1,1 1 0,-1-1-1,1 0 1,0 1-1,0-1 1,0 0-1,0 0 1,1 0-1,0-1 1,0 1 0,0-1-1,0 1 1,4 2-50,-2-3 17,-1-1 1,1 1 0,0-1-1,0 0 1,1 0 0,-1-1-1,0 1 1,1-1 0,-1 0-1,1-1 1,-1 1 0,1-1-1,-1 0 1,1-1-1,-1 1 1,1-1 0,4-2-18,-3 1-58,-1 0 0,1-1 0,-1 0 0,0 0 0,0 0-1,0-1 1,0 0 0,0 0 0,-1-1 0,0 0 0,0 0 0,0 0 0,-1 0 0,1-1 0,-1 1 0,0-1 0,-1 0 0,3-7 58,1 0-548,0-1 1,-2 0-1,0 0 0,0-1 0,-1 0 1,-1 0-1,0 0 0,-1-4 548,-1 12-274,0-5-326,0 0-1,-1 0 1,0 0-1,-1 1 1,0-1-1,-3-9 601,4 19 28,-1-1 0,0 0 0,0 1 1,-1-1-1,1 1 0,0 0 0,-1-1 0,0 1 0,1 0 0,-1 0 0,0 0 1,0 0-1,0 0 0,0 0 0,0 0 0,-1 1 0,1-1 0,-1 1 0,1 0 1,-1-1-1,1 1 0,-1 0 0,1 1 0,-1-1 0,0 0 0,0 1 0,1 0 1,-1-1-1,0 1 0,-1 0-28,-42 1 2220,0 2 0,-4 3-2220,24-4-2593,10-1-3902,38-1-2287</inkml:trace>
  <inkml:trace contextRef="#ctx0" brushRef="#br0" timeOffset="20599.03">7803 4293 9396,'0'0'1681,"0"0"-512,0 0 77,0 0-174,0 0-410,0 0-35,0 0-27,0 0-16,0 0-5,0 0-45,0 0 77,0 0-281,0 14 319,4 69 551,3 0 1,10 37-1201,-16-109 75,2-1 0,-1 0 0,1 0 0,0 0 0,1 0 0,3 5-75,-6-14 4,-1 1 0,1 0 1,0 0-1,0-1 1,0 1-1,0-1 0,1 1 1,-1-1-1,0 1 0,1-1 1,-1 0-1,1 1 1,-1-1-1,1 0 0,-1 0 1,1 0-1,0 0 0,0-1 1,-1 1-1,1 0 1,0-1-1,0 1 0,0-1 1,0 0-1,0 1 1,0-1-1,0 0 0,0 0 1,-1 0-1,1-1 0,0 1 1,0 0-1,0-1 1,0 1-1,0-1 0,0 0 1,-1 1-1,2-2-4,1 0-22,0-1-1,0-1 1,0 1-1,-1 0 1,1-1-1,-1 0 1,0 0-1,0 0 1,0 0-1,-1 0 1,1-1-1,0-1 23,26-63-770,-23 54 447,9-22-322,-6 20 582,-2 0 0,0-1 0,-1 1 0,-1-1 0,-1 0 0,0-1 0,-1 1 0,-1-1 0,-1 1 0,-1-11 63,0 28 12,0 1 0,0-1 0,0 0 0,-1 0 0,1 1 0,0-1 0,-1 0 1,1 1-1,0-1 0,-1 0 0,1 1 0,-1-1 0,1 1 0,-1-1 1,1 0-1,-1 1 0,1-1 0,-1 1 0,1 0 0,-1-1 0,0 1 0,1-1 1,-1 1-1,0 0 0,0-1 0,1 1 0,-1 0 0,0 0 0,1 0 0,-1 0 1,0 0-1,0 0 0,0 0 0,1 0 0,-1 0 0,0 0 0,0 0 1,1 0-1,-1 0 0,0 0 0,1 1 0,-1-1 0,0 0 0,0 1 0,1-1 1,-1 0-1,1 1 0,-1-1 0,0 1 0,1-1 0,-1 1 0,1-1 0,-1 1 1,1 0-1,-1-1 0,1 1 0,0-1 0,-1 1 0,1 0 0,0 0 1,-1-1-1,1 1 0,0 0 0,0 0-12,-2 6 50,1 1 0,0 0 0,1-1 0,0 1-1,0 0 1,0-1 0,1 1 0,0 0 0,1-1 0,0 1 0,0-1 0,2 3-50,-2-6 16,0 0 1,0-1-1,0 0 1,1 1-1,0-1 1,-1 0-1,1 0 1,0-1-1,1 1 1,-1-1-1,0 1 1,1-1-1,-1 0 1,1 0-1,0-1 1,0 1-1,-1-1 1,1 0 0,0 0-1,0 0 1,0 0-1,0-1 1,1 1-1,0-1-16,58 1-1958,-36-1-1436,-3 0-2051</inkml:trace>
  <inkml:trace contextRef="#ctx0" brushRef="#br0" timeOffset="22106.808">5722 5147 8132,'0'0'2169,"0"0"-430,0 0-541,0 0 75,0 0-521,-1-5 24,-7-22 1425,8 26-1416,0 1-382,0 0-46,0 7-5,-2 90 198,1-5 750,3 15-1300,0-79 170,1-1 0,2 0 1,0 0-1,2-1 0,1 0 0,2 3-170,7 2 302,-16-30-294,0 0 0,0 0 0,0-1 0,0 1-1,0 0 1,1-1 0,-1 1 0,0-1 0,0 1 0,0-1-1,1 1 1,-1-1 0,0 0 0,1 0 0,-1 1 0,0-1-1,1 0 1,-1 0 0,0 0 0,1-1 0,0 1-8,-1-1 0,0 1 0,0-1 0,0 0-1,0 0 1,0 1 0,0-1 0,0 0 0,0 0 0,-1 0 0,1 0 0,0 0 0,-1 0 0,1 0 0,0-1 0,-1 1 0,0 0 0,1 0 0,-1 0 0,0-1-1,1 1 1,-1 0 0,0 0 0,0-1 0,5-34-291,-5 32 226,2-12-246,0 1 0,-1-1-1,-1 0 1,-1 0 0,0 0 0,-1 1-1,0-1 1,-1 0 0,-1 1 0,-1 0-1,0 0 1,-1 0 0,-1 1 0,0 0-1,-5-7 312,-10-12-131,2-2-1,-9-19 132,23 41 4,1-1 1,0 1 0,1-1-1,1 1 1,0-1-1,1 0 1,0-1 0,1-12-5,1 26 6,0 0 1,0 0 0,0 0 0,1 0 0,-1 0 0,0 0-1,1 0 1,-1 0 0,0 0 0,1 0 0,-1 1-1,1-1 1,-1 0 0,1 0 0,0 0 0,-1 0-1,1 1 1,0-1 0,0 0 0,0 1 0,-1-1-1,1 0 1,0 1 0,1-1-7,30-8 7,39 10 8,-67-1 13,4 1 30,0 1 0,0 0 0,-1 0 0,1 1 1,-1 0-1,1 0 0,-1 1 0,0 0 0,-1 0 0,1 0 0,0 1 0,-1 0 0,0 0 0,-1 1 0,1 0 1,-1 0-1,0 0 0,0 0 0,-1 1 0,0 0 0,0 0 0,0 0 0,-1 1 0,0-1 0,-1 1 0,0-1 1,0 1-1,0 0 0,-1 0 0,0 0 0,-1 5-58,1-6 20,-1 0 1,0-1-1,-1 1 1,1 0-1,-1-1 1,-1 1-1,1-1 1,-1 1-1,0-1 1,-1 0-1,1 1 1,-1-1-1,0 0 1,-1-1-1,0 1 1,1-1-1,-2 1 1,1-1-1,-3 2-20,-34 36-20,-3-2 0,-36 27 20,78-67 31,-9 6-245,10-7 154,1 0 0,0-1 0,-1 1-1,1 0 1,0 0 0,0-1-1,-1 1 1,1 0 0,0-1-1,0 1 1,-1 0 0,1 0 0,0-1-1,0 1 1,0 0 0,0-1-1,0 1 1,0-1 0,0 1 0,-1 0-1,1-1 1,0 1 0,0 0-1,0-1 1,0 1 0,1 0-1,-1-1 1,0 1 0,0 0 0,0-1-1,0 1 1,0 0 0,0-1-1,0 1 1,1 0 0,-1-1 0,0 1-1,0 0 1,1-1 60,6-28-4541</inkml:trace>
  <inkml:trace contextRef="#ctx0" brushRef="#br0" timeOffset="22562.963">5905 5565 10229,'0'0'2211,"0"0"-1640,0 0-203,0 0 518,0 0-403,20-7-307,62-22 206,-79 28-314,0 0 0,0 0 1,1 0-1,-1 0 0,0 0 1,1 1-1,-1-1 0,1 1 1,-1 0-1,0 0 0,1 0 1,-1 1-1,1-1 0,-1 1 1,0 0-1,0 0 0,1 0 1,-1 0-1,0 1-68,-1-1 57,-1 0-1,1 1 1,-1-1 0,0 1-1,1 0 1,-1-1-1,0 1 1,0 0 0,0 0-1,0 0 1,-1 0-1,1 0 1,0 0 0,-1-1-1,1 2 1,-1-1 0,0 0-1,0 0 1,0 0-1,0 0 1,0 0 0,0 0-57,-1 8 129,0-1 1,-1 1 0,-1-1 0,1 0 0,-1 0-1,-1 0 1,0 0 0,0-1 0,0 1-1,-4 3-129,-19 24 300,6-9 28,0 0 0,2 2 0,2 1 0,0 0 0,-10 29-328,26-57 63,0 1 0,0 0 0,0 0 0,0 0 0,1 0 1,0 0-1,-1 0 0,1 1 0,0-1 0,1 0 0,-1 0 0,1 2-63,-1-4 30,1 1 0,-1-1-1,1 0 1,0 1 0,-1-1 0,1 0-1,0 0 1,0 1 0,0-1 0,0 0 0,0 0-1,0 0 1,0 0 0,0 0 0,0 0-1,1-1 1,-1 1 0,1 0-30,6 2 43,-1-1 0,1-1 0,0 1 0,-1-1 0,1-1 0,0 1 0,0-1 0,2-1-43,-4 1-15,23 0-65,1-1 0,-1-2-1,0-1 1,21-6 80,-32 5-1335,0-1-1,0 0 0,0-2 0,15-8 1336,-20 5-4156,-11 3-2634</inkml:trace>
  <inkml:trace contextRef="#ctx0" brushRef="#br0" timeOffset="22892.979">5806 5825 11365,'0'0'2689,"0"0"-2000,0 0 543,0 0-15,0 0 15,177-73-895,-123 62-337,-3 0 0,-9 3-1217,-11 0-1088,-13 5-1297</inkml:trace>
  <inkml:trace contextRef="#ctx0" brushRef="#br0" timeOffset="23845.716">6254 5592 7203,'0'0'1089,"0"0"-145,0 0 179,0 0 113,0 0-364,6-5-496,21-17-149,-27 22-153,0 0-1,1-1 1,-1 1-1,1 0 1,-1-1 0,0 1-1,1 0 1,-1 0-1,1 0 1,-1-1-1,1 1 1,-1 0 0,1 0-1,-1 0 1,0 0-1,1 0 1,-1 0 0,1 0-1,-1 0 1,1 0-1,-1 0 1,1 0 0,-1 0-1,1 0 1,-1 0-1,1 0 1,-1 1 0,1-1-1,-1 0 1,1 0-1,-1 1 1,0-1 0,1 0-1,-1 0 1,0 1-1,1-1 1,-1 0-1,0 1 1,1-1 0,-1 1-1,0-1 1,1 0-1,-1 1 1,0-1 0,0 1-1,0-1 1,1 1-1,-1-1 1,0 1 0,0-1-1,0 1 1,0-1-1,0 0 1,0 1 0,0 0-74,5 34-444,-5-26 759,12 96 778,-6-47 139,2 0 0,2 0 0,11 27-1232,-21-84 18,0 0 0,0 0 1,0 0-1,0 0 0,0 0 0,1-1 1,-1 1-1,0 0 0,1 0 1,-1 0-1,1-1 0,-1 1 0,1 0 1,-1 0-1,1-1 0,-1 1 0,1 0 1,-1-1-1,1 1 0,0-1 0,0 1 1,-1-1-1,1 1-18,6-15 23,-3-31-461,-4-247-2363,0 288 2818,1-1-1,-1 1 1,1 0-1,1 0 1,-1 0-1,0 0 1,1 0-1,0 0 1,0 0 0,0 0-1,0 0 1,1 1-1,-1-1 1,2 1-17,-4 2 11,1 0 0,0 0 1,0 0-1,-1 0 0,1 0 0,0 1 1,0-1-1,0 0 0,0 1 0,0-1 0,0 1 1,0-1-1,0 1 0,0-1 0,1 1 1,-1 0-1,0 0 0,0-1 0,0 1 1,0 0-1,0 0 0,1 0 0,-1 0 1,0 1-1,0-1 0,0 0 0,0 0 1,0 1-1,0-1 0,0 0 0,1 1 1,-1-1-1,0 1 0,0-1 0,0 1 1,-1 0-1,1-1 0,0 1 0,0 0 1,0 0-1,0 0 0,-1 0 0,1 0 0,0 0 1,-1 0-1,1 0 0,-1 0 0,1 0 1,-1 0-1,1 0 0,-1 0 0,0 1-11,10 22 343,-1 0 0,-2 1 0,0 0-1,-2 0 1,-1 1 0,-1-1 0,-1 3-343,10 60 975,-6-60-634,-8-37-371,-7-54-523,8 31-133,0 1 0,2-1 0,4-18 686,-4 40-140,1 1-1,0-1 1,1 0 0,0 1-1,0 0 1,1-1 0,0 1-1,1 1 1,0-1 0,0 1-1,1 0 1,0 0 0,4-4 140,-9 11 9,0 0 1,-1 0-1,1 0 1,0 0-1,0 0 1,0 0 0,1 1-1,-1-1 1,0 0-1,0 1 1,0-1-1,0 0 1,1 1-1,-1 0 1,0-1-1,0 1 1,1 0 0,-1-1-1,0 1 1,1 0-1,-1 0 1,0 0-1,1 0 1,-1 0-1,0 1 1,1-1-10,0 1 43,-1 0 1,1 0-1,0 0 0,-1 0 1,1 1-1,-1-1 0,1 1 1,-1-1-1,1 1 1,-1-1-1,0 1 0,0 0 1,0 0-1,0-1 0,1 3-43,3 10 335,0 0 0,0 1 0,-1 0 0,1 8-335,-3-12 123,41 225 2159,-38-205-2054,-1-13-240,-2-27-586,-2-34-1959,0 35 1536,0-29-3776</inkml:trace>
  <inkml:trace contextRef="#ctx0" brushRef="#br0" timeOffset="24850.913">6974 5614 9861,'0'0'376,"0"0"-19,0 0 926,0 0-226,0 0-777,0-5-123,-3-58 2821,3 62-2960,-1 0 0,0 0 0,0 0 0,-1 1 1,1-1-1,0 0 0,0 0 0,0 0 0,-1 1 0,1-1 1,0 1-1,0-1 0,-1 1 0,1-1 0,-1 1 0,1 0 1,0 0-1,-1 0 0,0-1-18,-30-3 380,28 4-185,-1 0-5,-1 0 1,0 0-1,1 0 0,-1 1 1,1 0-1,-1 0 1,-4 1-191,7 0-2,0 0 0,1 0 1,-1 0-1,0 0 1,1 0-1,-1 1 1,1-1-1,0 1 1,-1 0-1,1-1 1,1 1-1,-1 0 1,-1 2 1,-2 5 78,1-1-1,0 1 1,0 0 0,1 1-1,0-1 1,1 0 0,0 1-1,1 0 1,0 7-78,3 100 1834,-1-101-1465,-1-16-335,0 1 0,0 0 0,0 0 0,0-1 0,0 1-1,0 0 1,1 0 0,-1-1 0,1 1 0,-1 0-1,1-1 1,0 1 0,0-1 0,-1 1 0,1-1 0,0 1-1,0-1 1,1 0 0,-1 1 0,0-1 0,0 0-1,1 0 1,-1 0 0,0 0 0,1 0 0,-1 0-1,1 0 1,0 0 0,-1-1 0,1 1 0,0-1 0,-1 1-1,1-1 1,0 0 0,-1 1 0,1-1 0,0 0-1,0 0 1,-1 0 0,1 0 0,0-1 0,0 1-1,-1 0 1,1-1 0,1 0-34,2 0 4,1-1 0,-1 0-1,0 0 1,0 0 0,0-1 0,0 0-1,0 0 1,0 0 0,-1 0 0,1-1-1,-1 0 1,0 1 0,0-2 0,-1 1-4,5-8-315,0-1 1,-1 0 0,-1-1 0,0 1 0,-1-1-1,0 0 1,-2 0 0,1-1 0,-2 1 0,0-1-1,0 0 1,-1 0 0,-2-9 314,0 87 1112,-1-34-655,1-1 0,1 0-1,2 0 1,1 0-1,1 0 1,1 0 0,6 18-457,-10-43 36,0-1 1,0 0 0,0 1 0,1-1 0,-1 0-1,0 0 1,1 0 0,-1 0 0,1 0-1,0 0 1,0-1 0,0 1 0,0 0 0,0-1-1,0 0 1,0 1 0,0-1 0,3 1-37,-4-2 2,0 0 1,0 0-1,1 1 1,-1-2-1,0 1 1,0 0-1,1 0 1,-1 0-1,0 0 1,1-1-1,-1 1 1,0 0-1,0-1 1,0 0-1,0 1 1,1-1-1,-1 1 1,0-1-1,0 0 1,0 0-1,0 0 1,0 0-1,-1 0 1,1 0 0,0 0-1,0 0 1,-1 0-1,1 0 1,0 0-1,-1 0 1,1 0-1,-1 0 1,1-1-1,-1 1 1,0 0-1,0 0 1,1-1-3,5-23-544,0-1 0,-1 0 1,-2 0-1,0-1 0,-2 1 1,-1-10 543,0 3-2524,1-1 1,2 2 0,6-26 2523,-8 53-24,1 1 0,0-1 0,0 0 0,0 1 0,0-1 0,1 1 0,0 0 0,0 0 0,0 0 0,0 0 0,0 0 0,1 1 24,-3 2 120,0 0 1,0 0-1,0 1 0,0-1 0,0 0 0,0 1 0,0-1 1,0 1-1,0-1 0,0 1 0,0-1 0,0 1 0,1 0 0,-1-1 1,0 1-1,0 0 0,0 0 0,1 0 0,-1 0 0,0 0 1,0 0-1,0 1 0,1-1 0,-1 0 0,0 1 0,0-1 0,0 0 1,0 1-1,0 0 0,0-1 0,0 1 0,0-1 0,0 1 1,0 0-1,0 0 0,0 0 0,0 0 0,0-1 0,-1 1 0,1 0 1,0 0-1,-1 0 0,1 1 0,0-1 0,-1 0 0,0 0 1,1 0-1,-1 0 0,0 0 0,1 1-120,9 25 817,0 0 1,-2 0-1,-1 1 0,-1 3-817,-3-11 179,2 1 0,0-1 0,1-1 0,1 1 0,0-1 0,2 0 0,0-1 0,10 14-179,-17-28 5,1-1 1,-1 0-1,1-1 1,0 1-1,-1 0 1,1-1-1,1 0 1,-1 0-1,0 0 0,1 0 1,-1 0-1,1 0 1,-1-1-1,1 0 1,1 1-6,5 0-539,0-1 0,0 0 1,0-1-1,0 1 0,1-2 539,3 1-1716,-13 0 1462,0 0-1,0 0 0,0 0 0,0 0 0,0 0 0,0-1 0,0 1 0,0 0 0,0-1 0,0 1 0,0 0 0,0-1 0,-1 1 0,1-1 0,0 0 0,0 1 0,0-1 0,-1 1 0,1-1 0,0 0 0,0 0 0,-1 0 0,1 0 255,8-10-5303</inkml:trace>
  <inkml:trace contextRef="#ctx0" brushRef="#br0" timeOffset="25185.648">7470 5622 3490,'0'0'5559,"0"0"-3334,0 0-832,0 0-496,0 0-158,-5-3-379,3 1-304,0 1 0,0-1 0,0 1 0,0 0 0,0 0 0,0 0 0,0 0 0,-1 0 0,1 0 0,0 0 0,-1 1 0,1-1 0,0 1 0,-1 0 0,1 0 0,-1 0 0,1 0 0,-1 0 0,1 0 0,0 1 0,-1-1 0,1 1 0,0-1 0,-1 1 0,1 0 0,0 0 0,0 0 0,0 0 0,0 1 0,-1-1 1,2 0-1,-1 1 0,0 0 0,0-1 0,-1 2-56,-21 35 828,1 0 0,3 1 1,0 2-1,-10 33-828,-13 26 512,32-71 16,4-16-4012,6-36 160,1 2 1230,0 2-1241</inkml:trace>
  <inkml:trace contextRef="#ctx0" brushRef="#br0" timeOffset="25720.998">7728 5293 5923,'0'0'3121,"0"0"-1856,0 0-326,0 0 488,0 0-138,-3 4-54,-9 20 2445,12-23-3593,0-1 0,0 1 0,0 0 0,0-1 0,1 1 0,-1 0 0,0-1 0,0 1 0,1 0 0,-1-1 0,1 1 0,-1 0 0,0-1-1,1 1 1,-1-1 0,1 1 0,0-1 0,-1 1 0,1-1 0,-1 1 0,1-1 0,0 0 0,-1 1 0,1-1 0,0 0 0,-1 0 0,1 1 0,0-1 0,-1 0 0,1 0-1,0 0 1,0 0 0,-1 0 0,1 0 0,0 0 0,0 0 0,-1 0 0,1 0 0,0 0 0,0-1-87,232 2-1022,-232-5-286,-1 2-6956,0 2 2520</inkml:trace>
  <inkml:trace contextRef="#ctx0" brushRef="#br0" timeOffset="26087.523">7683 5490 10181,'11'0'7292,"39"2"-5975,183 4 1129,-232-35-12968,-1 20-96</inkml:trace>
  <inkml:trace contextRef="#ctx0" brushRef="#br0" timeOffset="26844.245">8461 5028 6643,'0'0'1587,"0"0"-327,0 0 108,0 0 81,0 0-243,-3 1-339,-16 5-149,6-1 4220,31-10-3143,-1 0-1792,1 1 0,-1 1-1,1 0 1,0 1 0,0 1-1,2 1-2,-16 0 16,-1 0 0,1 0 0,-1 0 0,1 0 0,-1 1 0,1-1 0,-1 1 0,1 0 0,-1 0 0,0 0 0,1 1 0,-1-1 0,0 1 0,0 0 0,0 0 0,0 0 0,-1 0 0,1 0 0,0 1 0,-1-1 0,0 1 0,1 0 0,-1-1 0,0 1 0,0 0 0,-1 0 1,1 1-1,-1-1 0,1 0 0,-1 0 0,0 1 0,0-1 0,0 3-16,-1 3 23,1-1 0,-1 0 0,-1 0 0,1 0 0,-1 1 1,-1-1-1,0 0 0,0 0 0,0 0 0,-1-1 1,0 1-1,-1-1 0,0 1 0,0-1 0,0 0 1,-1-1-1,0 1 0,0-1 0,-1 0 0,0 0 0,0 0 1,0-1-1,-1 0 0,0 0 0,1-1 0,-2 0 1,1 0-1,0-1 0,-2 1-23,8-4-36,0 1 0,0 0 0,0 0 0,0-1 0,0 1 0,0-1 0,0 1 0,0-1 0,0 0 0,0 1 0,0-1 0,-1 0 0,1 0 0,0 0 0,0 1 0,0-1 0,-1 0 0,1-1 0,0 1 0,0 0 0,0 0 0,0 0 0,-1-1 0,1 1 0,0-1 0,0 1 0,0-1 0,0 1 0,0-1 1,0 0-1,0 1 0,0-1 0,0 0 0,1 0 0,-1 0 0,0 1 0,0-1 0,1 0 0,-1-1 36,0 0-155,1 0 0,0 0 1,0-1-1,0 1 1,0 0-1,0 0 0,0 0 1,0-1-1,1 1 1,-1 0-1,1 0 0,0 0 1,0 0-1,0 0 0,0 0 1,0 0-1,0 0 1,0 0-1,0 0 0,1 1 1,1-2 154,1-2-208,0 1 0,0 1 1,1-1-1,-1 1 0,1 0 1,0 0-1,0 0 0,0 0 1,1 1-1,-1 0 0,0 0 1,1 1-1,0-1 0,-1 1 1,1 0-1,3 0 208,-5 1 87,0 0 1,1 0-1,-1 0 0,0 0 1,1 0-1,-1 1 1,0 0-1,1 0 0,-1 0 1,0 0-1,0 1 0,0 0 1,0 0-1,0 0 1,0 0-1,-1 0 0,1 1 1,-1-1-1,1 1 0,-1 0 1,0 0-1,0 1-87,3 6 309,0 1 0,-1-1 0,0 1 0,0 1 1,-1-1-1,-1 1 0,0-1 0,-1 1 0,0 0 0,0 0 0,-1 0 0,-1 0 0,0 0 0,-2 8-309,1-12 96,0 1-1,-1 0 1,0 0-1,0-1 1,-1 0-1,0 1 1,-1-1-1,0 0 0,0 0 1,0-1-1,-1 1 1,-1-1-1,1 0 1,-1-1-1,0 1 1,0-1-1,-7 5-95,7-6-20,1 0 0,-1-1 1,0 0-1,0 0 0,0 0 0,0-1 1,-1 0-1,1 0 0,-1-1 0,0 0 0,0 0 1,0 0-1,0-1 0,0 0 0,0 0 0,0-1 1,0 0-1,0 0 0,-1-1 0,1 0 0,0 0 1,-5-2 19,10 2-194,0-1 1,0 1 0,0-1-1,0 0 1,1 1 0,-1-1 0,1 0-1,-1 0 1,1 0 0,0-1-1,0 1 1,0 0 0,0 0-1,0-1 1,0 1 0,0 0 0,1-1-1,0 1 1,-1 0 0,1-1-1,0 1 1,0-1 0,0 1-1,0-1 1,1 1 0,-1-1 0,1 0 193,-1-6-1094,0-21-3196</inkml:trace>
  <inkml:trace contextRef="#ctx0" brushRef="#br0" timeOffset="27445.166">8990 5109 5475,'0'0'3286,"0"0"-1714,0 0-193,0 0 160,0 0-39,-6-4-313,-24-19 414,29 23-1543,1-1 1,-1 1 0,0 0 0,0-1 0,0 1-1,0 0 1,1-1 0,-1 1 0,0 0-1,0 0 1,0 0 0,0 0 0,0 0-1,0 0 1,1 0 0,-1 0 0,0 0-1,0 1 1,0-1 0,0 0 0,0 0-1,1 1 1,-1-1 0,0 1 0,0-1 0,0 0-1,1 1 1,-1 0 0,0-1 0,1 1-1,-1-1 1,0 1 0,1 0 0,-1-1-1,1 1 1,-1 0 0,1 0-59,-22 29 219,21-27-67,-6 11-17,1 1-1,1 1 1,0-1-1,1 1 1,0 0 0,1-1-1,1 2 1,1-1 0,0 0-1,1 0 1,2 16-135,-1 1 482,-2-23-356,2 0 0,0 0 0,0 0 0,0-1 0,1 1 0,1-1 0,0 1 0,0-1 0,1 0 0,0 0 0,0 0 0,4 4-126,-5-9 25,0 0 0,0-1 0,0 1 0,1-1 1,-1 1-1,1-1 0,0 0 0,0 0 0,0-1 1,0 1-1,1-1 0,-1 0 0,1 0 0,-1-1 1,1 1-1,0-1 0,0 0 0,-1 0 0,1-1 1,0 1-1,0-1 0,0 0 0,0 0 0,0-1 1,-1 0-1,2 0-25,3-1-12,-1-1 0,1 0 0,-1-1 0,0 0 0,0 0 0,0-1 0,0 0 0,-1 0 0,0-1 0,0 0 0,-1 0 1,1 0-1,-1-1 0,-1 0 0,1-1 0,-1 1 0,0-3 12,7-8-353,-1 0 0,-1-1 0,-1 0 0,-1-1 0,-1 0 0,5-19 353,-8 23-507,-1-1 0,0 0 0,-2 0 0,1 0 0,-2 0 0,-1 0 0,0 0 0,-1 0 1,-2-7 506,3 18-13,-1 0 0,0 1 0,0-1 0,0 1 0,-1 0 0,0 0 0,0 0 0,0 0 0,0 0 0,-1 0 0,0 1 0,-3-3 13,2 3 239,1 1 0,0 0 1,-1 1-1,0-1 0,1 1 0,-1 0 1,0 0-1,0 0 0,0 1 1,-1-1-1,1 1 0,0 1 1,0-1-1,-1 1 0,-4 0-239,6 1 131,0-1 0,0 1 0,1 1 0,-1-1 0,0 1 0,0-1 0,1 1 0,-1 0 0,1 0 0,-1 1 0,1-1 0,0 1 0,0 0 0,0-1 0,0 1 0,1 1 0,-1-1 0,-1 3-131,-43 69 518,43-67-531,3-6 33,1-1-3730,0 0 2301,0-1-3833</inkml:trace>
  <inkml:trace contextRef="#ctx0" brushRef="#br0" timeOffset="28329.022">9368 5093 4274,'0'0'4936,"0"0"-3424,0 0-514,0 0 203,0 0-358,0 0-771,-1 0 0,1 0 1,-1 0-1,1 0 0,-1 0 0,1 0 1,0 1-1,-1-1 0,1 0 1,-1 0-1,1 1 0,0-1 1,-1 0-1,1 0 0,0 1 0,-1-1 1,1 0-1,0 1 0,0-1 1,-1 1-1,1-1 0,0 0 1,0 1-1,0-1 0,0 1 0,-1-1 1,1 1-1,0-1 0,0 0 1,0 1-73,-2 90 2571,-1-50-1728,2 0 0,3 0 1,0 0-1,3 0 0,2 0-843,1-22 575,-2-29-346,0-30-316,-6-19-533,-1 41 463,1 1-1,0-1 0,2 0 1,0 0-1,0 1 1,2-1-1,0 1 1,1 0-1,4-8 158,-8 24 12,-1-1 0,1 1 0,0 0-1,0 0 1,0 0 0,0 0 0,0-1 0,0 1 0,0 1-1,0-1 1,0 0 0,0 0 0,0 0 0,1 0-1,-1 1 1,0-1 0,1 1 0,-1-1 0,0 1 0,1-1-1,-1 1 1,1 0 0,-1 0 0,0 0 0,1 0 0,-1 0-1,1 0 1,-1 0 0,1 0 0,-1 0 0,1 1-1,-1-1 1,0 0 0,1 1 0,-1-1 0,0 1 0,1 0-1,-1 0 1,0-1 0,0 1 0,0 0 0,0 0-1,0 0 1,0 0 0,0 0 0,0 0 0,0 0 0,0 1-1,0-1 1,0 0 0,-1 0 0,1 1 0,-1-1 0,1 0-1,-1 1 1,1-1 0,-1 1 0,0-1-12,8 32 434,-2-1 0,-1 1 0,1 31-434,5 41 829,-9-129-903,-1-21-992,3 0 0,5-22 1066,-6 56-308,1 0 0,0 0 0,1 0 1,0 1-1,1-1 0,5-6 308,-9 14-1,-1 1 1,0 0 0,1-1-1,-1 1 1,1 0-1,0 0 1,0 0 0,0 0-1,0 0 1,0 1-1,0-1 1,0 1 0,1-1-1,-1 1 1,1 0 0,-1 0-1,1 0 1,-1 0-1,1 0 1,-1 1 0,1-1-1,0 1 1,0-1-1,-1 1 1,1 0 0,0 0-1,-1 1 1,1-1-1,0 0 1,-1 1 0,3 0 0,-2 1 106,0 1 0,0-1 0,-1 1 0,1 0 0,-1 0 0,0 0 0,0 0-1,0 0 1,0 0 0,0 0 0,-1 1 0,1-1 0,-1 1 0,0-1 0,0 1 0,0-1 0,-1 3-106,12 66 870,-12-70-836,6 114 670,-6-115-1000,0-1-408,0-20-3944,0-6-298</inkml:trace>
  <inkml:trace contextRef="#ctx0" brushRef="#br0" timeOffset="29067.007">9951 4906 9748,'0'0'2364,"0"0"-318,0 0-138,0 0-563,0 0-166,-2 32 1766,7 2-2548,11 84 1509,-2 46-1906,-14-108 340,-1-36-242,1 1 1,0-1-1,2 0 0,0 0 0,1-1 0,1 1 1,1 0-1,1-1 0,3 6-98,-9-24 0,0 0 0,0 0 1,0-1-1,1 1 0,-1 0 0,0 0 0,1-1 0,-1 1 1,0 0-1,1-1 0,-1 1 0,1-1 0,-1 1 0,1 0 0,-1-1 1,1 1-1,-1-1 0,1 1 0,0-1 0,-1 0 0,1 1 1,0-1-1,-1 0 0,1 1 0,0-1 0,-1 0 0,1 0 0,0 1 1,0-1-1,-1 0 0,1 0 0,0 0 0,0 0 0,-1 0 1,1 0-1,0 0 0,0 0 0,-1-1 0,1 1 0,0 0 0,0 0 1,-1-1-1,1 1 0,0 0 0,-1-1 0,1 1 0,0-1 1,-1 1-1,1-1 0,-1 1 0,1-1 0,-1 1 0,1-1 0,-1 1 1,1-1-1,-1 0 0,1 1 0,-1-2 0,3-2-42,1-1-1,-2 0 1,1-1-1,0 1 1,-1 0 0,1-6 42,39-140-2858,25-52 2858,-64 197 50,-1 0-1,1 1 0,0-1 1,1 1-1,-1 0 0,1 0 1,0 0-1,0 0 0,0 0 1,4-2-50,-7 6 48,0 1 0,0-1 0,1 0 0,-1 0 0,0 1 0,0-1 0,1 1 0,-1-1 0,0 1 1,1-1-1,-1 1 0,1 0 0,-1 0 0,0 0 0,1 0 0,-1 0 0,1 0 0,-1 0 1,0 0-1,1 0-48,0 1 44,0 0 1,-1 0 0,1 0-1,0 0 1,0 0 0,-1 1-1,1-1 1,-1 0 0,1 1 0,-1-1-1,0 1 1,1-1 0,-1 1-1,0 0 1,0 0 0,0 0-1,0-1 1,0 2-45,8 21 176,0 1 1,-1 1-1,-1-1 1,2 21-177,18 64 438,-23-98-395,0-1 0,1 1 0,1-1 0,0 0 0,0-1 0,1 0 1,0 0-1,2 1-43,-8-9 0,0 0 0,1 0 0,-1-1 0,1 1 0,0 0 0,-1 0 0,1-1 0,0 0 0,0 1 0,0-1 0,0 0 0,0 0 0,0 0 0,1 0 0,-1 0 0,0 0 0,0-1 0,1 1 0,-1-1 0,0 1 0,1-1 0,-1 0 0,1 0 0,-1 0 0,0 0 0,1-1 0,-1 1-1,0-1 1,1 1 0,-1-1 0,0 0 0,2-1 0,1-1-31,-1 0 0,0-1-1,1 1 1,-2-1 0,1 0-1,0 0 1,-1-1-1,1 1 1,-1-1 0,-1 1-1,1-1 1,-1 0 0,1-2 31,9-21-267,-2-1 1,-1 1-1,-2-2 1,-1 1-1,3-27 267,-4-6-614,-2 0-1,-4-20 615,1 73 96,-1 1 0,0-1 0,0 0 0,-1 1-1,0-1 1,0 1 0,-1-1 0,0 1-1,0 0 1,-1 0 0,0 1 0,-1-1 0,0 0-96,2 4 0,0 1 0,0 0 0,0 0 1,0 0-1,-1 0 0,1 1 0,-1-1 1,1 1-1,-1 0 0,0 0 1,0 0-1,0 0 0,0 1 0,-3-1 0,2 1-385,0 0-1,0 1 0,0-1 1,0 1-1,0 0 0,0 0 0,0 1 1,0 0-1,-1 0 386,-13 6-5853</inkml:trace>
  <inkml:trace contextRef="#ctx0" brushRef="#br0" timeOffset="118546.911">2146 601 4738,'0'0'1201,"0"0"-833,0 0 352,0 0-608,0 0-112,0 0-320,0 0-1169,11-3-3841</inkml:trace>
  <inkml:trace contextRef="#ctx0" brushRef="#br0" timeOffset="123844.196">2364 212 5619,'0'0'1536,"0"0"-789,0 0 64,0 0 329,0 0-303,0 0 166,10 1 6159,29 2-6763,257-13 708,-124-3-1099,-111 6 135,0 3 0,0 3 0,1 2-1,7 4-142,-50-4 70,0 2-1,0 0 0,-1 2 1,0 0-1,0 0 0,0 2 1,-1 0-1,0 1 1,0 1-70,-3-2 151,-11-6-298,-13-3-146,3 0 201,0-1-1,1 1 1,0-1-1,0-1 1,-1 1-1,2-1 1,-1 0 0,0 0-1,1-1 1,0 0-1,0 0 1,-4-5 92,-3-5-223,-1-1 1,2 0 0,-10-18 222,17 25 219,1-1 0,-1 1 0,1-1 0,1 0 0,0 0 0,1 0 0,0 0 0,0-1 0,1 1 0,0-1-219,19 14 528,5 11-408,0 1 1,-1 1-1,-1 1 0,1 4-120,45 31 162,-34-24-140,-27-21-21,1-1-1,-1 0 1,1 0 0,1 0-1,-1-1 1,1 0 0,7 2-1,-23-8-5,1 1 0,0 0 0,0 0 0,0 1 1,0 0-1,0 0 0,0 0 0,0 0 0,0 1 0,0 0 0,0 1 1,1-1-1,-1 1 0,1 0 0,0 0 0,-3 3 5,-16 9-18,2 2 1,-1 0-1,-1 4 18,-6 12 0,25-26-222,-1 0 0,0-1-1,0 1 1,0-2 0,-1 1-1,-3 1 223,4-6-2206,-1-1-1708</inkml:trace>
  <inkml:trace contextRef="#ctx0" brushRef="#br0" timeOffset="126827.06">2704 888 5186,'0'0'1961,"0"0"-1259,0 0-43,0 0 283,0 0-251,0 0-438,-2-9-31,0 2-91,-2-6 646,1 0 1,1-1-1,0 1 1,0-6-778,2 19 52,0 0 1,0-1-1,0 1 0,0 0 1,0 0-1,0 0 0,0 0 1,0-1-1,-1 1 0,1 0 1,0 0-1,0 0 0,0 0 1,0 0-1,0-1 0,0 1 1,0 0-1,-1 0 0,1 0 1,0 0-1,0 0 0,0 0 1,0 0-1,0 0 0,-1-1 1,1 1-1,0 0 0,0 0 1,0 0-1,0 0 0,-1 0 1,1 0-1,0 0 0,0 0 1,0 0-1,0 0 0,-1 0 1,1 0-1,0 0 0,0 0 1,0 0-1,0 0 0,-1 0 1,1 1-1,0-1 0,0 0 1,0 0-1,0 0 0,0 0 1,-1 0-1,1 0 0,0 0 1,0 0-1,0 1-52,-7 12 10,7 12 181,0 76 2499,10 66-2690,12 156 1670,-14-307-1296,-6-15-9175,-2-1 4724</inkml:trace>
  <inkml:trace contextRef="#ctx0" brushRef="#br0" timeOffset="127154.848">2610 1473 4114,'0'0'5248,"0"0"-2938,0 0-1112,0 0-38,0 0-293,-7 0-448,2 1-417,-13 0 523,16-3-151,13-5-45,0 2-141,0 0 0,0 1 0,1 0 0,-1 1 0,1 0-1,0 1 1,0 0 0,0 1 0,0 1 0,0-1 0,0 2 0,11 1-188,-20-1 0,0-1 0,-1 1 0,1 0 1,-1 0-1,1 0 0,-1 0 0,0 1 1,0-1-1,1 1 0,-1-1 1,0 1-1,0 0 0,0 0 0,-1 0 1,1 0-1,0 0 0,-1 0 0,1 0 1,-1 0-1,1 2 0,-2-4 13,0 0-37,0 0-208,-4 0-608,0-1 530,0 0 0,0 0 0,0 0 0,0 0 0,0-1-1,0 0 1,1 1 0,-1-1 0,0-1 0,1 1 0,0 0 0,-1-1 0,1 0 0,0 0 0,0 0 0,1 0 0,-1 0 0,1-1 0,-1 1 0,1-1 0,0 1 0,0-1 0,0-1 310,-13-27-4365</inkml:trace>
  <inkml:trace contextRef="#ctx0" brushRef="#br0" timeOffset="127506.876">2497 892 9108,'0'0'1569,"0"0"224,0 0-353,0 0 65,0 0-400,0 0 223,165 66-495,-119-50-609,-7-7 48,-4-6-272,-4-3-80,-13 0-48,-4 0-1681,-14 0-1088,0-9-3330</inkml:trace>
  <inkml:trace contextRef="#ctx0" brushRef="#br0" timeOffset="130069.735">12361 771 8260,'0'0'1342,"0"0"-382,0 0 676,0 0-716,0 0-336,0 0-71,1-5-193,5-17 1007,1 14 1171,3 19-1326,-7-1-1136,0 0 1,-1 0 0,0 0-1,-1 1 1,0-1 0,-1 0-1,-1 9-36,2 6-3,44 673 3140,-44-690-3090,0 17 120,2 0 0,0 0 0,2-1 0,1 1 0,0-1 0,11 23-167,-16-45 10,0 0 0,-1 0 1,1-1-1,0 1 0,1 0 0,-1 0 0,0-1 1,0 1-1,1-1 0,-1 1 0,1-1 1,-1 1-1,1-1 0,0 0 0,-1 0 0,1 0 1,0 0-1,0 0 0,0 0 0,0-1 0,0 1 1,-1 0-1,2-1 0,-1 0 0,0 1 1,0-1-1,0 0 0,0 0 0,1 0-10,-2-4-70,0 0 1,0 1-1,0-1 0,-1 0 0,1 0 1,-1 0-1,0 0 0,0 0 0,0 1 1,-1-4 69,1 1-175,-1-5-558,0 0 0,-1 1 0,0-1 0,0 0 0,-1 1 0,-1 0 0,0 0 0,0 0 0,-1 0 0,0 1 0,-1-1 0,0 1 0,0 1 0,-5-6 733,6 7-658,-12-18-2762,-1 0-1201</inkml:trace>
  <inkml:trace contextRef="#ctx0" brushRef="#br0" timeOffset="130407.117">12309 1340 7267,'0'0'2348,"0"0"-1038,0 0 360,0 0-371,0 0-312,-12-9-74,-35-27-265,35 27-2,12 9 192,1 6-602,1 1 0,0-1 0,0 0 0,0-1 0,0 1 0,1 0 0,0-1 0,0 1 1,0-1-1,1 0 0,0 0 0,1 0-236,13 22 493,112 216 1736,-10-17-1000,-116-219-1193,0 0 1,0-1-1,1 1 1,0-1-1,0 0 1,1 1-37,-5-7 6,0 1 0,-1 0 1,1-1-1,0 1 0,0-1 0,0 1 1,0-1-1,-1 1 0,1-1 0,0 0 1,0 1-1,0-1 0,0 0 0,0 0 1,0 0-1,0 0 0,0 0 0,0 0 1,0 0-1,0 0 0,1 0-6,-1-1-1,0 1 0,0-1-1,1 0 1,-1 0 0,0 0-1,0 0 1,0 0 0,0 0-1,0 0 1,0 0 0,0-1 0,0 1-1,0 0 1,-1 0 0,1-1-1,0 1 1,-1-1 0,0 1-1,1-1 2,9-30-294,-2-1 0,-1 1 0,-2-1 0,-1-1 0,0-21 294,-2 18-1132,2 1 0,1-1 1,2 1-1,11-35 1132,-14 61-864,0 1 1,1 0-1,0-1 1,1 2-1,0-2 864,6-7-3651,2-5-5001</inkml:trace>
  <inkml:trace contextRef="#ctx0" brushRef="#br0" timeOffset="131020.85">13102 1176 7187,'0'0'2113,"0"0"-365,0 0 93,0 0-483,0 0-371,0-7-88,0-21 495,0 20 628,0 25-1106,5 156 802,8 0 1,7 0-1719,-8-113 168,-8-43-112,0 0 0,-2 0 0,0 1 0,-1 0-56,0-17 33,2-5-7888,-3-1 2844</inkml:trace>
  <inkml:trace contextRef="#ctx0" brushRef="#br0" timeOffset="131359.092">12993 1902 12118,'0'0'2603,"0"0"-690,0 0 5,0 0-784,0 0-709,11-9-353,-1 2-53,-1 0 1,1 1 0,0 0-1,1 1 1,0 0-1,-1 0 1,1 1 0,1 1-1,-1 0 1,0 0 0,6 1-20,19-2 399,0 3 0,10 1-399,-10 1 178,-35-1-351,-1 0-404,0 0-66,-18-2-1635,14 0 1991,-1 0-1,2 0 0,-1-1 1,0 1-1,0-1 1,1 0-1,-1 0 1,1 0-1,0 0 0,0 0 1,0-1-1,1 1 1,-2-2 287,-28-54-4754,15 19-40</inkml:trace>
  <inkml:trace contextRef="#ctx0" brushRef="#br0" timeOffset="131693.646">12934 1018 6323,'0'0'6627,"0"0"-4530,0 0-192,0 0-64,0 0-705,0 0-320,203 31-687,-157-21 31,-4-1-160,-7-5-305,-10-1-591,-15 3-2001,-10 4-2418</inkml:trace>
  <inkml:trace contextRef="#ctx0" brushRef="#br0" timeOffset="132761.008">13513 1656 5587,'0'0'2473,"0"0"-1070,0 0-336,0 0 569,0 0-695,-6-6 8874,8 6-9729,-2 0-57,21 0 78,-20 0-174,-1 76 109,1 19-26,-4 1 1,-12 74-17,15-169-1,-1 0 1,1 1-1,1-1 1,-1 0-1,0 0 1,0 0-1,0 0 1,1 0-1,-1 0 1,0 1-1,1-1 1,-1 0-1,1 0 1,0 0-1,-1 0 1,1 0-1,0-1 1,-1 1-1,1 0 1,0 0-1,0 0 1,0 0-1,0-1 1,0 1-1,0-1 1,0 1-1,0 0 1,0-1-1,0 0 1,0 1-1,0-1 1,0 0-1,0 1 1,0-1-1,0 0 1,1 0-1,-1 0 1,0 0-1,1 0 1,59-1-104,-40 0 73,41-1 56,-39 0-9,1 1-1,-1 1 0,0 2 0,0 0 1,9 3-16,-4 8 136,-25-11-92,0 0 0,0-1 0,0 1 0,1-1 0,-1 1 0,0-1 0,1 0 0,-1 0 0,0 0 0,4 0-44,-6-1-67,-1 0 16,0 0-117,0 0-331,0 0-738,-1 0-1295,-5 0-1942</inkml:trace>
  <inkml:trace contextRef="#ctx0" brushRef="#br0" timeOffset="133901.85">8709 948 6755,'0'0'723,"0"0"16,0 0 654,0 0-147,0 0-113,25-38 1423,-18-12 947,-7 50-3225,0 0-100,0 0 65,0 0-136,2 5-104,0-1 0,-1 1 0,0 0 0,1 0 0,-2 0 0,1 0 0,0 0 0,-1 0 0,0 4-3,0-3 34,13 259 1192,-12-164-431,5 0-1,4-1 1,21 84-795,-1-89 341,-30-95-1448,1-4 106,-1 0-1,0 0 1,1 0 0,-2 0-1,1 0 1,0 0-1,-1 0 1,0 0-1,0 0 1,0 0 0,-1-1 1001,-13-17-6422</inkml:trace>
  <inkml:trace contextRef="#ctx0" brushRef="#br0" timeOffset="134238.102">8660 1473 7203,'0'0'2223,"0"0"-740,0 0 288,0 0-477,0 0-216,-4-5-72,-10-9-193,16 22 751,25 39 306,42 81 117,-47-83-1282,2 0 0,29 40-705,-51-82 15,1 0 0,-1 0 0,1-1 1,-1 1-1,1-1 0,0 1 1,0-1-1,0 0 0,0 0 1,0 0-1,1 0 0,-1-1 1,1 1-16,-2-2 0,-1 1 0,1-1 0,-1 0 0,0 0 0,1 0-1,-1 0 1,1 0 0,-1 0 0,1-1 0,-1 1 0,0 0 0,1-1 0,-1 1 0,0-1 0,1 0 0,-1 1 0,0-1 0,0 0 0,1 0 0,-1 1 0,0-1 0,0 0 0,0 0 0,0 0 0,0 0-1,0-1 1,-1 1 0,1 0 0,0 0 0,0-1 0,-1 1 0,1 0 0,-1-1 0,1 1 0,-1 0 0,0-1 0,10-29-251,-1 0 0,-2 0 0,2-25 251,17-67-2050,-22 109 1414,0 1-1,1-1 0,1 1 1,0 0-1,1 1 0,0-1 1,6-5 636,-11 15-294,0 1 0,0-1 0,0 1 0,0-1 1,1 1-1,-1 0 0,1 0 0,0 0 0,-1 1 1,1-1-1,0 0 0,0 1 0,0 0 0,0 0 1,0 0-1,1 0 294,20-1-3727</inkml:trace>
  <inkml:trace contextRef="#ctx0" brushRef="#br0" timeOffset="134604.047">9352 1214 5843,'0'0'1515,"0"0"-106,0 0-49,0 0 97,0 0-374,-2-7 48,-6-21 102,7 34 3145,-2 29-4133,3 26 464,4 201 1295,0-199-1750,3-1-1,2 0 1,6 10-254,-6-42 39,-9-28-53,0-1 0,1 0 1,-1 1-1,1-1 0,-1 0 0,1 1 1,-1-1-1,1 0 0,0 0 1,0 1-1,-1-1 0,1 0 0,0 0 1,0 0-1,0 0 0,1 0 1,-1 0-1,0 0 14,0-1-662,-1 0-992,0 0-1382,0 0-1950</inkml:trace>
  <inkml:trace contextRef="#ctx0" brushRef="#br0" timeOffset="134932.979">9275 1969 13398,'0'0'2900,"0"0"-1299,0 0-499,0 0-403,22-12-555,73-38-184,-86 45 39,-1 1 1,1 1 0,-1 0 0,1 0-1,0 1 1,0 0 0,1 0-1,-1 1 1,0 1 0,1-1-1,-1 1 1,6 1 0,14 0-127,-28-1-84,-1 0 62,0 0-289,0 0-335,-40-3-4216,13-15 1926,-4-14-2009</inkml:trace>
  <inkml:trace contextRef="#ctx0" brushRef="#br0" timeOffset="135272.038">9155 1166 10901,'0'0'3970,"0"0"-2610,0 0-191,0 0 896,0 0-1217,0 0-335,137 13-513,-98-10-32,-8-3 16,-3 0-1377,-6 0-1649,-8 0-2448</inkml:trace>
  <inkml:trace contextRef="#ctx0" brushRef="#br0" timeOffset="135608.578">9907 1691 10853,'0'0'3121,"0"0"-2051,0 0-69,0 0 749,0 0-619,17 1-784,131 4 411,-146-5-739,0 0 1,0 0 0,0 0-1,-1 0 1,1 1 0,0-1-1,0 1 1,0-1 0,0 1-1,0 0 1,0 0 0,-1 0-1,1 0 1,0 0 0,-1 0-1,1 0 1,-1 0 0,1 1 0,-1-1-1,0 0 1,1 1 0,0 1-20,0 0 38,0 1 1,-1 0 0,1-1 0,-1 1-1,0 0 1,0-1 0,0 1 0,-1 0 0,1 0-1,-1 0 1,0 3-39,-1 4 114,0 0-1,0 1 1,-1-1 0,0 0-1,-1 0 1,0-1 0,-1 1-1,-3 6-113,-12 17 294,-2-1 0,-6 7-294,-38 62 269,58-90-200,1 1 0,0 0 0,1 0 0,0 1 0,1-1 0,1 1 0,0 3-69,2-16 12,1 0 1,0 1 0,-1-1 0,1 1 0,0-1 0,0 1 0,0-1 0,0 0-1,0 1 1,0-1 0,0 1 0,1-1 0,-1 1 0,0-1 0,1 0 0,-1 1-1,1-1 1,-1 0 0,1 1 0,0-1 0,0 0 0,-1 0 0,1 1 0,0-1 0,0 0-1,0 0 1,0 0 0,1 0 0,-1-1 0,0 1 0,1 1-13,3-1 11,0 0 1,-1 0-1,1-1 0,0 1 1,-1-1-1,1 0 0,0 0 1,4-1-12,12 0 41,-4 0-162,0-1 1,0 0 0,0-1-1,0-1 1,-1-1 0,0 0-1,0-1 1,0-1 0,0 0 0,-1-1-1,3-3 121,-16 10-242,0 0-1,0 0 1,0-1-1,0 1 1,0-1 0,-1 0-1,1 1 1,0-1-1,-1 0 1,1 0-1,0-2 243,3-15-5067,-5 6 444</inkml:trace>
  <inkml:trace contextRef="#ctx0" brushRef="#br0" timeOffset="135936.841">9812 1956 15543,'0'0'3458,"0"0"-2818,0 0 897,0 0-433,235-38-1104,-165 16-80,-10 6-1344,-18 7-2194,-21 9-3794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3-08T09:17:10.32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142 243 417 0,'0'0'0'0,"0"0"52"0,0 0-52 0,0 0 25 15,0 0-25-15,0 0 52 0,0 0-52 0,0 0 50 16,0 0-50-16,0 0 40 0,0 0-40 0,0 0 17 15,0 0-17-15,0 0 3 0,0 0-3 0,-10-3 22 16,10 3-22-16,0 0 2 0,0 0-2 0,0 0 28 16,0 0-28-16,0 0 39 0,0 0-39 0,0 0 14 15,0 0-14-15,0 0 41 0,0 0-41 0,0 0 20 16,0 0-20-16,0 0 11 0,0 0-11 0,0 0 33 16,0 0-33-16,-2 0 17 0,2 0-17 0,-2-2 25 15,2 2-25-15,0 0 27 0,0 0-27 0,-2 0 3 0,2 0-3 0,0 0 23 16,0 0-23-16,0 0 19 0,0 0-19 0,-3 0 2 15,3 0-2-15,-2 0 38 0,2 0-38 0,0 0 11 16,0 0-11-16,-3 0 12 0,3 0-12 0,0 0 14 16,0 0-14-16,0-2 5 0,0 2-5 0,0 0 6 15,0 0-6-15,0 0 0 0,0 0 0 0,0-2 1 16,0 2-1-16,0 0 2 0,0 0-2 0,-1-1 0 16,1 1 0-16,0 0 0 0,0 0 0 0,-2 0 5 15,2 0-5-15,0-2 10 0,0 2-10 0,0 0 0 16,0 0 0-16,0-3 0 0,0 3 0 0,0-2 0 15,0 2 0-15,-2 0-2 0,2 0 2 0,-3-4 0 16,3 4 0-16,-4-3 0 0,4 3 0 0,-5-4-2 16,5 4 2-16,-4-3 8 0,4 3-8 0,-3-4 0 0,3 4 0 0,-4-3 0 15,4 3 0-15,-4-3 0 16,4 3 0-16,-2-4-9 0,2 4 9 0,-3-4 0 0,3 4 0 0,-3 0 0 16,3 0 0-16,-1-2-2 0,1 2 2 0,-2-2 7 15,2 2-7-15,-3 0-1 0,3 0 1 0,0-2 0 16,0 2 0-16,-2 0 0 0,2 0 0 0,-3-3-4 15,3 3 4-15,0 0 0 0,0 0 0 0,-2-3 0 16,2 3 0-16,0-2-1 0,0 2 1 0,0 0 7 16,0 0-7-16,0-2 0 0,0 2 0 0,0 0 0 15,0 0 0-15,0 0 3 0,0 0-3 0,0 0 6 16,0 0-6-16,-2 0 0 0,2 0 0 0,0 0 0 16,0 0 0-16,0 0 11 0,0 0-11 0,0 0 7 0,0 0-7 0,0 0 11 15,0 0-11-15,0 0 7 0,0 0-7 16,0 0 1-16,0 0-1 0,0 0 33 0,0 0-33 0,0 0 3 15,0 0-3-15,0 0 4 0,0 0-4 0,0 0 8 16,0 0-8-16,0 0 9 0,0 0-9 0,0 7 4 16,0-7-4-16,0 7 0 0,0-7 0 0,0 13 3 15,0-13-3-15,0 14 2 0,0-14-2 0,4 14 1 16,-4-14-1-16,3 15 0 0,-3-15 0 0,5 15 4 16,-5-15-4-16,3 15 9 0,-3-15-9 0,6 19 3 15,-6-19-3-15,4 17 0 0,-4-17 0 0,2 19 1 16,-2-19-1-16,4 19-4 0,-4-19 4 0,4 21 3 15,-4-21-3-15,5 22 0 0,-5-22 0 0,5 20 0 16,-5-20 0-16,5 22 12 0,-5-22-12 0,4 19 0 16,-4-19 0-16,4 21 0 0,-4-21 0 0,7 22 0 15,-7-22 0-15,4 22-7 0,-4-22 7 0,5 22 0 0,-5-22 0 0,7 22 0 16,-7-22 0-16,6 22 0 0,-6-22 0 16,7 19 7-16,-7-19-7 0,6 17 0 0,-6-17 0 0,5 18 0 15,-5-18 0-15,5 18 0 0,-5-18 0 0,5 17-6 16,-5-17 6-16,6 18 0 0,-6-18 0 0,4 9 0 15,-4-9 0-15,4 9-3 0,-4-9 3 0,7 8 11 16,-7-8-11-16,5 10-1 0,-5-10 1 0,6 8 0 16,-6-8 0-16,5 8 0 0,-5-8 0 0,2 7-10 15,-2-7 10-15,4 8 0 0,-4-8 0 0,2 10 0 16,-2-10 0-16,6 9-6 0,-6-9 6 0,6 8 13 16,-6-8-13-16,4 8-4 0,-4-8 4 0,7 6 0 15,-7-6 0-15,2 10 0 0,-2-10 0 0,4 7-14 0,-4-7 14 0,3 3-2 16,-3-3 2-16,4 0-4 0,-4 0 4 15,10 0-2-15,-10 0 2 0,8-17-19 0,-8 17 19 0,10-29-1 16,-10 29 1-16,11-30-5 0,-11 30 5 0,8-26-9 16,-8 26 9-16,9-26-9 0,-9 26 9 0,7-25-13 15,-7 25 13-15,9-24-12 0,-9 24 12 0,6-24-3 16,-6 24 3-16,7-24-9 0,-7 24 9 0,9-25-5 16,-9 25 5-16,9-29-2 0,-9 29 2 0,7-30-12 15,-7 30 12-15,9-30-6 0,-9 30 6 0,7-28-8 16,-7 28 8-16,8-25 0 0,-8 25 0 0,6-25-3 15,-6 25 3-15,10-20 9 0,-10 20-9 0,7-18 0 16,-7 18 0-16,6-16 0 0,-6 16 0 0,7-16 0 16,-7 16 0-16,8-12-12 0,-8 12 12 0,8-14 0 0,-8 14 0 15,8-12 0-15,-8 12 0 0,6-10-2 0,-6 10 2 16,11-13 5-16,-11 13-5 0,8-8 0 0,-8 8 0 0,9-8 0 16,-9 8 0-16,4-2 4 0,-4 2-4 0,4-1 6 15,-4 1-6-15,0 0 1 0,0 0-1 0,0 0 3 16,0 0-3-16,0 0 27 0,0 0-27 0,0 0 5 15,0 0-5-15,0 0 23 0,0 0-23 0,0 0 18 16,0 0-18-16,0 0 3 0,0 0-3 0,0 0 16 16,0 0-16-16,0 0 1 0,0 0-1 0,0 0 0 15,0 0 0-15,0 0 0 0,0 0 0 0,0 0 4 16,0 0-4-16,0 0-8 0,0 0 8 0,0 0-2 16,0 0 2-16,0 3-59 0,0-3 59 0,0 12-50 0,0-12 50 15,0 12-217-15,0-12 217 0,0 16-467 16,0-16 467-16</inkml:trace>
  <inkml:trace contextRef="#ctx0" brushRef="#br0" timeOffset="1033.746">7520 611 26 0,'0'0'0'0,"0"0"388"15,0 0-388-15,0 0 73 0,0 0-73 0,0 0 44 16,0 0-44-16,0 0 82 0,0 0-82 0,0 0 45 16,0 0-45-16,0 0 17 0,0 0-17 0,-10 30 28 15,10-30-28-15,0 4 14 0,0-4-14 0,0 4 29 16,0-4-29-16,0 4 54 0,0-4-54 0,0 4 17 15,0-4-17-15,0 7 42 0,0-7-42 0,0 5 40 16,0-5-40-16,0 8 25 0,0-8-25 0,0 8 24 16,0-8-24-16,0 9 4 0,0-9-4 0,0 12 17 0,0-12-17 0,0 9 1 15,0-9-1-15,0 12 8 0,0-12-8 0,0 11 14 16,0-11-14-16,0 11 6 0,0-11-6 0,0 12 7 16,0-12-7-16,0 15 28 0,0-15-28 0,0 26 5 15,0-26-5-15,0 29 24 0,0-29-24 0,0 32 25 16,0-32-25-16,0 31 4 0,0-31-4 0,0 24 35 15,0-24-35-15,4 22 7 0,-4-22-7 0,2 20 4 16,-2-20-4-16,2 12 6 0,-2-12-6 0,0 11 7 16,0-11-7-16,0 3 6 0,0-3-6 0,0 2 0 15,0-2 0-15,0 0 4 0,0 0-4 0,0 2-6 16,0-2 6-16,0 0 0 0,0 0 0 0,0 0 0 16,0 0 0-16,0 0-3 0,0 0 3 0,0 0-5 0,0 0 5 0,0 0-3 15,0 0 3-15,0 0 0 0,0 0 0 16,0 0-20-16,0 0 20 0,0 0-4 0,0 0 4 0,0 0-7 15,0 0 7-15,0 0 0 0,0 0 0 0,2-2-11 16,-2 2 11-16,4-4 5 0,-4 4-5 0,6-3-1 16,-6 3 1-16,4-2 0 0,-4 2 0 0,6-3 0 15,-6 3 0-15,9 0-1 0,-9 0 1 0,9-2 0 16,-9 2 0-16,16 0 0 0,-16 0 0 0,15 0 3 16,-15 0-3-16,16 0 9 0,-16 0-9 0,18 0 7 15,-18 0-7-15,15 0 0 0,-15 0 0 0,16 0 4 16,-16 0-4-16,18 0 0 0,-18 0 0 0,14 0 0 15,-14 0 0-15,13 0 0 0,-13 0 0 0,10 0 2 16,-10 0-2-16,10 0 7 0,-10 0-7 0,6 5 6 0,-6-5-6 16,7 0 0-16,-7 0 0 0,4 0 4 15,-4 0-4-15,4 0-1 0,-4 0 1 0,4 0 0 0,-4 0 0 0,2 0 0 16,-2 0 0-16,2 0-3 0,-2 0 3 0,2 0 3 16,-2 0-3-16,0 0-1 0,0 0 1 0,0 0 0 15,0 0 0-15,0 0-22 0,0 0 22 0,0 0-1 16,0 0 1-16,0 0-34 0,0 0 34 0,0 0-73 15,0 0 73-15,0 0-125 0,0 0 125 0,0 0-303 16,0 0 303-16</inkml:trace>
  <inkml:trace contextRef="#ctx0" brushRef="#br0" timeOffset="2063.679">7989 560 560 0,'0'0'0'0,"0"0"164"15,0 0-164-15,0 0 77 0,0 0-77 0,0 0 54 16,0 0-54-16,0 0 76 0,0 0-76 0,0 0 73 0,0 0-73 0,0 0 44 16,0 0-44-16,-10 3 20 15,10-3-20-15,0 0 32 0,0 0-32 0,2 0 2 0,-2 0-2 0,10 0 17 16,-10 0-17-16,9 0 33 0,-9 0-33 0,13 0 5 15,-13 0-5-15,16 0 33 0,-16 0-33 0,18 0 6 16,-18 0-6-16,17 0 4 0,-17 0-4 0,18 0 15 16,-18 0-15-16,18 0 5 0,-18 0-5 0,18 0 6 15,-18 0-6-15,11 0 0 0,-11 0 0 0,11 0 9 16,-11 0-9-16,11 0-1 0,-11 0 1 0,7 0 0 16,-7 0 0-16,6 0 0 0,-6 0 0 0,2 0-5 15,-2 0 5-15,3 0 2 0,-3 0-2 0,0 0 0 16,0 0 0-16,0 0 0 0,0 0 0 0,0 0-22 15,0 0 22-15,0 0-13 0,0 0 13 0,0 0-69 16,0 0 69-16,0 0-68 0,0 0 68 0,-3 0-99 16,3 0 99-16,-6 0-204 0,6 0 204 0,-9 0-413 0,9 0 413 0</inkml:trace>
  <inkml:trace contextRef="#ctx0" brushRef="#br0" timeOffset="2609.509">8024 730 362 0,'0'0'0'0,"0"0"139"0,0 0-139 0,0 0 48 16,0 0-48-16,0 0 48 0,0 0-48 0,0 0 56 15,0 0-56-15,0 0 72 0,0 0-72 0,0 0 42 16,0 0-42-16,0 0 37 0,0 0-37 0,0 1 33 16,0-1-33-16,0 0 23 0,0 0-23 0,0 0 48 15,0 0-48-15,0 0 39 0,0 0-39 0,0 0 20 16,0 0-20-16,0 0 48 0,0 0-48 0,0 0 33 15,0 0-33-15,0 0 11 0,0 0-11 0,0 0 10 16,0 0-10-16,0 0 5 0,0 0-5 0,7 0 11 16,-7 0-11-16,10 0 17 0,-10 0-17 0,17 0 7 15,-17 0-7-15,17-4 14 0,-17 4-14 0,17-5 3 0,-17 5-3 0,22-5 5 16,-22 5-5-16,18-4 24 0,-18 4-24 16,17 0 0-16,-17 0 0 0,15 0 18 0,-15 0-18 0,14-1 7 15,-14 1-7-15,9 0 6 0,-9 0-6 0,8-2 14 16,-8 2-14-16,8 0 2 0,-8 0-2 0,6 0 2 15,-6 0-2-15,5 0 6 0,-5 0-6 0,2 0 2 16,-2 0-2-16,4 0 0 0,-4 0 0 0,0 0 0 16,0 0 0-16,0 0 7 0,0 0-7 0,0 0-6 15,0 0 6-15,0 0 0 0,0 0 0 0,0 0-21 16,0 0 21-16,0 0-53 0,0 0 53 0,4 0-118 16,-4 0 118-16,6-11-254 0,-6 11 254 0,8-15-750 15,-8 15 750-15</inkml:trace>
  <inkml:trace contextRef="#ctx0" brushRef="#br0" timeOffset="3329.791">8724 247 433 0,'0'0'0'0,"0"0"49"16,0 0-49-16,0 0 37 0,0 0-37 0,0 0 62 15,0 0-62-15,0 0 79 0,0 0-79 0,0 0 55 16,0 0-55-16,0 0 19 0,0 0-19 0,-6-25 28 16,6 25-28-16,-3-2 22 0,3 2-22 0,-5 0 18 15,5 0-18-15,-2 0 34 0,2 0-34 0,-6 0 18 16,6 0-18-16,-8 0 38 0,8 0-38 0,-5 0 37 16,5 0-37-16,-12 0 3 0,12 0-3 0,-11 0 32 0,11 0-32 0,-16 0 6 15,16 0-6-15,-16 2 4 0,16-2-4 0,-13 9 27 16,13-9-27-16,-13 7 3 0,13-7-3 0,-14 13 24 15,14-13-24-15,-13 12 11 0,13-12-11 0,-8 14 1 16,8-14-1-16,-9 14 26 0,9-14-26 0,-7 15 3 16,7-15-3-16,-5 18 2 0,5-18-2 0,-4 14 8 15,4-14-8-15,-2 18 1 0,2-18-1 0,-2 17 0 16,2-17 0-16,0 18 1 0,0-18-1 0,0 22 6 16,0-22-6-16,0 20 15 0,0-20-15 0,0 20 7 15,0-20-7-15,0 20 12 0,0-20-12 0,0 20 23 16,0-20-23-16,6 24 0 0,-6-24 0 0,9 24 8 15,-9-24-8-15,11 28 0 0,-11-28 0 0,11 32 9 16,-11-32-9-16,9 34 14 0,-9-34-14 0,9 36 16 0,-9-36-16 16,7 32 13-16,-7-32-13 0,6 32 23 15,-6-32-23-15,5 29 2 0,-5-29-2 0,2 26 6 0,-2-26-6 0,2 26 9 16,-2-26-9-16,0 24 6 0,0-24-6 16,0 23 11-16,0-23-11 0,0 19 0 0,0-19 0 0,-7 16 0 15,7-16 0-15,-10 12-8 0,10-12 8 0,-11 13-5 16,11-13 5-16,-14 9-3 0,14-9 3 0,-17 8-2 15,17-8 2-15,-16 7-24 0,16-7 24 0,-16 1-2 16,16-1 2-16,-16 0-40 0,16 0 40 0,-16 0-64 16,16 0 64-16,-10 0-52 0,10 0 52 0,-15-10-129 15,15 10 129-15,-12-17-164 0,12 17 164 0,-13-25-281 16,13 25 281-16</inkml:trace>
  <inkml:trace contextRef="#ctx0" brushRef="#br0" timeOffset="3623.961">8477 592 694 0,'0'0'0'0,"0"0"114"0,0 0-114 0,0 0 89 16,0 0-89-16,0 0 67 0,0 0-67 0,0 0 80 0,0 0-80 0,0 0 22 15,0 0-22-15,0 0 10 16,0 0-10-16,96 2-10 0,-96-2 10 0,13 0-1 0,-13 0 1 0,11 0-49 16,-11 0 49-16,9-11-80 0,-9 11 80 0,8-10-196 15,-8 10 196-15,5-10-287 0,-5 10 287 0</inkml:trace>
  <inkml:trace contextRef="#ctx0" brushRef="#br0" timeOffset="4365.672">9036 287 468 0,'0'0'0'0,"0"0"105"15,0 0-105-15,0 0 77 0,0 0-77 0,0 0 82 16,0 0-82-16,0 0 96 0,0 0-96 0,0 0 68 16,0 0-68-16,0 0 26 0,0 0-26 0,0 0 49 15,0 0-49-15,0 0 38 0,0 0-38 0,-4 0 31 16,4 0-31-16,-7 2 45 0,7-2-45 0,-10 9 15 16,10-9-15-16,-6 11 34 0,6-11-34 0,-9 10 41 15,9-10-41-15,-8 14 22 0,8-14-22 0,-10 16 39 0,10-16-39 0,-8 14 5 16,8-14-5-16,-9 18 0 0,9-18 0 0,-10 15 10 15,10-15-10-15,-6 17 4 0,6-17-4 0,-4 22 0 16,4-22 0-16,-5 24 3 0,5-24-3 0,-5 26 7 16,5-26-7-16,-1 32 17 0,1-32-17 0,0 34 3 15,0-34-3-15,0 39 3 0,0-39-3 0,0 43 26 16,0-43-26-16,0 47 2 0,0-47-2 0,0 46 16 16,0-46-16-16,8 44 21 0,-8-44-21 0,11 40 1 15,-11-40-1-15,14 34 24 0,-14-34-24 0,11 28 0 16,-11-28 0-16,14 20 0 0,-14-20 0 0,8 11 1 15,-8-11-1-15,11 9 1 0,-11-9-1 0,10 6 0 16,-10-6 0-16,9 3 0 0,-9-3 0 0,8 0-4 16,-8 0 4-16,10 2-10 0,-10-2 10 0,8 0-6 0,-8 0 6 0,7 0-23 15,-7 0 23-15,8 0-9 16,-8 0 9-16,10 0-49 0,-10 0 49 0,7-2-54 0,-7 2 54 16,6-11-125-16,-6 11 125 0,7-14-204 0,-7 14 204 15,4-19-343-15,-4 19 343 0</inkml:trace>
  <inkml:trace contextRef="#ctx0" brushRef="#br0" timeOffset="5894.103">9295 363 300 0,'0'0'0'0,"0"0"189"0,0 0-189 0,0 0 53 15,0 0-53-15,0 0 60 0,0 0-60 0,0 0 88 16,0 0-88-16,0 0 68 0,0 0-68 0,0 0 55 15,0 0-55-15,0-3 23 0,0 3-23 0,0 0 12 16,0 0-12-16,0 0 49 0,0 0-49 0,0 0 21 16,0 0-21-16,0 0 21 0,0 0-21 0,0 0 42 15,0 0-42-15,0 5 31 0,0-5-31 0,0 12 34 0,0-12-34 0,2 16 28 16,-2-16-28-16,2 17 9 0,-2-17-9 0,3 27 23 16,-3-27-23-16,4 32 17 0,-4-32-17 0,1 40 13 15,-1-40-13-15,0 46 45 0,0-46-45 0,3 48 18 16,-3-48-18-16,0 50 17 0,0-50-17 0,0 41 14 15,0-41-14-15,0 36 9 0,0-36-9 0,0 28 8 16,0-28-8-16,0 22 0 0,0-22 0 0,0 22 5 16,0-22-5-16,0 17 0 0,0-17 0 0,0 11 1 15,0-11-1-15,0 10-1 0,0-10 1 0,0 2 0 16,0-2 0-16,0 2-17 0,0-2 17 0,0 0-1 16,0 0 1-16,0 0-19 0,0 0 19 0,0 0-24 15,0 0 24-15,0 0-3 0,0 0 3 0,0 0-20 0,0 0 20 0,0 0-17 16,0 0 17-16,0-13-2 0,0 13 2 0,0-19-18 15,0 19 18-15,-4-20-8 0,4 20 8 0,-4-26-23 16,4 26 23-16,-5-17-19 0,5 17 19 0,-2-22-5 16,2 22 5-16,-4-25-25 0,4 25 25 0,-6-22-11 15,6 22 11-15,-2-27-11 0,2 27 11 0,-6-23-33 16,6 23 33-16,0-22-12 0,0 22 12 0,0-25-23 16,0 25 23-16,0-23-28 0,0 23 28 0,0-21-6 15,0 21 6-15,0-20-17 0,0 20 17 0,0-17 0 16,0 17 0-16,0-19 0 0,0 19 0 0,0-16 6 15,0 16-6-15,0-16 6 0,0 16-6 0,2-14 0 16,-2 14 0-16,4-13 2 0,-4 13-2 0,8-11 3 16,-8 11-3-16,4-12 4 0,-4 12-4 0,7-10 0 0,-7 10 0 0,4-10 4 15,-4 10-4-15,4-8 8 16,-4 8-8-16,6-8 14 0,-6 8-14 0,8-5 0 0,-8 5 0 0,7-4 1 16,-7 4-1-16,4-5-2 0,-4 5 2 0,4-4 3 15,-4 4-3-15,7-5 0 0,-7 5 0 0,7-5 0 16,-7 5 0-16,7-2 8 0,-7 2-8 0,4-7-1 15,-4 7 1-15,6-4 0 0,-6 4 0 0,7-4 0 16,-7 4 0-16,7-4 8 0,-7 4-8 0,7 0 5 16,-7 0-5-16,6-2 8 0,-6 2-8 0,7-4 7 15,-7 4-7-15,9 0 9 0,-9 0-9 0,9-1 2 16,-9 1-2-16,9 0 0 0,-9 0 0 0,6 0 1 16,-6 0-1-16,4 0 10 0,-4 0-10 0,10 0 0 0,-10 0 0 0,6 5 11 15,-6-5-11-15,7 10 15 0,-7-10-15 0,10 14 5 16,-10-14-5-16,6 13 22 0,-6-13-22 0,6 12 1 15,-6-12-1-15,9 11 4 0,-9-11-4 0,4 9 6 16,-4-9-6-16,8 8 0 0,-8-8 0 0,4 5 0 16,-4-5 0-16,0 7-1 0,0-7 1 0,4 6 8 15,-4-6-8-15,3 6-3 0,-3-6 3 0,0 3 0 16,0-3 0-16,2 6 0 0,-2-6 0 0,0 9 1 16,0-9-1-16,0 6 0 0,0-6 0 0,0 8 0 15,0-8 0-15,0 9-1 0,0-9 1 0,0 9 7 16,0-9-7-16,0 11-2 0,0-11 2 0,0 9 0 15,0-9 0-15,0 10 0 0,0-10 0 0,0 10-2 16,0-10 2-16,-2 6 0 0,2-6 0 0,-5 10 0 16,5-10 0-16,-6 7-1 0,6-7 1 0,-10 9 1 15,10-9-1-15,-6 11-4 0,6-11 4 0,-13 7 0 0,13-7 0 0,-12 8 0 16,12-8 0-16,-11 9-8 0,11-9 8 16,-14 8 0-16,14-8 0 0,-14 5-1 0,14-5 1 0,-12 7-1 15,12-7 1-15,-16 5-13 0,16-5 13 0,-15 4-5 16,15-4 5-16,-17 5-7 0,17-5 7 0,-17 3-17 15,17-3 17-15,-15 4-7 0,15-4 7 0,-16 2-26 16,16-2 26-16,-13 0-11 0,13 0 11 0,-13 0-5 16,13 0 5-16,-10 0-22 0,10 0 22 0,-8-2-7 15,8 2 7-15,-8-7-33 0,8 7 33 0,-5-11-40 16,5 11 40-16,-8-8-6 0,8 8 6 0,-4-6-35 16,4 6 35-16,0-7-19 0,0 7 19 0,0-2-41 15,0 2 41-15,0 0-33 0,0 0 33 0,0 0 0 0,0 0 0 0,0 0 9 16,0 0-9-16,2 0 13 0,-2 0-13 15,10 0 44-15,-10 0-44 0,13 0 16 0,-13 0-16 0,13 0 37 16,-13 0-37-16,16 2 46 0,-16-2-46 0,18 6 18 16,-18-6-18-16,17 1 31 0,-17-1-31 0,21 6 9 15,-21-6-9-15,17 8 4 0,-17-8-4 0,20 11 24 16,-20-11-24-16,20 13 9 0,-20-13-9 0,16 19 36 16,-16-19-36-16,18 19 33 0,-18-19-33 0,13 23 11 15,-13-23-11-15,10 23 40 0,-10-23-40 0,8 21 11 16,-8-21-11-16,7 18 7 0,-7-18-7 0,6 14 32 15,-6-14-32-15,4 12 1 0,-4-12-1 0,4 14 13 16,-4-14-13-16,2 10 0 0,-2-10 0 0,2 13 6 16,-2-13-6-16,0 11-2 0,0-11 2 0,1 10 0 0,-1-10 0 0,0 8-1 15,0-8 1-15,0 6-11 16,0-6 11-16,0 4-5 0,0-4 5 0,0 2-5 0,0-2 5 0,0 2-1 16,0-2 1-16,0 0-25 0,0 0 25 0,0 0-11 15,0 0 11-15,0 0-45 0,0 0 45 0,0-2-101 16,0 2 101-16,0-24-216 0,0 24 216 0,-3-29-694 15,3 29 694-15</inkml:trace>
  <inkml:trace contextRef="#ctx0" brushRef="#br0" timeOffset="6644.009">9713 713 394 0,'0'0'0'0,"0"0"124"16,0 0-124-16,0 0 48 0,0 0-48 0,0 0 48 16,0 0-48-16,0 0 52 0,0 0-52 0,0 0 63 15,0 0-63-15,0 0 28 0,0 0-28 0,-2 0 44 0,2 0-44 0,0 0 35 16,0 0-35-16,0 0 62 0,0 0-62 0,0 0 55 16,0 0-55-16,0 0 41 0,0 0-41 0,0 0 39 15,0 0-39-15,0 0 46 0,0 0-46 0,0 0 18 16,0 0-18-16,0 0 23 0,0 0-23 0,0 0 34 15,0 0-34-15,0 2 19 0,0-2-19 0,0 5 40 16,0-5-40-16,0 6 21 0,0-6-21 0,0 9 9 16,0-9-9-16,0 11 37 0,0-11-37 0,0 18 4 15,0-18-4-15,0 20 16 0,0-20-16 0,0 28 15 16,0-28-15-16,0 30 2 0,0-30-2 0,0 28 17 16,0-28-17-16,0 30 1 0,0-30-1 0,0 24 4 15,0-24-4-15,0 26 11 0,0-26-11 0,0 22 2 0,0-22-2 0,0 16 0 16,0-16 0-16,-3 13 9 0,3-13-9 0,0 5 8 15,0-5-8-15,0 2 5 0,0-2-5 0,0 0 0 16,0 0 0-16,0 0 0 0,0 0 0 0,0 0-8 16,0 0 8-16,0 0-5 0,0 0 5 0,11 0 0 15,-11 0 0-15,13-2-4 0,-13 2 4 0,14-4-4 16,-14 4 4-16,10-1-6 0,-10 1 6 0,12 0-12 16,-12 0 12-16,15-5 0 0,-15 5 0 0,13 0-6 15,-13 0 6-15,16-3-8 0,-16 3 8 0,15 0 0 16,-15 0 0-16,14 0-4 0,-14 0 4 0,13 0 6 15,-13 0-6-15,14 0 0 0,-14 0 0 0,11 0 0 16,-11 0 0-16,8 0 0 0,-8 0 0 0,5 0-4 16,-5 0 4-16,4 0 1 0,-4 0-1 0,5 0 0 0,-5 0 0 0,3 0 0 15,-3 0 0-15,2 0 6 16,-2 0-6-16,2 0-8 0,-2 0 8 0,0 0 0 0,0 0 0 0,1 1-9 16,-1-1 9-16,0 2-4 0,0-2 4 0,3 0-40 15,-3 0 40-15,2 0-57 0,-2 0 57 0,3 0-97 16,-3 0 97-16,2-2-153 0,-2 2 153 0,4-18-266 15,-4 18 266-15</inkml:trace>
  <inkml:trace contextRef="#ctx0" brushRef="#br0" timeOffset="7169.776">10057 309 311 0,'0'0'0'0,"0"0"277"0,0 0-277 16,0 0 83-16,0 0-83 0,0 0 52 15,0 0-52-15,0 0 101 0,0 0-101 0,0 0 67 0,0 0-67 0,0 0 50 16,0 0-50-16,-4-4 48 0,4 4-48 0,4 0 27 16,-4 0-27-16,12 0 44 0,-12 0-44 0,15 0 52 15,-15 0-52-15,15 8 51 0,-15-8-51 0,19 20 56 16,-19-20-56-16,17 23 24 0,-17-23-24 0,20 29 18 15,-20-29-18-15,21 30 34 0,-21-30-34 0,17 40 4 16,-17-40-4-16,16 42 14 0,-16-42-14 0,11 52 14 16,-11-52-14-16,2 64 3 0,-2-64-3 0,0 68 17 15,0-68-17-15,0 72 0 0,0-72 0 0,-15 73 0 16,15-73 0-16,-25 68-5 0,25-68 5 0,-27 58 0 16,27-58 0-16,-25 44-5 0,25-44 5 0,-20 31-2 15,20-31 2-15,-15 21-6 0,15-21 6 0,-11 8-8 0,11-8 8 0,-7 3 0 16,7-3 0-16,-2 0-26 0,2 0 26 0,-3 0-30 15,3 0 30-15,-4-7-113 0,4 7 113 0,-2-18-189 16,2 18 189-16,-2-16-398 0,2 16 398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9:19:41.606"/>
    </inkml:context>
    <inkml:brush xml:id="br0">
      <inkml:brushProperty name="width" value="0.025" units="cm"/>
      <inkml:brushProperty name="height" value="0.025" units="cm"/>
      <inkml:brushProperty name="color" value="#0B3ECD"/>
    </inkml:brush>
    <inkml:brush xml:id="br1">
      <inkml:brushProperty name="width" value="0.05" units="cm"/>
      <inkml:brushProperty name="height" value="0.05" units="cm"/>
      <inkml:brushProperty name="color" value="#E71224"/>
    </inkml:brush>
    <inkml:brush xml:id="br2">
      <inkml:brushProperty name="width" value="0.05" units="cm"/>
      <inkml:brushProperty name="height" value="0.05" units="cm"/>
      <inkml:brushProperty name="color" value="#008C3A"/>
    </inkml:brush>
    <inkml:brush xml:id="br3">
      <inkml:brushProperty name="width" value="0.05" units="cm"/>
      <inkml:brushProperty name="height" value="0.05" units="cm"/>
      <inkml:brushProperty name="color" value="#FFC114"/>
    </inkml:brush>
    <inkml:brush xml:id="br4">
      <inkml:brushProperty name="width" value="0.2" units="cm"/>
      <inkml:brushProperty name="height" value="0.2" units="cm"/>
      <inkml:brushProperty name="color" value="#FFFFFF"/>
    </inkml:brush>
    <inkml:brush xml:id="br5">
      <inkml:brushProperty name="width" value="0.1" units="cm"/>
      <inkml:brushProperty name="height" value="0.1" units="cm"/>
    </inkml:brush>
  </inkml:definitions>
  <inkml:trace contextRef="#ctx0" brushRef="#br0">910 7041 1185,'0'0'3932,"0"0"-2281,0 0-546,0 0 269,0 0-315,0 0-325,0-4 61,0-13 26,0 12-303,0 2-11,0 0 56,0 0 10,0-3-4,0 3-180,0-1-18,0-1 152,0 1-232,0 1-27,0 0 29,0 3-79,0-1 207,0-1-119,0 2-38,0 0 27,0 0-177,0 0 33,0 0-43,0 0 6,0 0-17,0 2-88,0 12 91,0 5-69,0 3-14,0 7 59,0 9 16,0 7-69,0 8 21,0 10 131,0 11-70,0 10 33,0 7 90,0 4-64,0 0 96,0-7-163,1-11-53,5-12 64,1-17-2,-1-10-22,-1-11-43,-3-6 54,-1-8-48,-1-2-38,0 0-24,0-4-47,0 0 79,0-2-5,0-1 13,0-3 43,0 1-144,0-2-13,0 0-57,0 0-389,0-6-261,0-15-531,0-10-1001,0-6-931,0-7-2048</inkml:trace>
  <inkml:trace contextRef="#ctx0" brushRef="#br0" timeOffset="519.057">885 7568 7091,'0'0'2537,"0"0"-1349,0 0 215,0 0-82,0 0-529,-1 0-106,-6 0-214,8-3 0,14 0 64,6 0 11,4 3 240,7 0-117,7 0-65,10 1-111,6 4-331,4-2-6,0 0-61,-2-2 0,-2-1-34,-6 0-52,-6 0-26,-8 0-24,-7 1 120,-4 3-8,-6 0 126,-7-1-60,-3 0 167,-3-3-148,-3 0-98,-2 0 69,0 0-11,0 0-69,0 0-195,0 0-93,0 0-339,0-4-304,0-5-856,0-4-833,-2-7-1809,-7-9-3227</inkml:trace>
  <inkml:trace contextRef="#ctx0" brushRef="#br0" timeOffset="1019.764">1539 6911 5234,'0'0'2519,"0"0"-1060,0 0-480,0 0-58,0 0-41,-1-1-381,-1-3 43,1 3-17,1 1-165,0 0 251,0 0-101,0 0-163,0 2 61,0 10-88,0 6 51,0 5-88,0 5-113,0 7 193,0 7-64,0 9 88,0 13 312,-1 19-142,-2 20-68,-4 19-68,0 11 57,0-8-19,2-13-307,3-23 53,2-22 51,0-20-90,0-17 52,0-14-146,0-6 1,0-6-124,0-4-61,0 0-110,0-7-399,0-14-382,0-6-430,0-4-912,0-3-934,0-1-1595</inkml:trace>
  <inkml:trace contextRef="#ctx0" brushRef="#br0" timeOffset="1349.936">1788 7543 8660,'0'0'1649,"0"0"-659,0 0 456,0 0-62,0 0-485,0 31-61,3 103 26,0-52 118,-2-23 269,-1-3-525,0-6-278,0-12-88,0-12-205,0-11-13,0-8-102,0-6-35,0-1-184,0 0-325,0 0-481,0-3-687,0-17-924,0-8-1323,0-6-1126</inkml:trace>
  <inkml:trace contextRef="#ctx0" brushRef="#br0" timeOffset="1700.8">1679 7284 11637,'0'0'1670,"0"0"-733,0 0-171,0 0-273,18-16-794,53-47-1335,-49 45-2718,-21 17-4858</inkml:trace>
  <inkml:trace contextRef="#ctx0" brushRef="#br0" timeOffset="2035.609">2146 7063 8292,'0'0'1641,"0"0"-809,0 0 48,0 0 153,0 0-305,1-1-368,4 3 161,-4 13 170,-1 4-265,0 4 193,0 8-120,0 5-51,0 12 137,0 12-65,0 17 310,0 20-121,0 19-311,-1 9 165,-2 1-235,-3-13-149,3-25-30,2-24-32,1-22 22,0-16-35,0-13-24,0-9-48,0-3-181,0-1-318,0-5-686,0-17-925,-1-11-1281,-1-2-1742</inkml:trace>
  <inkml:trace contextRef="#ctx0" brushRef="#br0" timeOffset="2453.402">1911 7562 7171,'0'0'5670,"0"0"-4091,0 0-1152,0 0 261,38-8-496,123-28-189,-82 21-131,-39 9-344,-9 5 157,-9 1 83,-4 0 186,-4 2 86,-3 13 184,-4 8 313,-1 10 47,-4 9 126,1 5 135,1 6-39,3 1-22,6 1-141,2-5-293,2-8 170,1-8-234,3-8-177,2-7 118,-1-7-166,-1-5-53,-1-6-40,-4-5 67,0-17-94,-5-16-90,-1-10-281,-3-5 27,-6 1-69,-1 2 96,0 4 165,0 4 104,0 5 94,0 2 61,-1 4 131,-1 7 128,1 7-158,-1 7 8,1 5-7,1 4-65,0 0-141,0 0-512,0 0-819,0 0-1524,0 0-1971</inkml:trace>
  <inkml:trace contextRef="#ctx0" brushRef="#br0" timeOffset="20671.271">1226 8683 704,'0'0'4093,"0"0"-2527,0 0-582,0 0 289,0 0-83,-3-3-240,-9-9 101,9 8-72,3 4 5,0 0-122,0 0-174,-2 0-42,1 0-289,0-2 33,-1 1-59,1 1-102,1 0 302,-2 0-117,1 0-25,1 0 9,0 3-137,0 11 14,0 5-19,1 3-85,4 7 88,11 6-142,5 14 94,7 17 210,3 17-213,4 24 147,3 18 3,-2 13-108,-2 4 183,-3-12-268,-5-25-104,1-23 92,-5-27-55,-1-16 9,-4-14-24,-3-12 10,-2-9-42,1-3-43,1-1-8,0-1 8,0-5 24,1-21-24,-1-13 0,0-11-6,0-9-111,4-9 24,6-10-139,1-8 95,2-2-180,2 3 112,-1 10-38,-1 13-37,-6 13 144,-4 11 109,-6 10 0,-3 6-50,-2 1 72,-2 3 2,0 3 11,-1-2 48,1 2-48,0 3-16,-2 4-13,-1 6-46,-1 3-66,0 10-414,-1 19-667,-2 11-1371,-3 3-1879,2-2-2784</inkml:trace>
  <inkml:trace contextRef="#ctx0" brushRef="#br0" timeOffset="21352.171">1988 9919 4290,'0'0'3844,"0"0"-1973,0 0-561,0 0-243,0 0-32,0 0-270,0-12-226,0-33 75,0 30 74,0 14 3,0 1 158,0 0-68,0 0-34,0 0-120,0 0-387,0 0-29,0 0 37,0 0-80,0 1 166,2 9-142,6 8-32,0 8 78,2 6-116,-1 9 17,-7 9 98,-2 7-66,0 4 69,0-2-184,0-9-64,0-13 0,0-16 96,0-12-50,1-7 26,8-2-8,16-1-46,4-6-18,5-5-21,0-2 32,0 4-1,3 4 9,-2 2 0,-1 1-129,-5 3 78,-4 0-16,-5-1-77,-9-1-22,-4-1 70,-3 2 10,-3-1-138,1 1 79,-1 1-181,-1 0-271,0 0-308,0 0-864,0 0-945,0-3-2713,0-3-4607</inkml:trace>
  <inkml:trace contextRef="#ctx0" brushRef="#br0" timeOffset="17475.323">12600 6611 13078,'0'0'2956,"0"0"-2108,0 0-461,0 0-147,9-15-349,26-45-894,-28 49 122,-5 15-351,-2 15-2295</inkml:trace>
  <inkml:trace contextRef="#ctx0" brushRef="#br0" timeOffset="14445.791">10837 6911 4802,'0'0'531,"0"0"-179,0 0 233,0 0 103,0 0-221,0 0 122,0-5 340,0-20 90,-3 15-128,3 9-157,0-1-94,0 1-221,0 1-123,0 0-80,0 0-120,0 0 45,-1-2 36,-1 1-49,1 1 274,1 0 41,-3 0-99,3 0 83,0 0-275,0 0-74,0 0-41,0 0 14,0 0-14,0 0 27,0 0 110,0 0-30,0 0 5,0 0-77,0 0 54,0 0-46,0 0 101,0 0 102,0 0-102,0 0 41,0-1-121,0-1-26,-1 2 21,-1 0-80,1 0-22,1 0 62,0-1-50,-1-1-14,-1-2-14,-2-2 17,0 0-3,-2 3-8,2 0 69,0 2-47,-2-5-9,2 0-8,0-1-31,1-1 31,-1 4 8,1 1 11,0 0 56,2 2-77,1-1 26,0 2 83,0 0-21,0 0-13,0 0 4,0 4 46,0 22-48,0 16 78,0 15 325,2 18-62,6 14 113,0 14 7,-1 10-234,-1 1 48,-1-7-179,-1-18-109,2-27 26,1-21-58,0-18-22,-3-15-8,-1-5 6,-3-2-94,0-2-389,0-4-318,0-13-354,0-5-470,0 0-158,0 0-549,0-1-1216,0-2-1135</inkml:trace>
  <inkml:trace contextRef="#ctx0" brushRef="#br0" timeOffset="14798.721">10461 7230 13126,'0'0'1993,"0"0"-1105,35 4 19,112 11-88,-66-11-605,-29-4-337,-11 0-725,-11-2-1025,-7-6-1593,-7-5-2456</inkml:trace>
  <inkml:trace contextRef="#ctx0" brushRef="#br0" timeOffset="15131.922">10992 7455 8868,'0'0'1734,"0"0"-112,0 0 219,0 0-24,0 0-713,11-3-167,38-15-267,-44 15-627,0 0 1,0-1 0,0 1 0,-1-1 0,0 1-1,0-2 1,1 0-44,23-26 128,-4 0-117,-5 2-96,-5 1-246,-5 2-373,-7 3 239,-2-1 68,0 2-83,-4 2 213,-17-1-19,-7 5 164,-2 4 74,3 8 29,0 4 16,3 0 3,23 0 1,0 0-1,0 0 0,0 0 0,0 1 1,0-1-1,0 0 0,0 0 1,0 1-1,0-1 0,0 1 1,0-1-1,0 1 0,0-1 0,1 1 1,-1-1-1,0 1 0,0 0 1,0 0-1,-12 28 34,6 16 124,6 16 426,1 13 414,5 9 130,-1-67-879,0 0 0,1 0 0,1-1-1,2 5-248,0-4 201,-1-1 0,2 0 0,7 11-201,-9-18 26,0 1 1,0-1-1,0-1 0,1 1 0,7 4-26,-9-8 8,0 0 0,0 0 0,0 0 0,0-1 0,1 0 0,-1-1 0,8 3-8,48 1-13,-51-5-24,0-1 0,0-1 0,0 0 0,0 0 1,0-1 36,-4 0-86,0-1 0,0 1 0,0-1-1,-1 0 1,1-1 0,-1 1 0,0-1 0,3-3 86,0 0-407,-1-1-1,1 0 0,-2 0 1,1-1-1,3-6 408,-2 3-1296,-1-2 1,0 1-1,5-15 1296,11-41-7182</inkml:trace>
  <inkml:trace contextRef="#ctx0" brushRef="#br0" timeOffset="15468.791">11417 6883 960,'0'0'6110,"0"0"-4133,0 0-1033,0 0 222,0 0 112,0 9-294,4 33-204,2-2 273,1 8-84,0 18 127,0 17 302,0 19-277,0 11-145,0 0-295,1-13-268,5-24-85,1-23-237,0-22-35,-1-15-43,-5-9-26,-2-6-166,-5-9-629,-1-24-1033,0-14-1465,-2-5-2483,-10-4-4381</inkml:trace>
  <inkml:trace contextRef="#ctx0" brushRef="#br0" timeOffset="15803.442">11290 7193 8212,'0'0'0,"0"0"6099,0 0-6099,0 0 1248,0 0-1248,0 0 1201,0 0-1201,0 0 816,0 0-816,228 0 0,-228 0 0,64 0-224,-64 0 224,52 0-2113,-52 0 2113,46-7-5603,-46 7 5603</inkml:trace>
  <inkml:trace contextRef="#ctx0" brushRef="#br0" timeOffset="16253.9">11999 7177 9861,'0'0'1181,"0"0"-791,-3 0 111,-11 0-348,9 0 145,-4 0 705,1 0-253,-2 0 16,1 0-57,4 0-348,-1 0-55,2 0-76,0-1-97,-3-1 46,0 1-118,0-4-15,-3 1 124,-1 1-65,1 0 20,2 0 27,-2 0-29,0 2 55,2 1-113,-2 0-9,2 0 114,-2 0-74,0 0 30,-1 0-9,-2 3-13,2 9 126,0 9-70,0 6 98,-1 13 260,4 11 29,2 8 200,5 3-24,1-4-147,0-12-40,0-44-524,0-1-1,0 1 0,0 0 0,0 0 0,1-1 1,-1 1-1,0 0 0,1-1 0,-1 1 0,1 0 1,0-1-1,0 1 0,-1-1 0,1 1 1,1 0-12,-1-1 3,1 1 1,0-1 0,0 0 0,0 0-1,0 0 1,0 0 0,0 0 0,0 0 0,0 0-1,0-1 1,1 1 0,1-1-4,34 1 61,-34-1-56,0-1 0,-1 0 0,1 0 1,0 0-1,0 0 0,-1 0 0,1-1 0,-1 0 0,1 1 0,0-2-5,3-2-16,-1-1 1,0 0-1,0 0 1,0 0-1,-1 0 1,1-2 15,31-51-409,-9-2-556,-13 3-265,-8 3-491,-6 9-64,-1 7 577,0 10 247,0 13 881,0 12 688,0 5 305,-1 15 450,-4 26 99,1 20-347,4 9-101,0 1-374,0-1-170,2-11-257,10-16-119,6-13-108,3-15-98,4-13-496,2-5-691,-24 2 1083,-1-1 1,0 1-1,1-1 1,-1 0 0,0 0-1,0 0 1,1 0-1,-1 0 1,0-1-1,0 1 1,0 0 0,0-1 215,28-35-4389,-5-12-2393</inkml:trace>
  <inkml:trace contextRef="#ctx0" brushRef="#br0" timeOffset="16809.341">12217 7035 13014,'0'0'1038,"0"0"32,0 0-17,-3 27 167,-7 97-145,9-105-792,1-1-1,1 0 1,3 18-283,12 52 838,-2 14-35,-3 14-40,-2 9-267,-5 4-333,-3 2 16,-1-9-137,0-20-47,0-30-6,0-30 49,0-24-70,1-20-152,4-22-19,-1-21-349,-4-9-94,0-6 43,0-5-109,0-2 106,-1-3 337,-6-5 215,-6-2 1,-4-7 32,-1-2-19,-2 0-73,2 6-273,5 6-119,6 11 108,5 14 194,2 5 120,3 9 110,-2 32-22,0-1 1,1 2-1,-1-1 0,0 0 1,1 0-1,-1 0 0,1 1 1,0-1-1,0 0 0,0 1-5,28-20 174,6 9-102,5 9 59,2 5 146,-38 0-238,0-1-1,0 1 1,-1 0-1,1 0 1,0 1-1,-1 0 1,1-1-1,-1 1 1,2 1-39,1 3 119,0-1 0,0 1 0,0 0 0,-1 1 0,5 5-119,31 42 616,-8 5-10,-14 1-3,-14-3-131,-5-1 40,-6-3-170,3-48-332,0 1 1,0-1 0,-1 0-1,0 0 1,1 0 0,-2-1-1,1 1 1,-1-1-11,-31 30 96,-5-12-72,0-14-29,-1-7-99,38-1 50,-1 0 1,0 0 0,1 0-1,-1-1 1,0 1 0,1-1-1,-1 0 1,1 0-1,-3-1 54,3 0-92,0 0-1,0 0 0,0-1 0,0 1 0,0-1 0,0 0 1,1 1-1,-1-1 0,1-1 0,-1 0 93,-19-40-1761,9-6-1528,8 0-1572</inkml:trace>
  <inkml:trace contextRef="#ctx0" brushRef="#br0" timeOffset="17139.565">12628 7136 9492,'0'0'1903,"0"0"319,4 27-141,10 91-152,-10-36-235,-2-17-646,-1-9-221,-1-15-405,0-15-270,0-14-109,3-10-91,0-2-374,-2-5-1005,-1-23-2028,0-11-2489</inkml:trace>
  <inkml:trace contextRef="#ctx0" brushRef="#br0" timeOffset="11505.007">8965 6952 6403,'0'0'1240,"0"0"-63,0 0 85,0 0-99,0 0-205,-1-15 2,-6-47-341,4 38-82,1 15 170,1-1-305,1 1 4,0 0-35,0 2-14,0 2 118,0 4-131,0 1-29,0 0 67,0 0-92,0 0-41,0 0 4,0 0-133,0 0 112,0 2-112,0 11 64,0 14-64,0 12 104,0 13-37,2 17-43,4 19 302,3 16-118,-2 10-88,-2 1-24,1-12-141,-1-22-67,0-23 13,0-19 59,-2-17-80,0-11-5,-2-5-3,-1-5-56,0-1-75,0 0 48,0 0-141,0-2 22,-1-12 84,-2-5-26,0-4 117,3-5 19,0-4-58,0-5-9,0-5-69,0-4-64,0-1 56,0 0-171,0 3 85,0 3-7,-1 3 37,-3 4 104,-5-2-46,-2 0-2,1-1 22,2 0-150,-2 1 15,3 2 129,0 3-37,3 3 101,1 5 40,3 5 24,0 3-8,0 1 48,0 0-16,0 2 11,0-1 50,2 1-72,10-2-2,7-1 24,4-1 58,2 2-48,-1 4-23,0 3 20,-2 4 33,-1 0-75,-1 2 8,-1 1 0,1 0-3,-2 0 107,0 0 56,3 0 94,0 0-134,3 1 72,-3 2-133,-3 1-33,0 4-20,-1-1 10,-3-1-6,0 1 14,-3 2 43,2 1-64,-2 2-1,-1 0 6,-1 2 11,0 1 32,-1 1-27,1 2 26,-2-1 87,-2 1 41,-2-2-127,1 0-14,-1 0 19,-3-2 14,0-3 2,0 2 13,0-1 43,0 2-37,0 3-43,-1 1 32,-6 2 125,-2 0-93,-3 2-18,-4-1-6,0-1 27,-3-2-43,0-1-54,-2-2-18,-3-1-21,-4 0 32,-1-3-1,-2 0 17,0-4 53,-1 0-64,1-2-11,-1-4-15,0 2-54,1 0 64,0-3 10,6 0-12,4 0-41,4 0 8,7-2 35,5-8-13,5-4-67,0 0 56,3 1 18,13 4-2,7 2 104,3 1-93,5 5-3,4 1-13,3 0-62,1 5 72,-1 17 22,1 14 34,-1 14 54,0 14 120,-2 13 120,-5 7 128,-6-3 31,0-6-305,-2-15-41,-4-16 0,-3-11-67,-4-12 19,-5-10-80,-3-8-40,-1-2-99,-3-1-207,0-2-356,0-8-816,0-13-1721,0-2-2542,0 0-4784</inkml:trace>
  <inkml:trace contextRef="#ctx0" brushRef="#br0" timeOffset="12035.733">9682 7628 7475,'0'0'1972,"0"0"-187,0 0 288,0 0-451,0 0-438,0-1-258,0-3-310,0 3 179,0 1-130,0 0-220,0 0-39,0 0-131,0 0 117,0 2 35,0 10-161,0 10 111,0 7-135,0 9-119,0 12 147,0 7-110,0 9 5,0 8 70,0-5-123,0-6 19,0-11-81,0-15-36,0-10 36,6-10 33,13-7-64,6-4 2,3-5 51,6-1-104,-2 0 19,3-1-1,-1-6-63,-5-4-59,-5 2-13,-6 2-12,-1 1-121,-3 0 39,-3 2-157,-1-1-139,-2 1 35,0 3-452,1-1-273,-1 2-530,-1 0-1309,0 0-2078</inkml:trace>
  <inkml:trace contextRef="#ctx0" brushRef="#br0" timeOffset="5984.05">4706 7035 6995,'0'0'1673,"0"0"-315,0 0-99,0 0 110,0 0-676,0-9-223,0-26 122,0 20 41,0 10 7,-1 3 37,-1 1-188,1 1 20,1-2-271,0 1-132,0 1-28,-2 4-33,1 17-34,1 18 37,0 21 203,0 25 290,0 23 92,0 23-87,2 12-127,11-2 128,4-19-205,4-30-150,-1-29 275,-2-26-145,-4-16-73,-4-9-119,-6-8 6,0-3-85,-1-4-54,0-13-55,-2-17-110,-1-8-134,0-3-55,-3-3-49,-12-1-181,-3-6 40,-3-4 16,-2 0-221,4-1 16,0 2-59,3 3 160,3 4 16,2 6 53,1 3 289,2 6 111,2 4 102,2 8-24,0 1 67,1 5 13,3-1-8,-1 2 72,-1 3-40,1 2-5,1 3 53,0 2 32,0 0-54,0-1 54,2 1 0,7-1 83,5-2 27,0 0-52,0 2 108,0 1-172,-1 0-7,-4 3-21,-1 3 42,-2 0-24,0 0-40,1 0 50,0 0 180,0 0-150,1 0 67,5-1 181,-3-1-197,-2 1-19,-2 1-104,-2 0-11,-1 0-98,-2 0 21,-1 0 125,0 0 30,0 0 7,0 0 135,0 0-143,0 0-36,0 0-17,0 0-26,0 0 130,3 0-77,-3 0 107,0 0-94,1 0-87,1 0-30,-1 0 101,3 0-56,2 0 9,2 0 58,1 0 34,0 2-71,4 6-51,1 1 21,0 2 89,0 3-89,0 0-23,0 4 12,0 2-23,-4 1 2,-2 1 35,-2-2 99,-2 2-46,-4-1 94,0-1-107,0 2-11,0 0 44,0 0-81,-2 3-32,-11 0 0,-7 1 109,-1-2-24,-4-1-58,-4-2-11,-5-5-56,-5-2 35,-4-2 7,-3-3 4,5-6 71,2-2-50,9-1-22,7 0-37,8-2-80,8-7 91,6-5 10,1-2-69,2 1 8,12 1 29,9 3 22,5 5 7,4 4-42,2 2 48,3 2 6,-33-1 6,1-1 1,0 1 0,-1 1-1,1-1 1,-1 1 0,1-1-1,-1 1 1,1 1 3,37 31 53,0 12-15,-1 13 55,-2 10 38,-4 6 202,-4 2-165,-6-8 19,-4-12 104,-2-14-144,-4-13 85,-6-12-83,-2-10-58,-4-5-22,-2-4-135,-1-9-268,-1-13-458,-2-6-814,-3-2-1326,5-4-1350</inkml:trace>
  <inkml:trace contextRef="#ctx0" brushRef="#br0" timeOffset="6532.323">5296 7853 2721,'0'0'6859,"0"0"-4249,0 0-1036,0 0-118,0 0-469,0 0-280,16-18-531,54-55-106,-34 35-41,-18 15 14,-5 1-72,-9 3-3,-3 0-67,-1 0 13,0 1 30,-1 1 43,-4 3 2,-10 3-13,-3 2-64,-3 3 54,-3 3 2,1 2-43,-2 1 67,1 0 11,-3 0-1,0 2 4,5 10-22,2 7 21,3 9 32,6 9 102,7 13 2,3 13 500,6 10 474,-2-59-862,1-1 1,0 0-1,1-1 1,5 12-254,30 46 971,6-13-376,-39-51-530,0 0 0,0 0 0,0 0 0,1-1 0,6 3-65,-7-4 40,1 0-1,0-1 1,0 0-1,0-1 1,8 2-40,40 1 93,2-6-128,-51 0 2,-1 0 0,0 0 0,0-1 0,0 1 0,0-1-1,0-1 1,4-1 33,-5 1-184,1-1-1,-1 0 1,0 0-1,0 0 1,0-1-1,0 0 1,1-1 184,26-41-2836,-6-6-2342</inkml:trace>
  <inkml:trace contextRef="#ctx0" brushRef="#br0" timeOffset="7035.131">5651 7515 10069,'0'0'1117,"0"0"-31,0 0 93,0 0-106,0 0 205,-1 33-115,0 115 334,10-48-65,1-19-316,1-6-212,-1-13-304,0-15-344,-2-20 70,-1-12-217,-1-13-82,-4-2 21,3-6 0,-4-30-125,2-15-206,0-7-328,-2-2-83,-1 0-362,0 3 77,2 3 77,7 2-229,5 8 485,3 9 401,1 10 167,2 12 70,-2 6 75,0 6 266,0 2 246,-17-1-541,0 0-1,1 0 1,-1 0-1,0 1 1,1-1-1,-1 0 1,0 1 0,0-1-1,0 1 1,1-1-1,-1 1 1,0 0-1,0-1 1,0 1-1,0 0 1,0 0-38,19 33 651,-5 18-16,-5 12-155,-3 5 195,-6-1-246,0-9-183,1-11-30,-1-14-128,1-15-67,-1-11-61,0-5-181,2-3-225,1-7-752,6-19-949,0-18-1346,1-8-1589</inkml:trace>
  <inkml:trace contextRef="#ctx0" brushRef="#br0" timeOffset="7372.225">6212 7180 10277,'0'0'1526,"0"0"-3,0 0-13,0 0-603,0 0-210,0-5-343,0-14-148,0 16 162,0 14 158,0 16 381,0 15-150,0 16-138,0 25 139,0 23-118,0 19 75,0 8-50,0-6-399,1-18 9,3-26-152,5-23-30,-1-21-42,1-18-43,-2-9-11,-2-10-53,-3-4-237,-1-14-438,-1-21-889,0-11-1413,-3-8-1665,-11-3-2620</inkml:trace>
  <inkml:trace contextRef="#ctx0" brushRef="#br0" timeOffset="7707.232">6002 7568 11941,'0'0'3405,"0"0"-1220,0 0-344,0 0-553,0 0-709,37 4-419,118 8-259,-79-9-640,-39-4-1069,-2-6-2293,-3-10-3396</inkml:trace>
  <inkml:trace contextRef="#ctx0" brushRef="#br0" timeOffset="8345.429">6806 7584 4098,'0'0'2374,"0"0"-989,0 0 72,0 0 250,0 0 65,-5 0-657,-18 0-51,9 0-202,3-1-278,1-5 134,-1-3-286,-2 0-90,2 0 31,0 2-242,0-1 40,0 4-83,-2 0 26,2 2 89,1 1-86,3 1-21,2 0 75,-4 0-69,2 0-6,-1 0-54,-1 1 54,1 2-32,1 6-53,-3 0-6,2-2 33,-1 2 31,4 1-48,-1-1 22,1 1 67,0 2-14,0-2-78,2 3-2,0 6 59,2 3 0,-1 7 39,1 9 89,1 9 56,0 6 277,1 4-106,7-2-3,12-8-35,8-14-235,-26-30-139,1-1 0,0 0 0,0 0 0,0-1 1,0 1-1,1-1 0,-1 1 0,0-1 0,2 0-18,33 4 80,3-7 35,-36 2-119,-1-1 1,0 0-1,0 0 0,0-1 1,0 1-1,0-1 1,0 0-1,0 0 1,2-1 3,35-38-94,-3-12-319,-10-3-324,-11-3-517,-9 5 94,-4 3-57,-3 5 65,-1 7 738,-1 5 308,-3 9 119,-2 6 160,-2 7 244,0 7 418,3 5-99,1 0-258,-3 4 58,0 17-120,1 15 67,2 12 106,1 11-178,2 4 51,1 3-62,0-2-253,3-6 10,9-9-119,6-10-55,2-11-68,1-13-91,1-10-310,6-5-599,-26 0 906,1 0 1,-1 0 0,1 0-1,-1-1 1,0 1 0,1-1 0,-1 0-1,0 0 1,0 0 0,1 0-1,-1 0 1,0 0 178,27-33-3935,-1-12-3044</inkml:trace>
  <inkml:trace contextRef="#ctx0" brushRef="#br0" timeOffset="8746.343">7055 7467 12950,'0'0'2324,"0"0"-881,0 0 467,-4 30-165,-12 103-646,12-39-162,4-13-212,1-3-277,8-10 118,1-14-246,-2-17-168,-2-17-26,-2-12-25,0-13-69,0-29-75,2-27-133,-1-16-416,4-7-339,2 3-360,4 9-705,6 15 454,3 14 992,1 20 569,2 15 493,1 8 323,-26 0-783,0 1-1,0-1 0,0 0 0,0 1 1,0-1-1,-1 1 0,1 0 0,0-1 0,0 1 1,-1 0-1,1 0 0,0 0 0,-1 1 1,1-1-1,-1 0-51,4 4 160,-1 1 1,0-1-1,0 1 1,-1 0-1,0 0 1,2 4-161,20 52 835,-6 10-80,-7 5-187,-5-2-248,-3-9 110,-1-10-198,-1-15-189,3-16-78,0-14-149,1-10-360,1-4-924,0-17-1960,0-20-2785</inkml:trace>
  <inkml:trace contextRef="#ctx0" brushRef="#br0" timeOffset="9443.583">7947 7619 11093,'0'0'3740,"0"0"-2422,0 0-250,0 0-55,0 0-562,-5-13-325,-13-38-100,11 35 36,-6 11 71,-4-2 128,-5 1 84,-5 0 114,-1 0-169,0 5 49,0 1 16,-1 4-126,26-2-180,-1-1 0,1 1 0,0 0 0,0 0 0,0 1 0,0-1 0,0 1 0,0-1 0,0 2-49,-32 43 456,0 23-61,0 12 138,2 4-223,9-9-1,12-14-79,11-22-132,2-21-23,-1-19-74,0-1-1,0 0 0,1 1 1,-1-1-1,0 1 1,0-1-1,0 0 1,1 1-1,-1-1 1,0 0-1,1 1 0,-1-1 1,0 0-1,1 1 1,-1-1-1,0 0 1,1 0-1,-1 0 1,0 1-1,1-1 0,-1 0 1,1 0-1,-1 0 1,1 0-1,-1 0 1,0 0-1,1 1 1,-1-1-1,1 0 0,-1 0 0,33-1-21,-29 0 3,1 1 1,0-1-1,0-1 0,0 1 1,-1-1-1,1 1 0,-1-1 1,4-2 17,1-3-132,0 1 1,0-2-1,0 1 1,6-8 131,37-44-811,-4-2-387,-13 4-467,-10 10-101,-10 10-219,-4 14 518,-4 10 1262,0 9 653,1 3 462,2 1 295,5 4 263,6 16-102,3 9-531,1 8-288,2 7-8,-3 7-275,-2 10 53,-2 11-13,-3 10-114,-10 10 207,-5 11-143,-2 9-41,-2 8 102,0-85-266,-2-1 1,-2 12-50,-23 56 112,-4-16-38,27-74-41,-1 0 0,0-1-1,-1 0 1,-4 4-33,-30 26 102,38-38-100,0 0 0,0 0 1,0 0-1,0-1 0,0 0 1,-1 0-1,1 0 0,-3 0-2,-37 2-16,44-4 16,-3 0-6,-1 0 0,1 0 0,0 0-1,-1-1 1,1 1 0,0-1 0,0 0-1,-1 1 1,1-1 0,0-1 0,0 1 0,-1-1 6,-2-3-10,0 1 1,1-1-1,0 0 1,0-1 0,0 1-1,1-1 1,0 0 0,-2-2 9,-4-9-41,0 0 0,1-1 0,-4-13 41,5 8-103,1 0 0,1 0 0,-1-11 103,-5-78-502,12 0 158,1 95 265,0 0 0,1 0 1,1 0-1,5-15 79,-3 18-67,0 2 1,1-1-1,1 1 0,0 0 1,8-11 66,-4 8-72,0 0 1,2 1 0,11-11 71,-11 14-66,1 0 1,0 1-1,14-8 66,-15 10-12,0 2 1,1-1 0,0 2-1,2-1 12,53-8 6,-6 12 84,-11 2 44,-14 2-105,-16 10-42,-11 6-99,-10 0-435,-1-6-1558,0-7-2449</inkml:trace>
  <inkml:trace contextRef="#ctx0" brushRef="#br0" timeOffset="3310.206">2982 7578 7443,'0'0'1292,"0"0"-609,0 0 136,0 0 261,0 0-512,-7-6-167,-20-18 159,15 13-259,6 5 228,1 0 18,-1 2-54,-1 1 131,3 0-189,1 0-40,-1 0 112,1 2-230,2 1 86,-1 0-125,1 0-132,1 0 145,-1 0-75,-2 0-18,1 0 26,0 0-72,0 0 32,1 0-75,-2 0 46,-1 0 82,1 5-119,-1 17 119,1 13 163,3 10 22,0 12 186,0 12-72,0 7-18,0-1 136,0-9-372,1-14-116,6-19 58,2-16-40,2-11 3,0-5-105,-1-3 1,1-16-32,2-20-73,-3-14-221,-6-2-37,-3 1-229,-1 0 71,0 4 51,0 4 54,1 5 231,6 3-58,9 3 88,2 5 48,0 4 51,2 9-27,-2 3 29,0 7 3,-1 5-24,-3 1 24,0 1 30,0 9 68,0 23 25,-4 16 237,-3 11-5,-6 9-27,-1 2 179,0-5-139,0-11-77,0-16-30,0-14-114,1-12-54,7-12-269,8-9-413,6-26-1364,8-12-2334,-2-4-3442</inkml:trace>
  <inkml:trace contextRef="#ctx0" brushRef="#br0" timeOffset="3974.528">3733 7515 13382,'0'0'1222,"0"0"-299,0 0 59,0 0-401,0 0-300,-2-7-212,-7-18 96,6 18 444,3 1 92,-4 0-98,-6-3-336,-3 2-147,2-2 136,0 3-173,1 0-75,-1 2 19,0 1 39,0 3-50,-2 0-13,-2 0 34,-2 0 73,-4 5-65,-3 20 88,0 18 132,2 16-79,1 16 263,5 9 81,8 2-73,7-11 84,1-15-317,4-19-90,-3-40-127,0 1 0,0 0 0,0-1 0,0 1 0,0-1 0,0 1 0,0-1 0,0 0 0,1 0 0,-1 1 0,0-1 0,1 0 1,-1 0-1,1 0 0,0 0 0,-1-1 0,1 1-7,35 7 144,5-8-112,-37-1-37,-1 1 0,1-1 0,-1 0 0,0 0 0,1-1 0,-1 1 0,0-1 0,0 0 0,2-1 5,0-2-34,1 0 1,-1 0-1,-1 0 1,1-1 0,-1 0-1,2-2 34,30-45-261,-8-3-465,-8 0-93,-7 5 40,-10 1-184,-3 3 339,-1 9 285,0 7 294,0 12 178,0 9 265,0 6 226,0 4 88,0 0-282,0 0-25,0 1-157,0 12-141,0 23 176,5 21-78,7 19 3,2 19 25,-5 18-25,-7 20 85,-2 17-93,-4 7-72,-3-92 56,-8 27-184,-16 49 43,-4-24-32,-2-29 50,0-27 24,0-23-66,34-35-24,-1-1-1,1 0 1,-1 0 0,0 0-1,1-1 1,-1 1 0,0-1-1,-3 1 6,-31 1-194,-2-5-81,34 2 152,1-1 0,0 0 1,0-1-1,0 1 0,0-1 1,0 0-1,-3-1 123,3 0-284,0-1 1,-1 0-1,1 0 1,1 0-1,-1 0 0,1-1 1,-1 0 283,-30-43-4616,3-12-3980</inkml:trace>
  <inkml:trace contextRef="#ctx0" brushRef="#br0" timeOffset="22709.292">3091 9056 5731,'0'0'1990,"0"0"-614,0 0-66,0 0 163,0 0-451,0-5-424,0-14-36,0 12 127,0 7 74,0 0-187,0 0-144,-1 0-24,-2 0-250,0 4 5,3 24 135,0 21-31,0 19 349,0 21 67,0 22-170,0 12 148,4-4-170,3-17-133,3-23-132,0-28-39,1-21 171,-1-13-268,-3-10-76,-3-6-76,-1-1-151,-3 0-230,0-3-320,0-11-251,0-4-901,-5-2-518,-8-2-894,-4-2-1185</inkml:trace>
  <inkml:trace contextRef="#ctx0" brushRef="#br0" timeOffset="23044.168">2908 9505 13622,'0'0'1673,"0"0"-504,34 10-156,112 32 6,-134-38-975,1-2-1,0 0 0,0 0 0,0-1 1,5-1-44,-18 0 0,49 0-115,-8-1-624,-12-5-969,-11-3-1301,-10-4-1665</inkml:trace>
  <inkml:trace contextRef="#ctx0" brushRef="#br0" timeOffset="23397.458">3501 9792 12406,'0'0'1096,"0"0"-434,0 0 749,0 0 32,0 0-471,2-9-620,7-34-171,16-2 75,6 3-136,-3-3-24,-3 0-80,-2 3-48,-8 1-69,-5 4-192,-6 4-97,-3 2 6,-1 3-11,-1 5 206,-5 2-81,-16 5-66,-2 6 237,0 7 33,2 2 42,-2 3 8,22-2 19,0 0 1,1 1 0,-1-1-1,1 1 1,-1 0 0,1-1 0,-1 1-1,1 0 1,-1 0 0,1 0 0,0 0-1,-1 0 1,1 0 0,0 0 0,-1 1-4,0 2 11,-1 0 0,1 0 0,-1 0 0,2 1 0,-1-1 0,0 1 0,0 3-11,-8 49 301,8 12 190,2 8 547,3 0-45,-1-67-810,0 0 1,1 0-1,0 0 1,0 0-1,4 6-183,-2-7 175,-1 0 0,2-1 0,-1 1 0,1-1 0,2 2-175,-3-5 71,0 0-1,0 0 0,0-1 0,0 0 1,1 0-1,5 4-70,-5-5 46,0-1 0,0 1 0,0-1 0,0 0 0,0-1 1,0 1-1,1-1-46,46 2 69,2-8-77,-49 3-24,0 0 0,0-1 0,0 1 0,0-1 0,-1 0 0,1-1 0,-1 1 0,1-2 32,4-4-362,-1 1 1,0-1-1,0 0 1,2-5 361,28-45-3407,-9-3-2217</inkml:trace>
  <inkml:trace contextRef="#ctx0" brushRef="#br0" timeOffset="23745.312">4025 8911 9412,'0'0'1148,"0"0"-273,0 0 205,0 0-21,0 0-488,0-3 165,0-7 65,0 7-169,0 3 24,0 4-175,0 17 100,0 16 68,0 16-201,1 22 75,5 24 61,1 25-8,-1 16 86,-1-1-163,1-18-184,1-30-62,1-32-162,1-24-1,-1-21-4,-1-9-4,0-5-186,-1-3-237,-1-15-700,-3-12-658,-1-8-1230,-2-2-1164,-1 2-1467</inkml:trace>
  <inkml:trace contextRef="#ctx0" brushRef="#br0" timeOffset="24082.448">3902 9394 12166,'0'0'2678,"0"0"-1307,0 0 214,34 0-104,114 0-1033,-68 0-464,-31 0-544,-11-3-1329,-9 0-1510,-7 3-2638</inkml:trace>
  <inkml:trace contextRef="#ctx0" brushRef="#br0" timeOffset="24584.963">4667 9505 9652,'0'0'561,"0"0"-364,0 0 38,0 0 208,0 0 10,-1-6 62,-4-18 510,4 11 98,0 0-165,-5 2-113,-5 2-362,-2-1-243,-1 0-18,3-2-174,-2 0-54,2 2-2,0 1 56,0 0-34,2 2-6,1 1 24,1 0-22,-1 2 15,-1 2 76,1 1 104,2 1-103,2 0-28,1 0 9,2 0 42,-2 0-58,0 0 11,2 0 87,-2 0-66,-1 0 42,1 0-48,-1 3-34,0 13 128,-2 9-38,3 12 134,2 10 205,-2 13 9,3 6 300,0-6-114,0-11-235,0-46-403,0 0-1,0-1 0,1 1 1,-1 0-1,0-1 0,1 1 0,0 0 1,0-1-1,0 1 0,1 1-44,-1-3 7,0 0-1,0 0 0,0 0 0,0 0 1,0 0-1,0 0 0,0 0 1,0-1-1,1 1 0,-1-1 0,0 1 1,0-1-1,1 1 0,-1-1 0,1 0 1,-1 1-1,1-1-6,34 0 43,-32-1-44,0 1 0,0-1 0,0 0 0,0 0 1,0-1-1,0 1 0,0-1 0,0 0 0,-1 0 1,3-1 0,3-4-35,0-1 0,-1 0 1,1-1-1,-1 0 0,0 0 35,40-58-712,-6-6-1084,-11 0-951,-13 8-113,-11 11-441,-5 15 655,-2 19 2515,-2 27 2466,-7 47 551,-4 29-178,3 21-40,9 10-1049,1-8-517,1-16-283,-1-82-767,0 1 0,1-1 0,0 0 0,1 1 0,0-1 0,2 6-52,-2-11 13,-1 0-1,1 0 0,0 0 1,0 0-1,0 0 0,0-1 1,0 1-1,0 0 0,1-1 1,0 0-1,-1 0 0,1 1 0,1-1-12,0 0 2,-1 0-1,1 0 1,0-1-1,0 0 1,0 1-1,0-1 1,1-1-1,-1 1 1,1 0-2,41-3-110,-41 0 70,-1 1 0,1-1 0,-1 1 0,1-1 0,-1 0 0,0-1 0,0 1 0,0-1 0,0 0 0,0-1 40,4-3-328,-1 0-1,0-1 0,-1 0 1,0-1-1,3-4 329,25-53-3994,-11-3-2646</inkml:trace>
  <inkml:trace contextRef="#ctx0" brushRef="#br0" timeOffset="25170.95">5064 9258 12166,'0'0'1456,"0"0"-250,0 0-307,0 0-253,0 2-406,1 12-24,3 13 126,5 15 199,2 12 243,3 15-197,3 14-48,-3 16-197,-4 13-46,-3 12 163,-3 5-195,-4-5-149,0-16-70,0-26 22,0-34-51,0-28-6,0-16 30,0-9-61,0-20-75,0-14-53,0-13-300,0-6 1,0-8-309,0-6-255,0-6 252,-1-2 258,-5-4-36,1 1 25,3-2-76,-1 0 167,3 3-66,0 4-3,2 7 382,9 13 119,12 15 145,4 17 488,2 16-64,5 8 213,1 8 105,-30-4-800,-1 0 1,0 1 0,0 0 0,-1 0-1,1 0 1,-1 1 0,1-1-1,0 2-97,28 37 964,-6 3-343,-8 4-159,-10-1-118,-7-1-200,-2-3 16,0-39-153,1-1 0,-1 0 0,1 0 0,-1 0 0,-1 0 0,1 0 0,0 0 0,-2 3-7,1-4 5,0 0 0,-1 0 0,1 0 0,-1-1 0,1 1 0,-1 0 1,0-1-1,0 0 0,0 0 0,-1 1-5,-37 15-118,-4-10-159,0-7-321,3-3-496,5-9-450,8-15-478,9-9-1553,11-2-2490</inkml:trace>
  <inkml:trace contextRef="#ctx0" brushRef="#br0" timeOffset="25671.905">6219 8835 2785,'0'0'5678,"0"0"-3782,0 0-783,0 0 306,0 0-293,-12-16-432,-38-47-131,36 45 34,13 17-28,1 1 95,0 0-240,0 0-10,-3 0 183,-1 0-175,0 2-62,-2 8-147,-1 14-95,3 12 108,1 15-65,0 20 135,2 26 192,1 23-107,0 16 105,1 3-62,3-14-160,6-25-26,3-30-188,-2-25-47,-1-25 18,-3-15 14,-3-4-107,-1-7-317,1-25-921,-1-16-1313,-3-7-2395,0-1-2436</inkml:trace>
  <inkml:trace contextRef="#ctx0" brushRef="#br0" timeOffset="26039.488">6402 9126 7619,'0'0'2636,"0"0"-1275,0 0 256,0 0-67,0 0-699,0 0 152,-8 4-181,-32 19-41,-4 1-103,-1 0-323,0-1-70,3 1-173,8-1-32,9-1-112,11-4 19,7 0 5,6 3-8,0-19 21,1 1-1,0-1 1,1 0 0,-1 0-1,0 0 1,1 0 0,-1 0-1,1 0 1,-1-1 0,1 1-1,0 0 1,0 1-5,31 30 32,16 5 35,8 2 23,2-4 185,-5-3-117,-6-5 4,-14-8-7,-9-6-94,-9-8-53,-8-4-21,-6-1-48,-1-2-123,0-9-766,0-18-1163,0-7-971,0-5-2292</inkml:trace>
  <inkml:trace contextRef="#ctx0" brushRef="#br0" timeOffset="26489.021">6641 9167 7603,'0'0'4677,"0"0"-3007,0 0-312,0 0-48,0 0-512,0-7-166,0-18-138,0 19 71,0 6 46,0 0-264,-1 3 59,-3 14-83,-9 11-161,0 8 116,3 11-92,6 10 95,3 9 204,1 5-111,0 0 31,4-9-58,-2-56-325,0 0-1,0 0 1,0 0 0,1-1 0,-1 1-1,1-1 1,2 3-22,23 23 222,1-18-169,5-10-45,-31-3-5,0 0 0,0 0 0,0 0 1,0-1-1,0 1 0,0-1 0,0 0 0,0 1 1,0-1-1,2-2-3,0 0 1,-1 0-1,1-1 1,-1 0 0,0 0 0,0 0-1,0 0 1,1-3-1,29-44-61,-6-10-270,-7-3-291,-11 0 62,-8 3-267,-4 5 67,2 49 667,-1 0 0,0 1 0,-1-1 0,0 0 0,0 1 0,-2-4 93,1 4-59,0 0-1,-1 0 0,1 1 1,-1 0-1,-1 0 1,-2-3 59,-31-24-19,-3 10 248,2 12 68,1 6 177,4 4-196,8 0-193,6 0-34,8 0-51,6 0-168,5 0-715,1 0-1430,3-2-2591,11-6-4377</inkml:trace>
  <inkml:trace contextRef="#ctx0" brushRef="#br0" timeOffset="27006.448">7196 9157 12134,'0'0'2321,"0"0"-1588,0 0 417,0 0 259,0 0-555,-10 0-630,-30-2-91,30 1 166,9 1 101,-1 0 62,1 0 84,1 0-313,-2 3-12,1 18-50,1 27-46,0 19 307,0 13-29,0 7 61,0-4 67,0-13-269,0-18-57,1-23-42,5-18-40,2-11-19,2-16-86,1-36-47,1-22-171,-4-10-454,-4-2-197,-1 7-147,-2 10-290,5 12 333,3 16 437,7 15 411,1 14 67,2 10 190,4 5 290,3 20 299,5 23 11,-1 19 55,-5 7-250,-4 6-80,-7-3 43,-7-8-265,-3-16-90,-3-19-78,1-15 17,-1-10-204,-1-6-52,0-1-361,0-5-352,0-20-1300,0-13-2059,0-5-2534</inkml:trace>
  <inkml:trace contextRef="#ctx0" brushRef="#br0" timeOffset="27412.878">7726 9107 4322,'0'0'5018,"0"0"-2894,0 0-59,0 0-371,0 0-469,-7-3-185,-25-10-18,4 10 5,4 5-520,3 12-131,5 15 112,11 9-362,4 8-62,7 2-32,-3-40-24,0-1 0,1 1 0,0-1 0,0 0 0,5 6-8,28 34-134,-1-2-181,2-2-77,-4-5 131,-9-7-35,-8-8 218,-9-4 49,-7-6 74,-4-1-21,-14-1-18,-13-1-6,-4-5-38,3-2 38,6-3 3,5 0-147,8-1-726,6-10-915,5-16-1248,1-10-1796</inkml:trace>
  <inkml:trace contextRef="#ctx0" brushRef="#br0" timeOffset="27795.647">8161 8870 96,'0'0'10624,"0"0"-7511,0 0-1888,0 0-94,0 0-101,-3-7-227,-11-20-286,10 20 6,4 7-69,0 0-252,0 0 97,-3 0-235,3 3-90,0 16 39,0 22-8,0 19 9,1 23 140,6 21 385,5 18 109,0 3-157,1-14 0,-1-23-333,1-27-65,0-25-48,-1-20 41,-2-13-105,-3-6-34,0-15-273,-1-23-760,-5-12-1488,-1-2-1999,0 0-2433</inkml:trace>
  <inkml:trace contextRef="#ctx0" brushRef="#br0" timeOffset="28124.787">8063 9157 12870,'0'0'3049,"0"0"-1528,0 0 82,0 0-637,33 2-755,107 4-251,-131-6-52,0 0 0,0-1 0,1 0 0,-1 0 1,0-1-1,0-1 0,3 0 92,36-15-2492,-8 1-1539</inkml:trace>
  <inkml:trace contextRef="#ctx0" brushRef="#br0" timeOffset="28582.568">8734 9091 12582,'0'0'757,"0"0"-324,0 0 319,0 0 64,0 0-487,-1 0-71,-5-1 473,0-1 115,-6-1 181,-6 0-363,-2 1-437,2-2-43,0-1-109,2 0-11,4 1-27,-1 2 3,1 1 88,-1-1 25,-2 1-17,-1 1 152,5 0-139,-1 0-85,0 0 107,0 0-128,2 0-43,-1 3 18,1 12 76,0 11 15,3 14 11,3 15 147,4 14 258,0 10-12,0-1-25,2-10-53,-1-62-408,0 1 1,0-1-1,1 0 1,0 1-1,0-1 0,0 0 1,1 0-28,-1-3 20,-1 0 1,1 0 0,0 0-1,0 0 1,0-1 0,0 1-1,1-1 1,-1 0-1,1 1 1,-1-1 0,3 1-21,-2-2 7,1 1 0,-1 0 0,1-1 0,0 0 0,0 0 0,-1 0 0,1 0 1,0 0-1,1-1-7,0 1 3,0-1 1,0 0 0,1 0 0,-1 0 0,0-1 0,0 0-1,4-1-3,-4 1-7,-1-1 0,1 0 0,0 0 0,-1 0 0,1-1 0,-1 1 0,1-1-1,-1 0 1,3-4 7,4-4-35,-1 0 0,0-1-1,-1 0 1,0-1 35,39-64-499,-9-4-472,-11 3-454,-11 8-167,-12 11-588,-5 12 347,0 15 1006,0 13 755,0 11 493,-1 7 692,-5 3 296,-4 10 159,2 21-450,-1 17-203,5 9-138,1 7-302,2 4-113,1 0-55,0-10-157,2-10 12,7-15-122,5-12-48,4-11-136,2-10-333,2-2-558,3-4-849,2-18-1600,1-15-1284</inkml:trace>
  <inkml:trace contextRef="#ctx0" brushRef="#br0" timeOffset="28980.442">9067 8968 13558,'0'0'3271,"0"0"-929,-3 35-693,-8 122-248,8-40-305,3-20-439,0-8-78,0-19-107,0-20-144,0-24 53,0-18-285,0-7-69,1-11-104,7-34-113,8-24-242,8-15-227,2-3-379,5 10-277,7 14-520,0 21 637,-3 19 888,1 16 398,-33 6-26,0-1 1,0 1-1,0 1 0,0-1 0,0 0 0,0 1 0,0-1 1,0 1-1,0 0 0,1 1-62,-1-1 76,0 1 0,0 0 0,-1 0 0,1 0 0,-1 0 0,1 1 0,-1-1 0,0 1 0,0-1 0,0 1 0,0 0 0,0 1-76,24 57 942,-3 16 85,-9 7-325,-6 0-273,-5-9-60,-2-11-207,-1-15-66,0-17-26,0-19-169,0-11-597,0-5-948,-1-16-2379,-1-15-4613</inkml:trace>
  <inkml:trace contextRef="#ctx0" brushRef="#br0" timeOffset="30675.623">10335 8990 1489,'0'0'4367,"0"0"-2790,0 0-966,0 0 186,0 0-55,5-4-312,14-12 87,-11 8 153,-5 4 272,1 1 66,1-3-317,-3 0-61,1 3-89,-3 2-194,0-1-203,0 1-19,0-2 164,0 0-95,0 2 49,0-4-32,0 2-110,0 2 73,0-1-94,0 1-6,-2 5 73,-6 17-88,-3 17 53,1 17 131,3 19 581,0 13 177,4 2-308,2-11 68,1-19-295,0-21-81,3-21 25,13-15-236,8-4 18,-21 2-187,-1-1 0,1 0 0,0 0-1,-1 0 1,0 0 0,1 0 0,-1-1 0,0 1 0,1-1-1,-1 1 1,1-2-5,25-38 16,-3-12-168,-5-6-389,-9 2-244,-4 2-34,-3 6-221,-3 1 61,-1 2 296,0 0 259,0 0 282,0 1 115,0-1 6,0 3-43,-1 0 88,-3 1-13,-6 2 2,0 3 38,-1 4-49,1 6-4,3 7 23,0 1 64,3 4-26,-3 4 115,0 0-25,0 3-5,-3 3 118,4 1-105,4 4-16,-4 0 105,2-1-118,-3-1 123,0 1-30,0-1-120,1 2 134,2-1-165,2-1 23,-3 1 128,1 1-122,-1 0-24,-3 0-25,3 0 49,-2 0-75,0 0-24,0 0-5,0 0-8,0 1 39,-3 6-18,-1 5 3,-3 7 58,0 4 62,0 8-27,1 5 88,6 11 187,3 10-94,4 8 276,1 3 15,-1-60-522,1 1 0,0-1 1,0 0-1,1 1 0,0-1 0,2 4-54,-2-7 39,0 0 0,1 0 0,0-1 0,0 1 0,0-1 0,1 0 0,-1 1 0,1-1 0,0-1 0,1 2-39,0-1 14,1 0 0,-1-1 0,1 1 0,0-1 0,0 0 0,0-1 0,1 1 0,2 0-14,63 8 35,8-10 42,-63-1-73,0-1 1,0-1-1,14-3-4,-17 1-23,-1 0 0,0-1-1,-1-1 1,10-5 23,41-26-427,-13 3-264,-9 7 128,-12 14 115,-8 11 296,-20 2 149,0 0 0,-1 0 0,1 0-1,0 0 1,-1 0 0,1 0 0,0 0 0,-1 0 0,1 0 0,0 0 0,-1 1 0,1-1-1,0 0 1,-1 0 0,1 1 0,-1-1 0,1 0 0,0 1 0,-1-1 0,1 1 0,-1-1-1,1 1 1,-1-1 0,1 1 3,12 34 120,-3 24 238,-5 15 207,-2 4-108,1-4 20,0-11-269,2-16-48,2-15 35,1-16-152,-1-14-46,-2-2-104,-5-4-362,2-19-241,-3-10-1075,0-5-1758,0 0-1910</inkml:trace>
  <inkml:trace contextRef="#ctx0" brushRef="#br0" timeOffset="30987.642">10732 8582 2689,'0'0'0,"0"0"11269,0 0-11269,0 0 1313,0 0-1313,0 0 848,0 0-848,0 0 321,0 0-321,0 0 0,0 0 0,0 0-1633,0 0 1633,158-31-5907,-158 31 5907</inkml:trace>
  <inkml:trace contextRef="#ctx0" brushRef="#br0" timeOffset="31626.937">11466 8879 7812,'0'0'2937,"0"0"-1371,0 0-251,0 0 107,0 0-723,-1-4-392,-4-14-107,4 6 19,1 3 154,0 2-125,0 1 134,0 2 152,0 2-225,0 1 33,3 1-33,-3 0-178,0 0 114,0 0-151,0 0-49,0 0 75,0 4-51,0 19 1,0 13 188,0 13 47,0 11 412,0 9-84,0 3-44,1-2-79,5-11-315,2-18-35,1-18-40,-1-15 13,-1-7-24,0-7-111,4-25-97,2-18-50,-3-5-484,-2-4-362,-2 4-232,-1 6-278,-1 2 89,6 8 290,4 6 405,3 4 481,1 4 72,2 4 147,-5 7 106,2 6 113,-3 6 269,1 1-65,2 1 9,1 6 155,-1 22-54,-3 14-130,-4 8-17,-3 5-79,-6 0 135,-1-3-159,0-7-97,0-14-5,0-12-104,0-11-283,0-7-933,0-4-977,0-12-1681,0-14-2766</inkml:trace>
  <inkml:trace contextRef="#ctx0" brushRef="#br0" timeOffset="31957.914">11929 8781 5282,'0'0'3319,"0"0"-1739,0 0 383,0 0 25,8 27-441,24 92-5,-16-38-186,-9-18-217,0-7-427,-2-12-544,0-13-48,-1-15-112,0-11-179,0-6-570,-2-13-1535,-1-25-2524,-1-11-4478</inkml:trace>
  <inkml:trace contextRef="#ctx0" brushRef="#br0" timeOffset="32295.898">11915 8604 12934,'0'0'0,"0"0"2449,0 0-2449,0 0 96,0 0-96,0 0 0,0 0 0,0 0-240,0 0 240,0 0-2673,0 0 2673,0 0-9909,0 0 9909</inkml:trace>
  <inkml:trace contextRef="#ctx0" brushRef="#br0" timeOffset="32626.509">12221 8456 9332,'0'0'1409,"0"0"56,0 0-19,0 0-131,0 0-469,0-3-142,0-7 136,3 7-31,-2 3 36,1 0-244,-1 2-271,2 8 12,1 15-137,-1 11 76,1 18 201,2 18-52,-1 20 114,1 18-45,-2 14-168,-1 3 106,1-9-178,-1-20-85,1-27 95,3-28-168,3-25-18,-3-11-35,-2-7 11,1-8-152,0-27-204,-1-17-418,-3-9-488,-1 4-1321,-1 6-1910,0 3-2286</inkml:trace>
  <inkml:trace contextRef="#ctx0" brushRef="#br0" timeOffset="33293.24">12684 8892 3698,'0'0'5167,"0"0"-3483,0 0-812,0 0 353,0 0-433,3-2-448,9-5 225,-9 0 114,-3-2 56,0 2 58,0 0-309,0 0-61,-1 2-272,-5-1-91,-2 0-61,-2-1-6,-1 2 0,-2 0 17,1 0 76,0 2-76,0 2-17,2-1 62,-1 1 194,1-1-101,0 1-42,2 1-4,-2 0 9,3 0-80,0 0-32,0 0 15,3 0 65,0 0-27,-2 0-16,2 1 29,-2 2 33,0 3-57,-2 3-24,3 1 43,-1 0 102,1 2-115,-1 1 34,0 3 107,1 4-37,-1 7 205,3 6 59,2 8 26,1 11 209,0 5-145,0 0-114,2-3-51,8-11-207,-9-40-120,1-1 0,-1 1-1,0-1 1,1 0 0,-1 0 0,1 0 0,0 0 0,0 0 0,-1 0 0,1 0 0,1 0-17,22 6 51,3-9-43,-26 1-12,1-1 0,0 0 0,-1 0 0,1 0 0,-1 0 0,0 0 0,1-1 0,-1 1 0,0-1 0,0 1 0,0-1 0,1 0 4,28-41-72,0-13-240,-3-3-243,-6 5-387,-6 4 128,-8 2-103,-4 4-33,-4 3 299,0 7 371,0 5 301,0 8 297,0 8 151,0 6 316,0 6-255,0 2-215,0 7 48,0 23-77,0 16 140,0 9 63,0 7-175,0-1 7,0-2-119,0-8-140,1-13 4,6-9-60,6-13-124,1-13-471,-2-4-1097,3-7-1588,-3-17-2366</inkml:trace>
  <inkml:trace contextRef="#ctx0" brushRef="#br0" timeOffset="33633.802">12983 8803 192,'0'0'8892,"0"0"-4941,0 29-1736,0 98-439,0-46 12,0-19-686,0-4-307,0-7-350,1-15-325,5-14-18,4-12-238,-3-9-785,-3-3-1000,2-15-2366,-5-17-3583</inkml:trace>
  <inkml:trace contextRef="#ctx0" brushRef="#br0" timeOffset="33962.699">12937 8497 15847,'0'0'0,"0"0"2017,0 0-2017,0 0 640,0 0-640,0 0 785,0 0-785,0 0 0,0 0 0,0 0-176,0 0 176,0 0-1521,0 0 1521,21-3-3682,-21 3 3682,0 0-9028,0 0 9028</inkml:trace>
  <inkml:trace contextRef="#ctx0" brushRef="#br1" timeOffset="42727.884">899 8219 7459,'0'0'1985,"0"0"-1107,0 0-192,0 0 565,0 0-144,-2 0-611,-7 0 67,6 0-83,3 0-106,0 0 85,0 0-150,0 0-50,-3 0 43,0 0-148,2 0 116,1 0-83,0 0 5,0 0 165,0 0-173,0 0 67,0 0 120,0-3-102,0 3 46,0 0-179,0 0-61,1 0 85,2 0-96,2 0-32,3 0 11,0 0 45,0 0 13,1 0-34,-1 0 13,-1 0 120,-1 0-141,-1 0-49,1 0 52,1 0 63,1 0-96,1 0-26,-1 0-3,2 0-40,1 0 29,-1 0 11,1 0 16,-1 0 59,2 0-16,0 0-46,0 0-18,-3 0-49,0 0 70,1 0-8,0 0 6,1 0 34,2 0-56,-4 0 2,3 0-2,-1 0-24,0 0 24,-1 0 8,-2 0 11,2 0 37,0 0-16,0 3-27,-1-2-21,3 1-48,-3-2 48,4 0 16,-2 0 14,-1 1 39,1 1-40,-1-1-13,-3 1-10,0-1-33,0-1 32,0 3 11,0-1 19,1-1 50,1 2-71,-1 0-6,0 0-14,2 1-23,1-1 34,2 0 11,1 0 22,-3 0 63,-1-2-64,0 1-21,-2-2-5,-1 0-14,0 0 25,0 1-4,3 1 14,-3-2 35,0 0-88,1 0 23,2 0 4,1 1-25,-2 1 56,0-1-13,1-1 0,0 0 24,-2 0-24,2 2-5,3-1-3,-2 1-40,0-1 29,3-1 3,0 0-5,-1 0 80,0 0-48,6 0-19,0 0-19,1 0-56,1 0 56,-3 0 19,0 0 14,2 0 39,2 0-40,-1 0-10,3 0-3,-2 0-40,5 0 29,1 0 11,-2 0 8,3 0 19,-6 0-40,-2 0 7,-1 0-7,-5 0-40,-1 0 39,-1 0 14,-1 0 8,2 0 16,3 0-48,1 0 16,-1 0-2,-2 0-33,1 0 32,-1 0 11,2 0 16,2 0 43,1 0-64,1 0-1,0 0-7,0 0-40,0 0 39,0 0 14,0 0 14,-4 0 34,-1 0-56,0 0 2,-1 0-7,2 0-40,-3 0 39,-3 0 14,2 0 16,-1 0 46,1 0-57,-1 0-8,0 0-7,0 0-28,2 0 49,0 0-6,0 3 9,0 0 28,0-3-71,4 0 18,2 0-2,-3 0-32,-1 0 63,1 0-10,0 0-2,-2 0 10,5 0-32,1 0 10,-3 0 4,3 0-9,0 0-5,1 0-51,1 0-18,0 0-8,4 0 42,0 0-2,-1 0-6,2 0-53,-1 0 85,-2 0 22,0 0 7,0 0 89,2-3-67,-1-1-24,1-1-24,-2-2-72,3 0 72,-1 0 19,-3 2-14,-4 0 16,0 1-26,-3 4 21,-2-1-8,2-1-48,0 2 48,-2-1 13,-2-1 11,-1 1 64,-3-1-53,-1 1-14,-1-1 9,-3 1-41,2 1 19,-2 0 27,0 0 55,2 0-10,-1 0 131,1 0-88,1 0-11,-3 0 125,3 0-117,0-2-13,3 1 77,1 1-66,-1 0 39,1 0-74,0-3 2,2 2-13,-3-1-45,-2-1-11,-1-1 26,0 2 81,0 1-80,-3 1-8,-1 0 71,1 0-2,-1 0-50,1 0-33,2 0 14,-1 0 53,0 0-72,-3 0-38,0 0 38,-1 0 78,-1 0-22,0 0 18,0 0-52,0 0-177,-1 0-581,-8 0-1409,-14 2-2996,-7 6-5501</inkml:trace>
  <inkml:trace contextRef="#ctx0" brushRef="#br1" timeOffset="44084.094">4011 7657 10309,'0'0'2131,"0"0"-474,0 0 139,0 0-230,0 0-107,0 0-325,0-7-411,-1-22-302,-1 12-4,1 10-257,-2 1-32,3 3-78,0 2 20,0-1-156,0 1-172,0 1-313,0 0-862,0 0-1040,0 1-1620,0 1-2355</inkml:trace>
  <inkml:trace contextRef="#ctx0" brushRef="#br1" timeOffset="44789.663">4046 7916 4738,'0'0'4909,"0"0"-2767,0 0-914,0 0-71,0 0-28,0-2-691,0-6-273,0-2-10,0-1-49,0 1 193,0 5 192,0 3 189,0 2 33,0-2-228,0 1-122,0 1-176,0 0-54,0 0-77,0 0-130,0 0 63,0 0 88,0 0-103,0 0-196,0 0-728,0 1-2110,0 1-2468</inkml:trace>
  <inkml:trace contextRef="#ctx0" brushRef="#br2" timeOffset="61964.799">116 11441 8180,'0'0'2203,"0"0"-527,0 0-115,0 0-105,0 0-445,3-5-256,11-18 78,-3 10-46,1 4-102,3 2-10,8-2-197,4-1 10,13 1-77,7 0-264,9 5 40,9 1-142,2 3-42,2 0 21,-3 0 32,-6 0-43,-7 0-8,-4 0 11,-7 0-32,-7 0 11,-7 0-6,-7 0-29,-7 0 40,-7 0 24,-5 0 30,-2 0-236,-2 0-239,-6 0-230,-14 0-654,-4 0-779,-4 0-629,-2 0-939,1 0-398</inkml:trace>
  <inkml:trace contextRef="#ctx0" brushRef="#br2" timeOffset="62385.033">573 11340 6243,'0'0'1435,"0"0"-298,0 0 266,0 0-200,0 0-346,-15 5-105,-45 15-192,37-6-208,12 1 230,0 5-19,2 4-6,2 6-90,6 8-146,1 12 239,0 11-131,0 15 41,6 14 264,8 8-110,0 5-144,-7 1-98,-3-4-132,-3-12 100,-2-13-158,-5-17-27,-12-15 91,-4-13-125,-3-11 40,-9-10-8,-6-7-94,-5-2 40,-7-5-82,44 2-30,0 0 0,0 0-1,0-1 1,0 0 0,-4-4 3,-40-29-69,4-4 2,9 0-61,14 2 80,11 8 43,7 11-35,5 7 26,2 7-15,2 5-182,9 1-635,9 0-1112,3 0-2297,-1 0-3186</inkml:trace>
  <inkml:trace contextRef="#ctx0" brushRef="#br2" timeOffset="63299.199">840 12205 7027,'0'0'2260,"0"0"-1300,0 0 158,0 0 371,0 0-603,3-12-185,11-38 46,-10 27-283,-4 10-79,0-2-169,0-1 53,0 3 35,0-2-218,0 2-12,0 3 76,0 0-22,0-1-53,-1 0-57,-3 0 12,-5 1 18,-2 1 2,0 2-39,-2 1 16,2-1 82,-3 1-72,-1 0-31,-2 0 31,0 3 75,3 2-61,0-1 42,0 1 75,-1 1-80,-2 0 35,-3 1-94,1 3-37,-1 7-24,2 6 24,3 4 24,-1 1 59,5 4 61,4 5 224,4 4-93,2 5-19,1 2 179,0-2-163,2-3-21,9-8 74,11-7-154,4-7 131,5-11-217,1-3-26,2-2 71,-2-5-100,-1-15-60,-1-5-95,-7-3-360,-3-1 42,-6 0 40,-6-1-107,-1 0 145,0 2-110,-3-2 187,-1 3 194,0 1 116,-2 1-17,2 6-2,-2 1-6,1 4 19,-1 5 67,-1 6 133,0 2 107,0 1-166,0 1 94,3 4-171,1 17 26,1 20 292,3 14-35,0 5 160,-1 5 74,0-3-261,1-8 54,5-7-219,-2-13-105,2-11 28,-2-10-52,-4-9-92,0-4-308,0 0-752,-4-4-1133,-2-21-3451,-1-9-6162</inkml:trace>
  <inkml:trace contextRef="#ctx0" brushRef="#br2" timeOffset="64034.905">1107 11981 9652,'0'0'2554,"0"0"-1076,0 0-126,0 0-162,0 0-510,-2-9-317,-2-30 240,3 25-128,1 13-16,0 1 59,0 0-193,0 0 8,0 0-108,4 0-79,3 3 153,3 16-99,1 14 102,2 11 138,1 10-112,-3 5 102,-1 0-62,1-4-163,0-10 206,2-11-192,-2-12-99,0-12-16,3-8-43,0-2-50,1-6-22,4-24-39,-4-10-97,-2-5-355,-6-1 25,-3 1-22,-2 2-331,3 2 184,0 6 260,4 5 199,2 9 96,0 3 75,2 5 59,-2 3 136,0 1-14,-1 3 275,-3 5-45,-3 1-152,0 3 53,2 17-173,2 20 154,1 18 161,-4 8-217,1 2 59,1-2-26,2-10-124,3-10 81,3-16-160,2-12-54,1-13 17,3-7 82,-20 2-94,1-1 1,0 0 0,-1 0-1,1 0 1,0-1 0,-1 1-1,1 0 1,-1 0 0,0-1-1,1 1 1,-1-1 0,0 1-1,1-2-2,19-41-18,3-11-70,-1-2 5,-7 1-173,-3 6 0,-5 6 146,-1 9-85,0 6 145,-3 5 58,-1 6 58,-2 2-68,1 1-4,-1 1 4,2-1-9,-2 0-13,2 5-232,0 5-905,-2 4-1690,2 1-3342,0 0-6215</inkml:trace>
  <inkml:trace contextRef="#ctx0" brushRef="#br2" timeOffset="64739.711">2164 12006 10197,'0'0'1368,"0"0"4,0 0 55,0 0-317,0 0-366,7-3-328,24-14 107,-20 6 166,-8 1-89,-3-2 125,0 3-356,0 1-167,0 0 28,0 1-118,0 1 11,-1-1 26,-8 1-10,-2 0-11,-2 0-94,0 2 6,-2 1 8,0 1-7,0 1-33,-1 1 8,1 0 50,1 0-39,-3 0-24,2 0-17,-2 0-39,-3 1 40,2 2 10,3 3 11,-1 4 59,0 3-70,-1 5-2,0 2 10,0 5 40,2 7 91,-2 9 115,4 5 224,6 1 69,6-1 16,1-11-197,4-8-123,-3-26-226,0 1 0,0-1 0,0 0 0,0 0 0,0 0 0,0 0 0,1 0 0,-1-1 0,0 1 1,1 0-1,-1-1 0,0 1 0,1-1 0,-1 1 0,1-1 0,0 1-14,36 3 82,8-5-52,-39 0-31,0 0 0,-1 0 0,1-1 0,0 1 0,0-2 0,3-1 1,43-30-61,-3-9-113,-11-2-306,-11-1-93,-13 5 151,-7 3-135,-5 7 303,-2 10 177,-1 11 165,0 8 139,0 5 61,0 18 42,0 27 167,0 14-86,0 5 63,0-5-119,1-12-267,0-46-79,-1-1-1,1 0 1,0 0-1,-1 0 1,1 0 0,1 0-1,-1 0 1,0 0-1,1 0 1,0 1-9,0-2 1,-1 0-1,1-1 1,-1 1 0,1 0 0,0-1 0,-1 0-1,1 1 1,0-1 0,0 0 0,0 0 0,0 0 0,0 0-1,0 0 0,27 2-50,2-6-134,-28 2 101,0 0 1,0 0 0,-1 0 0,1 0-1,0 0 1,-1-1 0,1 0 0,-1 1 0,0-1-1,1 0 1,-1 0 82,26-37-2289,-7-13-3252,-6-5-4848</inkml:trace>
  <inkml:trace contextRef="#ctx0" brushRef="#br2" timeOffset="65363.576">2529 11293 10901,'0'0'1273,"0"0"-345,0 0 43,0 0-533,0 0-316,-1-10-74,-4-28 72,4 29 65,1 9 31,0 0 98,0 4 172,0 20-62,0 17 443,0 18 406,0 26-278,0 32-35,0 26-37,-1 14-186,-5-8-65,-1-25-410,4-33 12,2-28-2,1-24-157,0-19 11,0-10-102,0-10-46,0-10 1,0-20-91,0-8-198,0-2-194,-3 1 123,0-2-62,2 1 24,1 2 219,0 3-110,3 2 228,9 9 58,8 6 45,3 6-21,3 8 16,3 3 80,3 1 160,2 3-149,2 15 77,2 10 29,0 8-82,-4 2 101,-9 0-173,-8 0-14,-12 0 110,-5 0-54,-5 0-5,3-33-77,-1 0 0,0 0-1,0 0 1,-1 0 0,1-1-1,-1 1 1,-3 1-19,-38 32 70,-10-3 90,-7-5-118,3-10-34,4-8-16,8-10-29,9-2-203,36 0 167,0 0 0,0 0 1,-1 0-1,1 0 0,0-1 0,-1 1 1,1-1-1,0 1 0,0-1 0,0 0 0,-2 0 73,2-1-262,0 0 0,0 1 1,1-1-1,-1 0 0,0 0 0,1-1 0,-1 1 0,1 0 0,0 0 0,-1-3 262,-13-29-5750</inkml:trace>
  <inkml:trace contextRef="#ctx0" brushRef="#br2" timeOffset="66967.72">288 12964 8004,'0'0'2113,"0"0"-795,0 0-17,0 0 164,0 0-219,-4 0-328,-15 0 64,14 0 23,5 0-52,0 0-329,0 0-88,0 0 139,0 0-234,0-1-111,0-1 4,2 1-107,8 1 45,7 0-126,3-2-60,2 1 98,-1 1-109,0 0-46,-1 0 72,-1 0 3,1 0-13,1 0-64,-2 0 5,2 0-24,3 0-8,0 0-3,1 0 11,3 0 54,0 0-86,0 0 13,0 0 11,0 0 0,0 0 0,1 0-16,2 0-19,1 0 137,3 0-73,-1 0-29,-1 0-11,2 0-31,0 0 31,-1-3-8,-2-3-24,1-1 153,1 1-78,-2 0-32,-1 3-11,1-1-31,0-1 31,2 4 6,-5-2-3,-1 0 56,-1 2-35,-1-1-10,-2 2-3,0 0-40,-2 0 29,-2 0 3,-1 0-8,2 0 72,0 0-40,0-1-13,3-1-3,1 1-40,-1-1 29,2 1 0,1 1-16,2 0 81,2 0-38,5 0-11,6-2 3,3 1-56,4-2 35,3 0 8,-2 0-20,-2 0 9,-6 0 14,-3 2 12,-5 1 31,-8 0-41,-2-2-3,-1 1-11,1-1-28,0 1 68,-3-2-26,0 3-2,-1 0-9,-7 0-32,3 0 33,-1 0-1,3 0-8,3 0 105,3 0-62,1 0-16,5 0 16,-1 0-48,-1 0 16,0 0-3,0 0-21,0-1 64,0-1-21,-4 1-11,-2-1 2,-2 1 9,-5-2-8,-1 1-14,-4 1-13,-2 1 107,-2 0 21,-1-2-24,1 1 29,2 1 6,2 0-91,0 0-32,-3 0-3,-3 0 89,-1 0-33,0 0 64,-2 0-36,-1 0-60,0 0 59,0-4-96,0-2-150,0-8-533,2-9-1285,7-12-2749</inkml:trace>
  <inkml:trace contextRef="#ctx0" brushRef="#br2" timeOffset="67515.59">3470 12029 5507,'0'0'1886,"0"0"-3,0 0 249,0 0-94,0 0-376,-1-5-248,-1-13-128,1 9 0,1 3-301,0-1-276,0 0-23,0-1-291,0 1-182,0-3-23,0-1-110,0 1-70,0 1-7,0 6-16,0 2-150,0 1-352,0 1-688,0 4-635,1 15-1356,2 5-1792</inkml:trace>
  <inkml:trace contextRef="#ctx0" brushRef="#br2" timeOffset="68017.511">3547 12269 2305,'0'0'6744,"0"0"-4121,0 0-699,0 0-22,0 0-718,0 2-138,0 9-160,0-9-342,0-2-80,0 0-205,0-1-136,0-7-83,0-2 29,0 2-71,0 4-4,0 1 14,0 3 51,0 0 125,0 1 216,0 8 134,0 6-27,-3 0-16,3-5-190,0-5-128,0-4 52,0-1-167,0-2-132,0-10-727,0-11-3254,0-3-5800</inkml:trace>
  <inkml:trace contextRef="#ctx0" brushRef="#br2" timeOffset="100480.491">3463 13293 6227,'0'0'1224,"0"0"-498,0 0 496,0 0 16,0 0-179,0-16-48,0-50-192,0 47 6,0 16 130,0 2-272,0-1 56,0 1-110,0-1-103,0 1 47,0 1-223,0 0-86,0 0-72,0 0-117,0 3-35,-1 13-29,-1 15 45,1 14 184,-2 15 120,3 20 152,0 20 6,0 16-102,0 11 141,0-2-154,0-10-192,0-21-16,0-24-72,1-23-51,4-25-11,-1-13-26,0-7-86,3-4-259,0-11-831,0-11-1143,-1-6-2209,-2 4-2147</inkml:trace>
  <inkml:trace contextRef="#ctx0" brushRef="#br2" timeOffset="100931.719">3614 14152 11077,'0'0'1286,"0"0"-275,0 0 136,0 0-432,0 0-237,20-16-206,66-51-147,-81 64-99,0 0-1,0 0 1,0 0-1,0 1 1,0-1-1,0 1 1,1 1-1,-1-1 1,4 0-26,29-4 235,-2 3 125,-5 2-64,-4 1-155,-8 1 67,-7 7 89,-10 14 23,-2 17 259,-8 19-65,-24 12-73,-11 10 18,0 1 7,3-5 119,8-11-142,12-11-187,11-16 107,8-13-217,2-11 6,10-8-42,21-5-25,13-1-8,3-1-61,1-6-37,0-9-131,-5 0-261,-8 2-364,-9-1-538,-13-1-801,-12 0-997,-2-3-1593</inkml:trace>
  <inkml:trace contextRef="#ctx0" brushRef="#br2" timeOffset="101267.927">3554 14395 16199,'0'0'1847,"0"0"-738,0 0-151,32-10-149,106-35-548,-44 10-290,-23 10-398,-11 9-960,-15 7-1748,-11 7-1641</inkml:trace>
  <inkml:trace contextRef="#ctx0" brushRef="#br2" timeOffset="104599.179">3305 14386 6195,'0'0'950,"0"0"-147,0 0 253,0 0-114,0 0-190,-1-12 83,-2-35 131,-1 33-206,-2 11-170,2 0 96,-3-1-211,1-4-78,2 1-10,0 0-78,1-1 190,2 4-45,-1 1 23,1 3 54,1 0-133,0-1-62,0-1-181,1 1-86,4-1 43,11 2-85,8 0-33,3 0 14,-4 0 96,3 0-106,-5 0-6,-6 0-3,-5 0-24,-6 0 57,-1 0-20,-2 0-31,-1 1-8,0 7-27,0-2-227,0-2-187,0-2-410,0-1-510,0-1-1465,0 0-2224</inkml:trace>
  <inkml:trace contextRef="#ctx0" brushRef="#br2" timeOffset="105129.973">3294 13103 9588,'0'0'1577,"0"0"171,0 0-236,0 0-466,0 0-459,0 0 11,14 6-35,47 15 98,-23-16 14,-7-5-280,0 0-88,-2 0-246,-2 0-79,-5 0-281,-3 0-1262,-7 0-1939,-8 0-3253</inkml:trace>
  <inkml:trace contextRef="#ctx0" brushRef="#br2" timeOffset="102274.913">4393 14718 5907,'0'0'1384,"0"0"-589,0 0 355,0 0-88,0 0-275,-4 0-232,-13-1 107,10-2 90,1-3-106,5-2 103,-2 3 54,2 2-309,-2 0-142,-3 0-152,5 0-5,-2 0 42,0 0-143,2 0 23,1 2 19,0 1-16,0 0 139,0 0-166,0 0-31,-3 0 7,3 1-21,0 8 29,0 18 57,0 14 207,0 13 409,0 12 64,0 11-57,0-3-18,0-11-437,0-18-11,3-20-59,1-15-144,-1-9 21,-3-6-47,0-24-33,0-13-50,0-5-113,0 3-85,0 1-167,0 4 156,0 1-146,0 0-48,0 0 138,0 4-60,1 2 68,3 4 99,5 2 73,2 6 36,0 8 57,2 4 53,1 7 131,2 3-19,4 16 259,1 24 261,3 15 32,-2 12 19,1 8-205,-2-3-65,-5-9-66,-1-21-269,-3-17 2,-6-15-59,-5-10 80,-1-7-55,0-25-94,0-22-112,0-12-139,0-3-269,0 0-94,-3 5-165,3 4-128,0 10 339,0 11 213,3 11 259,-3 25 99,1 1 1,-1-1 0,1 0-1,-1 0 1,1 0-1,0 0 1,0 1 0,0-1-1,-1 0 1,1 0-1,0 1 1,0-1 0,0 1-1,0-1 1,0 1-1,0-1 1,1 1 4,18-2 75,2 2 45,-22 0-120,1 0 31,1 0 1,0 0-1,-1 0 1,1 0-1,-1 0 0,1 0 1,-1 1-1,1-1 1,-1 0-1,1 1 1,-1 0-1,0-1 1,1 1-1,0 0-31,20 30 595,-2 13 80,-1 6-182,-3 2-100,-4-1-12,-2-4-258,-3-4 8,-4-7-97,-2-7-42,-1-5-64,0-8-40,-1-5-339,-2-2-128,0-3-373,0-3-187,2-2-649,2-3-1461,5-9-2170</inkml:trace>
  <inkml:trace contextRef="#ctx0" brushRef="#br2" timeOffset="103044.628">5138 14774 9812,'0'0'635,"0"0"-466,0 0-81,0 0 162,0 0 207,1-14-55,4-45 191,-1 35 364,-4 14-55,0-2 69,0 1-373,0 0-414,0 1 32,0 0-136,0-2-37,0 3-3,0 2 8,-4 1-24,-3 2 40,-2-1 19,1 0 34,-2 0-82,0 1 34,2 2 104,1 1-34,1 1 69,1 0 24,-1 0-48,2-2 22,1 1-169,-1 1-63,1 0 39,-2 0 16,-4 0 67,-2 2-26,1 7 114,2 5-123,-1 0-13,0 5 54,-1 3-78,0 5 8,3 10 168,1 10 261,5 7 289,1 8-19,0 0 93,3-7-45,-1-50-722,-1 1-1,1-1 0,0 0 1,1 1-1,-1-1 1,1 0-1,0 0-56,21 25 272,2-16-61,5-12-107,0-6 72,-28 3-172,1-1 1,-1 1-1,0-1 0,0 0 0,0 0 1,0 0-1,-1-1 0,1 1 1,-1 0-1,1-2-4,30-42-11,-6-9-90,-5-2-246,-7 5-219,-7 1-141,-5 2-376,-2 4-37,-1 4 117,0 4 621,0 5 283,0 7 115,0 9 35,-1 7 200,-2 8 213,0 1 83,2 9-128,-1 25 101,1 19 334,1 13-179,0 9-48,0 3-120,1-1-201,6-14 39,7-15-263,3-14-71,0-15-62,-3-14-74,-3-4-294,-2-5-715,-5-17-1753,-3-14-2534</inkml:trace>
  <inkml:trace contextRef="#ctx0" brushRef="#br2" timeOffset="103374.397">5387 14667 10341,'0'0'2737,"0"0"-1897,0 0-327,0 0 236,0 0-66,17-12-309,53-34 85,-69 45-417,1 0 0,0 0 1,-1 0-1,1 0 1,0 0-1,-1 0 1,1 1-1,0-1 0,0 1 1,0-1-1,0 1 1,0 0-1,0-1 1,0 1-1,-1 0 0,1 0 1,0 0-1,0 1 1,0-1-1,1 1-42,-1 0 101,1 0 1,-1 0-1,1 1 1,-1-1-1,0 1 0,0-1 1,0 1-1,0 0 0,0 0 1,0 0-1,0 1-101,25 38 1147,1 13-45,0 9-224,-1 6-67,-3 1-288,2-6-158,-1-9-23,0-14-259,2-15-38,-2-13-16,-3-11-2,-2-3-102,-2-6-304,-3-18-658,1-8-1044,-5 0-1833,-4-1-1662</inkml:trace>
  <inkml:trace contextRef="#ctx0" brushRef="#br2" timeOffset="103710.823">5854 14566 9508,'0'0'2543,"0"0"-801,0 0 75,0 0-382,-16 35-146,-51 113-356,30-65-343,6-24-102,0-2-250,-1-5-94,1-7-75,4-8-29,5-8-211,5-9-853,5-6-1729,-2-9-1601</inkml:trace>
  <inkml:trace contextRef="#ctx0" brushRef="#br2" timeOffset="97540.739">1089 13302 5042,'0'0'1793,"0"0"-483,0 0 347,0 0-347,0 0-214,0 0-239,0 0-334,0 0-11,0 0 64,0 0 35,0 0 45,0 0-242,0 0 106,0 0 51,0 0-45,0-4-17,0-4-186,0-2-19,0 1-88,-1-1-136,-5-2-69,-1 2 8,-1 1 66,-2 0-24,-1 3-47,-2 1-14,-1 0-38,3 1 38,-2-2 3,2 0 13,0-1 40,-3 2-72,0 4 8,-1 1-13,-2 0-65,-1 0 65,-2 0 10,-1 0-21,0 1 51,3 2-62,1 6 30,2 3 5,-1 2-24,0 4 24,0 2 0,1 4-11,2 2 65,5 2-33,2 0-13,2 1-16,4 0-40,0 2 72,0 1-8,0 2 8,0 0 56,5-2-24,8-4-29,3-2 23,1-4-10,5 0 54,4-3-60,1-3 4,2 0 39,2-1 67,0-3-104,2-3-13,1 2 56,-2-1-57,2 3-15,-5 2 24,-2 1 39,-5-1-50,-5-2-8,-3 0 51,-6-1 58,-2-2-55,-2-1 52,-1-2-7,-2 2-11,-1 2-53,0 4-14,-3 2 46,-13 4 16,-8 3-62,-8 0-26,-6 0 15,-1 2 52,-6-3-73,0-6-2,-1-5-6,4-5-26,4-4 47,3-2-4,7-1 2,6 0 24,5 0-24,3 0 0,7 0-8,3 0-147,4 0-107,0 0-434,0-2-841,2-7-2440,10-9-3411</inkml:trace>
  <inkml:trace contextRef="#ctx0" brushRef="#br2" timeOffset="98644.665">1454 13852 7251,'0'0'1761,"0"0"-942,0 0 91,0 0 74,0 0-245,0-12-24,0-39-221,0 29-62,0 12 163,0-2-43,0 2-31,0 1-241,0 2-67,0-2 195,0 3-149,0 2-69,0-1-36,0 0-63,-3 0-75,-1-1-16,-3 2-11,0 1-31,0 0 31,-3-1 14,-1-2 29,1 1 61,-2 1-50,0 4-38,0 0-16,-2 0-31,0 0 31,0 0 8,0 0 11,1 0 59,2 0-70,0 4-2,1 5 13,-2 1 24,0 2-24,0 1 3,2 3 42,-1 2 22,1-1 21,2 4-70,0 1-2,3 0 6,2 1 26,2 2 21,1 4 267,0 5 171,0 4 24,2 0-189,7-1-97,5-3 171,3-6-178,2-9-134,1-10-27,1-7 9,1-5-14,1-16-64,-4-13-24,0-2-110,-4-1-287,-5 1 74,-1 5 128,0 0-106,-1 1 66,2 2 118,-3-6-57,1-2 59,1-1-114,-1 1-145,-2 0-87,-2 5-46,-4 1 302,0 3 130,0 5 32,0 2-18,0 5 53,0 4 16,0 5 16,0 4 56,-1 0-11,-5 0 19,-1 5 11,1 10-51,2 9 59,3 2 175,-1 5 100,1 5 245,1 5-64,0 5-192,0 5 125,0 2-56,1 0-93,2-6-30,4-9-199,-1-10 31,-2-8-101,0-8-8,-1-8-21,-3-4-214,0 0-290,0 0-772,0 0-1149,0 0-1666,0 0-2656</inkml:trace>
  <inkml:trace contextRef="#ctx0" brushRef="#br2" timeOffset="99483.165">1890 13764 3506,'0'0'3193,"0"0"-2334,0 0-149,0 0 658,0 0-388,-2-6-81,-6-18 154,1 13-183,2 7-67,-1-2-176,-2 0-203,-3-1-181,-1 1-166,0 0 25,1 0-49,-2 0 19,2 2-72,1 1 6,0 0 79,2 0 264,-2-1-159,2 1-25,-1 1-47,1 1-36,-2 1 14,0 0-74,1 0 23,-4 0 142,0 0-86,1 2 81,2 6 7,-1 2-93,1 5 59,3 1-112,0 0 10,3 7 99,1 5 29,3 7 230,0 8 107,0 1-38,0-1 88,0-5-162,5-6-75,7-8-11,3-11-224,2-9-8,3-3-11,-1-3 3,2-8-42,3-11-57,-3-6-117,0-1-142,-4 3-204,-3 2 84,-3-2 142,-1-1-110,-2-2 145,-1-1-147,-1-2-86,-5 0 67,-1 2-53,0 2 99,0 5 229,0 6 0,0 9 85,0 4 30,0 4 23,0 10 52,0 20 71,0 16 385,0 16 383,2 11 148,12 0-131,10-5-163,7-11-59,-27-52-676,1-1 0,-1 0-1,1 0 1,-1-1 0,1 1 0,1-1 0,0 1-36,-1-2 22,0 0 0,1 0 0,-1-1 0,1 1 0,-1-1 0,1-1 1,1 1-23,38 4 74,-40-6-69,0 0 0,0 0 0,0 0 0,0-1 0,0 0 0,0 0 0,-1 0 0,3-1-5,-2 0-9,0 0 0,-1-1 0,1 0-1,-1 0 1,0 0 0,1-1 0,-1 1 0,-1-1 0,2-1 9,35-50-475,-6-7-987,-6 0-779,-11 2-731,-9 6-377,-4 3-588,-4 3-44</inkml:trace>
  <inkml:trace contextRef="#ctx0" brushRef="#br2" timeOffset="99811.486">2272 13511 4818,'0'0'1844,"0"0"-284,0 0 225,0 0-157,0 0-337,-8-16-248,-29-50-400,36 64-618,1 1 0,-1 0-1,0 0 1,1-1 0,-1 1 0,0 0 0,0 0-1,0 0 1,0 0 0,0 0 0,0 0 0,0 0-1,0 0 1,0 0 0,0 1 0,-1-1 0,0 0-25,-8-2 346,2 3-159,-5 0 53,3 0-178,1 5 23,1 13 240,3 8 25,2 8-78,3 9 195,0 18 115,0 21 418,2 21-29,10 14-64,2-2-114,3-13-447,0-27-60,-2-29-110,-2-23-85,-2-15-35,-4-7-83,-4-4-181,-2-13-310,-1-14-954,-2-7-1076,-9-3-1166,-11-2-1795</inkml:trace>
  <inkml:trace contextRef="#ctx0" brushRef="#br2" timeOffset="100145.564">2009 13742 11221,'0'0'3687,"0"0"-1878,0 0-11,0 0-344,35 0-597,113 0-673,-61 0-240,-27 0-489,-2 0-1285,-12 0-2342,-9 0-3592</inkml:trace>
  <inkml:trace contextRef="#ctx0" brushRef="#br2" timeOffset="107276.266">6328 13625 10661,'0'0'1531,"0"0"-304,0 0 75,0 0 11,0 0-366,-4-2-432,-15-6 37,14-1 22,5 2-126,0 1 75,0 1-131,0 3-149,0 0 69,0 2-187,3-1-4,10-2-23,11 0-39,7-4-48,5-2-11,5-1 2,1-1 9,-1 1-8,-2 0 2,-3 1 16,2 3-15,-3-1-6,0 2-14,-3 1-26,0 1 80,0 0-26,2-1-9,2 2 11,3 1-32,2-2 11,-1 0 23,2 2 68,2-1-25,0-1-50,-1-1 13,-2 1 74,0-3-63,1-1-32,1-2-9,-2 0-10,-5 2 32,-2-1 3,-1 4 34,-2 1 38,0 3 251,-5 0-118,0 0-64,-4 0 72,-4 0-155,-4 0 19,0 0-56,-3 0 59,-2 0 56,-4 0-120,-2 0-17,0 0 76,-2 0 7,2 0-42,-3 0-3,0 0 24,0 0-46,0 0-74,0 0 56,0 0 22,-5 0-30,-7 0-24,-2 0-40,-2 0 72,-3 0-8,-4-1-3,-2-3 0,2-4-63,2-2 42,-3-3 2,-1-5-39,1-1 40,0 0 10,2 3 6,4 1 39,1 2-60,3 4 10,4 2-3,6 4-18,1 3 93,4 1 32,12 6-86,23 7-12,12 5-6,5 0-19,2-1 40,-3-1-7,-6 0-9,-9-3-16,-12-5-18,-14-2 18,-10 4-2,-4 8-54,-17 13 57,-28 12 18,-12 11 13,-4 2 30,6-2-73,15-9 20,15-13-9,11-11-56,11-10-2,6-10-371,0-2-1084,6-8-2875,9-21-4803</inkml:trace>
  <inkml:trace contextRef="#ctx0" brushRef="#br2" timeOffset="109644.79">10008 14061 8148,'0'0'1366,"0"0"-302,0 0 166,0 0 13,0 0-416,2-8-322,2-22 47,-3 17 59,-1 7-19,0 2 248,0-2-138,0 0-51,0 2 61,0-1-269,0 4-160,0-2-13,0 1-137,0 1 123,0 1-61,0 0 10,0 0 46,0 0-110,0 0 43,0 0 99,0 0-128,1 0 61,3 0-152,2 4 27,1 16 226,-1 12-194,-2 12 13,-3 11 27,-1 15-83,0 7 101,0-4-122,0-9-6,0-20-39,0-20-14,0-14-6,0-9 4,8-1 74,23-3-43,11-13-26,8-3-14,5 1-32,1 5 19,4 4-37,-3 3-40,-7 5-142,-12 1 96,-10 0-178,-10 0-316,-7 1-154,-7 5-848,-3 2-1428,-1-1-1926</inkml:trace>
  <inkml:trace contextRef="#ctx0" brushRef="#br2" timeOffset="108338.456">9418 13100 1185,'0'0'4876,"0"0"-3299,0 0-806,0 0 190,0 0-273,0-11-186,0-33 207,0 33 102,0 11-69,0 0-80,0 0-225,0 0-23,0 0-46,0 0-75,0 0 54,0 0-120,0 0 34,0 2 89,0 11-139,0 12 77,0 14 53,2 18 174,8 23 376,7 24 38,4 19-220,-1 5-45,-2-7-298,0-19-105,-1-24-79,-3-22-73,-4-20 81,-3-13-150,-3-10-70,-1-6-111,-2-6-483,-1-1-700,0 2-1245,-1-1-1934,-5-1-2741</inkml:trace>
  <inkml:trace contextRef="#ctx0" brushRef="#br2" timeOffset="108675.541">9366 14171 7043,'0'0'4013,"0"0"-2735,0 0-470,0 0 248,0 0-204,28-20-404,93-64-213,-117 81-199,1 0 0,-1 0 0,1 1 1,-1-1-1,1 1 0,0 0 1,0 0-1,0 1 0,0 0 0,5-1-36,22 1 382,-3 1 31,-3 0 25,-7 0-195,-6 0-33,-8 0-79,-2 0-93,-3-1-78,0-3-102,0-5-159,0-3-356,-2-5-207,-11-4-219,-7-6-638,-1-9-549,-3-6-1185,-1-7-3018</inkml:trace>
  <inkml:trace contextRef="#ctx0" brushRef="#br2" timeOffset="109026.146">9289 13126 8964,'0'0'3479,"0"0"-1398,0 0-672,0 0-241,0 0-79,32-14-310,105-42-432,-68 37-316,-66 19-36,43-8-126,-6 4-354,-11 3-1692,-12 1-3106,-11 0-5983</inkml:trace>
  <inkml:trace contextRef="#ctx0" brushRef="#br2" timeOffset="111318.801">10995 14320 2017,'0'0'3377,"0"0"-1936,0 0-259,0 0 173,0 0-186,0-5-123,-3-14-139,3 14-64,0 5-206,0 0 70,0-2-21,0 1-270,0 1-112,0 0-5,0 0-165,0 0 42,0 0-99,0 0-37,0 2 19,0 9 5,0 15 66,5 13 217,7 10-104,2 6 131,-3 6 207,-1 1-87,-3-6-81,0-14-266,-3-8 42,-1-12 70,0-11-104,-2-8 53,-1-2-131,0-1 9,0-2-36,0-7-92,0-9-177,0-4 43,0 0-150,0 0-23,0 0 88,0 2-100,0-1 79,0 0 169,4 3 28,2-3 66,-2 1 22,-1-1-11,2-1-59,4 0 70,2 1 2,0 4-29,2 1-104,-1 1-56,2 1-45,2 2-83,-2 3 192,-3 2-43,0 2 118,-1 4 29,-3 1 29,1 0-18,1 0 2,0 1 38,4 10 141,1 17 45,1 12 62,4 7 205,-4 6-37,-4 0 24,-2-3-126,-7-4-71,0-10 93,-1-11-75,-1-7-35,0-10-29,0-5-130,0-2-17,-1-3-154,-5-11-54,-1-10-21,4-3 43,2-5-76,1-4 68,0 1-115,1-2-112,4-1 74,7 2-103,5 0-54,-1-2-75,3 3 54,-1 9 245,-1 6-45,-3 6 147,-2 6-16,1 1 82,-2 5 80,-1 1 174,1 3-62,0 12 177,2 9 144,1 5-100,1 8 36,-3 4-94,-3 1 6,-3 4 10,-2-2-38,-1-3 39,-2-5-239,-1-9-12,3-9-52,-3-9-44,0-7-62,0-2-128,0 0-203,0-4-627,0-18-1280,0-9-1367,0-4-2734</inkml:trace>
  <inkml:trace contextRef="#ctx0" brushRef="#br2" timeOffset="111670.693">11831 14282 7347,'0'0'785,"0"0"39,0 0 347,0 0-32,0 0 217,2-3-116,5-10-189,-6 10-143,-1 4-172,0 9-144,1 22 134,2 14-62,1 8 94,2 9-11,1 2-56,1 2-62,-1-5-287,0-18-118,-1-13 0,-2-12-176,0-9-50,-1-6-15,-3-4-68,0 0-326,0-5-667,0-22-1149,0-8-1306,0-2-1552</inkml:trace>
  <inkml:trace contextRef="#ctx0" brushRef="#br2" timeOffset="112002.039">11719 14061 11989,'0'0'0,"0"0"1345,0 0-1345,0 0 16,0 0-16,0 0 16,0 0-16,0 0 0,0 0 0,0 0-896,0 0 896,179-67-4210,-179 67 4210</inkml:trace>
  <inkml:trace contextRef="#ctx0" brushRef="#br2" timeOffset="112473.105">12098 14304 6835,'0'0'1299,"0"0"54,0 0 32,0 0 234,0 0-520,0-8-357,0-24 34,0 24-170,0 8-51,0 0 5,0 0-256,0 4 27,0 13 115,0 12 178,4 15 147,2 12-155,-2 7 147,2 5-37,-1-3-174,1-12-66,1-12-164,-3-15-188,-1-14 127,0-9-183,-2-3-60,0-6 6,1-25-66,3-17-284,1-9-482,2 0-465,6 0-258,3 2-507,4 10 317,0 8 816,3 12 575,-3 15 324,1 8 294,3 4 427,-23-1-615,0-1 0,1 1-1,-1 0 1,0 0 0,1 0-1,-1 1 1,0-1 0,0 0-1,0 1 1,0-1 0,1 2-100,22 32 1099,-1 12 142,-4 7-238,-6 4-454,-7-4-141,-6-4-183,-1-8-159,0-12-135,0-9-433,0-11-1728,-3-8-2247</inkml:trace>
  <inkml:trace contextRef="#ctx0" brushRef="#br1" timeOffset="429639.013">2940 1735 6867,'0'0'1331,"0"0"33,0 0 79,0 0-96,0 0-421,0 0-390,0-1-122,0-6 7,0 3-114,0 3-56,0-2 26,0 1-79,0 1 10,0 1-24,3-2-32,0 1 72,-2 1-82,-1-3-92,0 3 57,3 0-70,1 0 9,-1 4-20,1 15 4,2 10 39,-2 5 115,-3 8-98,1 7-30,-1 5-19,-1 2 22,0 1 109,0-4 37,0-6 25,0-6 60,0-6-79,3-10-37,0-9 2,-2-6-72,2-6 21,-3-2-58,0-1 5,0-1 77,0 0-31,0 0 63,0 0 14,0 0-131,0-2 2,0-9-9,0-5-44,0-3-2,0-2-9,0 0-4,0-2-9,0 0-2,0-2-44,0 0-44,0 3-75,0-1 56,0-1-21,-3 1 34,-1 1-83,-2 0-31,5 0 48,-2 0 10,-1 0 8,1 3 51,-1 3-56,1 0 32,3 1 64,0 1 40,0 2-29,0 3 39,0 2 36,0 0 66,0-1-56,0 1-22,0 0 25,0-2-16,0-3-17,3 3 4,1 4 12,3-3-23,-1 3 2,-1-3 9,1-1 20,-3 5 20,-1-2 36,3 3-50,0 0-16,1-1-2,-2 1-12,2 1-2,-1 1 8,1-2 24,1 0-24,0 0-2,0 0 7,-2 2-42,1 1 10,0 0 16,0 0 3,3 0 3,-1 0 8,2 0-11,0 0-16,1 0-8,2 0 18,-2 1 9,0 3 8,-1 4-9,2 2-2,0 0 0,-1 2 3,-3 0 18,1 1 33,0-1 26,0-2 96,-2-1-35,-3-1 1,0 4-86,-1 2-14,1-3 46,-1 1 14,-3 0-22,0-1 16,0 1-16,0 1 8,0-1-53,0 2 2,0 0 30,0-1-11,-1 0 5,-5-1-2,-1-2-1,0 0 57,-3 2-72,-2-2-11,-4-1 5,0 0-26,-3-2 0,0-1-9,-1 0-2,-1-2-8,3-2-40,-2-1-24,2 2 32,4-3-56,3 0 72,0 1 24,1 1-8,0-2-24,2 0 11,-2 0-41,3 0 4,0 0-9,3 0 27,1 0 19,0 0 39,2 0-2,-2 0-18,3 0-17,0 0 32,0 0 27,0 0-5,0 0-6,1 0-2,9 0 18,3 0-34,1 0-6,0 0 22,0 0 0,1 0-22,2 1 0,1 4 17,-1 9-12,1 8 30,-1 4 65,1 5 52,-1 3 96,0 0 62,-1-3-69,-1-5-20,-2-7-10,-1-4-79,-4-5-33,-1-7-80,-4-2-27,-2-1-56,-1 0-63,0 0-297,0 0-320,0-2-926,0-10-1969,0-9-3014</inkml:trace>
  <inkml:trace contextRef="#ctx0" brushRef="#br1" timeOffset="430323.394">3438 1858 2257,'0'0'4031,"0"0"-2393,0 0-208,0 0-74,0 0-177,-4 0-187,-16 0-279,13 0 148,4 0-146,2 0-125,-2 0 138,0 0-184,2 0-37,-2 0 43,3 0-16,-1 1 42,-1 1-139,1-1-55,1-1-54,0 0-112,0 0-5,1 3-80,3 3-46,10-3 107,6 0-77,1 0-49,3-2 20,0-1-51,-2 0-6,-1 0-2,-4 0-11,-3 0 26,-3 2-34,-4-1-18,-3-1 7,-1 0 8,-3 0 25,0 0 4,0 0-47,0 0-59,0 0-123,0 0-224,0 0-168,0 0-560,0 0-1017,0 0-1707,-3 0-2585</inkml:trace>
  <inkml:trace contextRef="#ctx0" brushRef="#br1" timeOffset="431027.139">3372 2130 3906,'0'0'2561,"0"0"-1376,0 0 66,0 0 213,0 0-276,0 0-148,0 0-400,-1 0 33,-1 0-129,0 0-160,0 0-2,-1-3-102,1 2-104,0-1 91,1 1-35,-1-1 8,1 1 27,1-1 42,0 1 129,0 1-28,0 0 95,0-2 95,0 1-154,0-2-118,0-3-120,2-1-85,11 2 39,4 1-79,4 1-32,0 0 31,3 3-44,2-1-4,0-1-18,-4-2 16,-1 1-24,-3 0-8,-2 0-5,-4 2-8,-2-1 42,-3 2-10,-1 0-14,-5 0 0,-1 0-29,0 0-37,0 0-259,0 0-721,0 0-1096,-3 3-1939</inkml:trace>
  <inkml:trace contextRef="#ctx0" brushRef="#br1" timeOffset="185471.025">19012 1252 9108,'0'0'1524,"0"0"-785,0 0 440,0 0 221,0 0-108,-1 0-455,-1 3-319,2-3 162,0 0 38,0 0 45,0 1-141,0 1-342,0-1 2,1 1 39,6 2-100,6-1 51,5-1-80,2-1-72,2-1 80,5 0-122,-2 0-70,0 0 8,-1 0 45,-3 0-56,0 0-7,-3 0-12,-1 0-28,2 0 71,1 0-18,2 0-1,1 0 30,-1 0-40,-1 0-2,0 0-9,-1 0-32,-4 0 33,4 0 7,1 0 11,-2 0 59,8 0-70,1 0-2,5 0-3,4 0-19,2 0 40,0 0-7,6-1 4,-1-1 25,-4 2-56,-2-1 13,-6-1 0,-3-2-22,2 1 33,-3-3 0,0 0 7,0 2 31,1-2-41,2 0-3,2 3-8,4 0-26,-2 2 47,-2 1-4,4 0-1,0 0 16,4 0-15,2 0-6,2 0-11,0 0-26,-2 0 47,1 0-4,-4-2-1,-2 1 14,0 1-25,-5 0 4,-2-3-9,0 0-29,-2 0 40,-1 0 3,1 2 10,2-1 32,0-1-63,-3 2 10,0 1 8,-3 0 0,-1 0 0,-2 0-6,2 0-4,1 0 42,0 0-43,-1 0 6,1 0 5,-1 0 0,1 0 0,-1 0-3,-3 0 0,-2 0 27,0 0-37,-5 0 8,-6 0-3,-1 0-11,-3 0 64,0 0-4,3 0 65,2 0-44,-1 0 84,2 0-74,1 0-45,-1 0-24,1 0 26,0-3-8,-1 1 41,0 1 15,-2 1 62,2 0-94,-4 0-2,-4 0 90,0 0-47,-1 0-36,-1 0 110,0 0 70,0-3-179,-2 0-97,-9 3-293,-13 0-760,-9 0-1649,-13 0-2145</inkml:trace>
  <inkml:trace contextRef="#ctx0" brushRef="#br1" timeOffset="186417.152">19827 1372 7668,'0'0'1488,"0"0"-994,0 0 456,0 0 602,0 0-44,-2-3-489,-5-10-283,5 10-5,2 3-53,0 0 90,0 0 136,0 0-237,0 0-106,0 2-193,0 8-48,0 13 126,1 7-190,6 7 2,6 7-12,2 7-99,1 10 143,-1 10-140,2 6-9,-3 7 81,1 1-129,2-1 120,-2-8 6,2-8-112,4-11 69,-1-16-133,-2-13-22,-1-14 72,-2-10-37,-1-3-29,1-4 27,2-13 39,3-13-32,-2-6-55,0-2-44,0-2-52,2-1-15,2-3 73,-1-3-5,0-5-102,-1-3 81,-2-5-60,-3 2 9,1-3 53,-1 1-88,-1 5 77,1 6 24,1 1 54,-1 3-6,-1 7-5,0 8-2,-1 7-4,-5 9 25,-2 7 0,-5 5 23,-1 1-111,0 0-206,0 0-488,0 6-1144,-3 10-1671,-12 3-1827</inkml:trace>
  <inkml:trace contextRef="#ctx0" brushRef="#br1" timeOffset="187122.878">20353 2190 7668,'0'0'3865,"0"0"-2544,0 0-590,0 0 392,0 0-106,0 0-545,0 0 3,2 0 168,9 0 202,10 0-34,9 0-448,2 0-184,2 0-40,-3 0-91,-3 1-43,-4 3 3,-9 10 29,-8 3 25,-6 8 106,-2 4 85,-6 8 129,-21 6-211,-7 9 5,-4 5 104,-2 5-171,0-2 89,9-5-70,5-7 18,13-8 97,9-10-136,5-5 133,0-25-230,0 1 0,0 0 0,0 0 1,0 0-1,0 0 0,1-1 0,-1 1 0,0 0 1,0 0-1,1 0 0,-1-1 0,1 1 0,-1 0 1,0-1-1,1 1 0,-1 0 0,1-1 0,0 1 0,-1 0 1,1-1-1,0 1 0,0-1-10,33 12 181,15-10 41,10-2-147,4-3-41,0-12 4,-2-8-70,-8-2-176,-12 2-193,-13 2-522,-12 4-421,-6 2-812,-9-1-816,-1 3-1027,0 0-1326</inkml:trace>
  <inkml:trace contextRef="#ctx0" brushRef="#br1" timeOffset="187453.888">20353 2351 11605,'0'0'2527,"0"0"-1273,0 0-377,0 0 383,0 0-78,38-3-545,123-10-530,-80 10-112,-39 5-353,-9 7-1664,-19 9-1676</inkml:trace>
  <inkml:trace contextRef="#ctx0" brushRef="#br1" timeOffset="182390.48">19988 658 3217,'0'0'2826,"0"0"-1535,0 0-347,0 0 452,0 0-300,0-3-151,0-7 50,0 7-195,0 3-136,0-2 38,0 1-320,0 1-100,0 0-89,0 0-89,0 0-3,1 4-24,1 16 43,-1 11 297,2 10 52,-3 6 110,0 2-40,0-2 27,0-6-132,0-10-241,0-12-76,0-9-8,0-6-13,0-4-21,0 0-22,0-2 27,0-10-61,0-13-19,0-5-72,0-3-301,0-3-225,0 1-365,0-1 109,0 0 222,0 3 133,0 2-11,0 0 89,1 5-171,5 1 210,1 4 62,1 8 74,1 7 164,-1 5 52,-1 1 86,4 3 321,2 19 380,-2 17 238,0 13 14,1 10 23,-3 7 286,1 1-344,-3-7-267,0-12-125,0-12-260,0-15-63,-3-11-69,-1-9-113,-3-4 19,0-1-48,0-12-21,0-22-54,0-11-149,0-4-157,0-3-334,1 6-321,5 3-52,2 5-257,6 5 398,3 5 331,0 5 77,2 7 291,1 5 144,-2 6 56,-1 5 51,-3 1 87,0 2 204,0 14 189,-4 15 21,-2 12 216,-2 6 84,-5-1-215,-1-4-162,0-4-267,0-8-88,0-7-82,0-9 20,0-9-23,0-4-131,0-2-563,0-4-942,0-14-1966,0-17-3775</inkml:trace>
  <inkml:trace contextRef="#ctx0" brushRef="#br1" timeOffset="183198.564">20627 652 256,'0'0'416,"0"0"638,0 0 1483,0 0-205,0 0-675,7-5 29,19-14-339,-17 11-229,-8 5-347,1 0-347,0 0-154,0 0-36,-2 2-57,0-1 199,0 1-21,0-2 66,0 0 150,0 0-184,0 2-142,0-1-87,0 2-86,0-1-51,-1-1-18,-7 2-14,0 0-26,0 0 47,-1 0-4,1 0 4,1 0 44,-3 0-1,3 0-40,0 0 6,-1 0 16,-1 0-27,1 0-16,-1 0-14,3 0 60,-3 0-17,-2 1-18,1 7-11,0-1-22,1 5 33,-1 1 2,0 4 17,-1 7 39,1 6 73,3 10 258,4 7 429,2 4 228,1 0-249,0-5-66,2-8-211,-2-36-496,1-1-1,-1 1 1,0-1 0,1 1-1,-1 0 1,1-1 0,0 1-1,-1-1 1,1 0 0,0 1-1,0-1 1,0 1 0,0-1-1,1 1-26,22 8 302,7-8-171,-28-2-130,0 0 1,0 0 0,-1 0 0,1-1 0,0 1 0,0-1 0,0 0 0,0 1-1,0-1 1,2-2-2,-1 1-2,0-1 0,0-1-1,0 1 1,0-1 0,-1 1-1,1-1 1,-1 0 0,2-3 2,26-45-187,-3-7-493,-8-4-617,-8 4-499,-6 4 132,-4 3-188,-2 8-285,0 9 675,0 7 926,0 12 480,0 9 272,0 6 622,0 3 333,-1 9-85,-1 18 141,1 11 30,1 12-137,0 10 94,0 4-232,0-4-374,0-6-192,2-12-266,7-11-110,1-9-128,0-10-361,-2-5-730,-1-8-1158,-1-1-1787,-2-3-2490</inkml:trace>
  <inkml:trace contextRef="#ctx0" brushRef="#br1" timeOffset="183543.825">20943 532 9941,'0'0'1387,"0"0"5,0 0 673,0 0-448,0 0-382,33 28-47,101 93-569,-124-111-521,-1-1 0,0 1 0,-1 1 1,0 0-1,-1 0 0,4 6-98,23 47 683,-2-4-88,-1-7-59,-6-11-237,-5-12-203,-5-12-16,-5-9-32,-5-5-40,-2-4-64,-3 0-280,0-2-419,0-10-936,-6-12-1844,-9-1-1937</inkml:trace>
  <inkml:trace contextRef="#ctx0" brushRef="#br1" timeOffset="183873.28">21368 478 2193,'0'0'7214,"0"0"-4904,0 0-1109,0 0-177,0 0 44,-34 35-156,-113 114-400,73-65-5,31-28-85,1-9-281,5-9-56,10-12-119,3-3-345,3-5-838,-1-4-2078,-5-2-2822</inkml:trace>
  <inkml:trace contextRef="#ctx0" brushRef="#br1" timeOffset="180125.195">19114 108 7988,'0'0'1539,"0"0"-541,0 0-112,0 0-297,0 0-282,-2-4-94,-5-15-10,5 14 349,2 5-167,0 0-116,0 0 377,0 0-75,0 0-185,0 0-153,0 3-121,0 16-94,0 19 65,2 16 347,7 17 223,1 10 353,-1 6 74,2-2-407,-2-11-116,2-16-100,4-11-183,-3-15-90,-5-9-128,0-8-50,-3-8-70,-1-2-323,-3 0-397,0-1-404,0 1-282,-1-1 91,-5-1-275,0-3-136,2-3-507,4-13-969</inkml:trace>
  <inkml:trace contextRef="#ctx0" brushRef="#br1" timeOffset="180581.456">19086 140 1953,'0'0'5453,"0"0"-3428,0 0-1110,0 0 75,0 0-22,3-11-269,11-34-122,-13 44-568,-1 0 1,0 0 0,1 0 0,-1 0 0,1 0 0,-1 1 0,1-1 0,-1 0 0,1 0 0,0 1 0,-1-1 0,1 0 0,0 1-1,0-1 1,-1 1 0,1-1 0,0 1 0,0-1 0,0 1 0,0 0 0,0-1 0,0 1 0,0 0 0,0 0 0,-1-1-10,22 0 117,2 1 275,1 0-8,2 0-29,1 0 8,0 3-112,0 7 88,-3 3-9,-2 0-1,-4 2-17,-6 1-187,-6 0-7,-6 4 151,-1 4-88,-1 5 153,-11 5-30,-10 1-99,-2-1 44,-1-3-172,0-6 24,2-6 3,4-9-16,2-4-80,3-5-138,3-1-553,2 0-622,8-2-1798,1-8-2179</inkml:trace>
  <inkml:trace contextRef="#ctx0" brushRef="#br1" timeOffset="181099.898">19416 475 8020,'0'0'1712,"0"0"60,0 0 146,0 0-437,0 0-740,5 0-415,20 0 34,2 0 14,0 0-97,-3 0-58,-2 0-110,-2 0-42,-3 2 66,-6 9 1,-4 5 170,-6 3-13,-1 3-14,-1 7 107,-9 5-181,-14 5-112,-5 7-49,-1 1 57,5 0-104,5-4-3,6-8 21,10-8 46,3-3 8,1-8 109,3-3 32,14-4-115,13-5 30,5-4-96,3 0-54,0-2-128,-2-10-424,-2-9-624,-6-4-510,-7 0-845,-3 0-1932,-4 2-3880</inkml:trace>
  <inkml:trace contextRef="#ctx0" brushRef="#br1" timeOffset="181450.138">19395 677 8084,'0'0'2700,"0"0"-1073,0 0-293,0 0 109,0 0-618,30 1-409,99 1-336,-65-2-69,-31-1-123,-7-7-537,-10 1-1426,-5 1-1492</inkml:trace>
  <inkml:trace contextRef="#ctx0" brushRef="#br1" timeOffset="190579.829">21779 1154 6211,'0'0'2935,"0"0"-1575,0 0-309,0 0 169,0 0-396,0-4-365,-3-14 173,3 12-34,0 2-94,0 2 163,0 1 83,0 1-65,0-3 233,0 0-336,0 0-156,0 0-143,0 0-133,0 2 20,0 1-108,0-2-20,0 1 73,0-2-62,0 0-18,1 0 21,9 0 38,7 3-30,4 0-40,0 0 8,3 0 45,0 0-58,-3 0-11,-3 0 40,-4 0 34,-3 0-23,-4 0-48,-1 0-6,-4 0 16,0 0-26,-1 0-43,-1 0-53,0 0-310,0 0-398,0 0-669,0 0-1323,0 0-1657</inkml:trace>
  <inkml:trace contextRef="#ctx0" brushRef="#br1" timeOffset="191064.556">21726 1328 6867,'0'0'1465,"0"0"-126,0 0-69,0 0 184,0 0-291,0-1-320,-2-1-48,2-1-130,8 2-102,8-2 178,6 1-122,5 1-85,1-2-9,3 0-287,-3 2-102,-3-1-86,-1-2 4,-3 2-51,-4 1-126,-5 1-574,-3 0-620,-4 0-868,-2 0-1868,-3 0-2478</inkml:trace>
  <inkml:trace contextRef="#ctx0" brushRef="#br1" timeOffset="234606.175">19992 3953 8116,'0'0'1430,"0"0"-216,0 0 186,0 0-266,0 0-400,-10-15-233,-31-47 49,29 34 141,12 10-158,0 2 65,0-1-144,7-1-174,14 3 72,8 1-165,8 2-59,3 3-102,1 6-34,-2 2-77,-1 1-158,-3 2 78,-5 11 31,-8 11 86,-8 8 48,-7 9 40,-6 7 118,-1 8 247,-4 7 52,-18 3-49,-9 2-123,-6-2-194,1-6 18,2-7-71,6-11-9,4-11-74,6-8-91,3-7-579,6-3-902,3-4-1302,0-2-1838</inkml:trace>
  <inkml:trace contextRef="#ctx0" brushRef="#br1" timeOffset="234935.761">20041 4954 12230,'0'0'1851,"0"0"-354,0 0 106,0 0-71,0 0-585,0 0-243,3 0-234,0 3-214,-2 10-102,-1 3-143,0-1-366,-5 0-1955,-18-8-3826</inkml:trace>
  <inkml:trace contextRef="#ctx0" brushRef="#br1" timeOffset="233612.434">18735 4373 1249,'0'0'5362,"0"0"-2771,0 0-937,0 0 104,0 0-283,-2-1-280,-2-4-296,3 4 187,1 1 77,0 0-189,0 0-256,0 0-209,7 0-44,15 0-263,9 0-138,3 0 8,1 0-45,-3 0-24,-4 0-78,-5 0-256,-7-3 89,-3 0 4,-6 0 11,-3 3 134,-3 0-38,1 0-16,-1-1-255,-1-2-839,0-2-1267,0 1-2884,0-2-5047</inkml:trace>
  <inkml:trace contextRef="#ctx0" brushRef="#br1" timeOffset="233932.084">18735 4373 6339,'0'0'0</inkml:trace>
  <inkml:trace contextRef="#ctx0" brushRef="#br1" timeOffset="234264.535">18735 4373 6339,'-17'160'4108,"28"-257"-6685,-18 192 4594,-1-58 1086,8-36-1644,0-1-373,0 2-443,1-1 61,7-1 67,11 0 120,6 0-232,2 0-261,2 0-73,1 0-202,-1 0-85,-1 0-22,-1 0-14,-4 0-2,-1 0-10,-7 0-44,-4 0-74,-4 0-325,-4 0-401,-1 0-376,1 0-491,-1 0-789,-1 0-1167,-1 0-1965</inkml:trace>
  <inkml:trace contextRef="#ctx0" brushRef="#br1" timeOffset="296719.571">20634 4420 10741,'0'0'1953,"0"0"-1041,0 0 163,0 0 30,0 0-419,0 0-316,0 0-188,1 0-81,4 0 161,7 0 44,2-3-12,-1 0 98,-1 2 24,1-1-45,-2 1-16,0-1-83,3 1-21,0 1-120,3-2-46,3 1 67,7-2-91,4-3-29,2 3 0,7 0-2,-2 3-14,-1 0-14,1 0-7,-1 0-14,-5 1 25,-4 4-4,-2 4 4,-2-2 20,2-2 1,4-1-22,1-1 6,-3-3 34,-2 1-21,-2 1-2,-3-2 21,0 0-3,0 0-32,0 0-8,-2 0 29,1 0 104,-3 0 1,-3 0 76,-6 0-23,-2 0-99,-2 0 14,-3 0-46,1 0-30,-1 0-2,-1 0-45,0 0 53,0 0-77,0 0-19,0 0 80,0 0-64,0 0-43,-1 0-16,-3-4-21,-5-4 64,-2-2-35,-2-3-42,1-2 50,-1-1-69,-1-2-21,2 1 53,0-2-67,-1 0 54,-3 0 29,2-2-14,3 2 81,1 3 10,3 3 11,3 1-37,-2 2 55,1 4 17,-1 0 21,3 5 0,2 1 85,1 0 12,0 3-25,1 11-51,7 5-34,11 2-17,-1 1 1,3-3 8,2-4-1,-3-2 17,-1-3-38,-4-4 17,-5-3-4,-4-2 1,-4-1 0,-2 3-38,0 0 6,0 5 21,0 11-8,-4 9-8,-15 11 16,-12 9-3,-7 0 8,1 1 3,5-5 0,8-10-5,7-9-32,9-12-190,7-9-854,1-6-1861,0-14-2722</inkml:trace>
  <inkml:trace contextRef="#ctx0" brushRef="#br3" timeOffset="307076.478">23019 5191 6531,'0'0'1595,"0"0"-253,0 0-24,0 0-189,0 0-155,1-1-281,6-1-127,-5 2 71,-2 0-79,0 0-112,0 0-25,0 0-98,0 0-94,0 0-37,0 0-117,0 2-32,0 13 16,0 6-41,0 2 25,0 8 61,0 4-5,0 2 58,0 5 78,0 0-70,0-4 59,0-6-32,0-7-80,0-7 49,0-8-73,0-5-14,0-3 25,0-1-54,0-1 17,0 0-22,0 0-8,0-2-8,0-8-30,0-10 1,0-2-6,0-3 9,0 0-12,0 2-42,0-1 32,0 0 22,0 0 2,0-2-8,0 1-43,0-3-64,1 3-66,2 3-19,4 2 8,4 2-14,3 2 94,3 0 13,3 3-114,-1 1 146,1 2 33,-2 1-20,-3 2 20,4 2 18,-3 1 8,0 4-3,-2 0 35,-3 0-67,-1 0 30,-2 2 8,-2 10-11,-4 10 42,0 9 46,-1 8 72,-1 8 67,0 5 61,0 1 176,0-3-34,0-6-123,0-10-144,0-11-3,0-7 45,0-9-101,0-6-8,0-2-29,0-7-35,0-12-27,0-5-37,0-1-139,0-1-87,0 0-81,4 0-72,2-1 32,1 2 102,-3 1 15,3-1 86,0 2-59,0 1 107,3 1-8,1 3 3,0 4 90,2 1 22,-2 3 23,-1 3-2,1 2 30,-1 0-20,0 3 4,-1 0 23,3 2 64,0-1-58,-2 1 13,1 1 43,-1 0-33,-3 0 46,-3 0-37,2 0 0,-2 0 77,0 0-32,0 4 45,2 11 86,-2 5-120,-1 5 0,1 4 10,2 5 94,-2 4 200,-4 3-43,0 2-24,0-2-11,0-5-47,0-3-51,0-8-89,0-9-58,0-6-45,0-6-110,0-5-437,0-6-718,0-10-1107,0-3-1635,0-1-2223</inkml:trace>
  <inkml:trace contextRef="#ctx0" brushRef="#br3" timeOffset="307595.425">23763 5134 4082,'0'0'2334,"0"0"-1419,0 0-42,0 0 285,0 0-230,0-3-162,0-8 125,0 6-32,0-1-165,0 3-105,0 3 91,0 0-101,0 0-208,0 0-3,0 0-77,0 0-123,0 0 27,0 6 77,0 13 99,0 9 147,0 12 119,0 10 244,0 7-84,0 8-154,0 0-72,0-5-203,0-8-77,0-12-91,0-10-109,0-10-27,0-8-53,0-7-25,0-5-63,-3 0-299,-1-1-387,1-7-723,-1-12-1313,1-8-1995,3-3-2375</inkml:trace>
  <inkml:trace contextRef="#ctx0" brushRef="#br3" timeOffset="307930.343">23700 4777 10149,'0'0'0,"0"0"2385,0 0-2385,0 0 800,0 0-800,0 0 1329,0 0-1329,0 0 592,0 0-592,0 0 0,0 0 0,0 0-560,0 0 560,0 0-3378,0 0 3378</inkml:trace>
  <inkml:trace contextRef="#ctx0" brushRef="#br3" timeOffset="308929.489">23998 5172 1665,'0'0'3585,"0"0"-1618,0 0-639,0 0 105,0 0-430,0-2-211,0-4-141,0 4-184,0 2-189,0 0-6,0 0 21,0 0 139,0 1 65,0 3-70,0 8 106,0 4-55,0 2 63,0 1-87,-4 5-150,-2 10-43,2 8 68,1 10 415,-1 2 19,1 1-221,0-8-116,2-9-15,1-8-117,0-12-68,0-7-57,0-9-116,0-2 11,0-1 27,0-10-51,0-11-64,0-4-110,0-2 9,0 3-49,0-1 22,0 1 107,1 0 21,2 0 16,4 2-3,0-1 9,0 1 2,1 2-16,1 1-54,0 2 4,4 4-62,1 2 72,3-1-3,1-2-101,-1 5 8,1 0 34,-1 2-52,0 4 73,-2 4-23,-1 0 67,0 0 21,0 2 5,0 13 25,-4 11 28,-2 10 100,-2 6 178,-2 7 35,-4-1 61,0 1 16,0-5-165,0-9 48,0-10-6,0-9-149,0-9-32,0-4-98,0-2-156,0-4-455,0-11-700,0-4-1355,0 0-2465,-3 4-4228</inkml:trace>
  <inkml:trace contextRef="#ctx0" brushRef="#br3" timeOffset="304415.804">22064 3795 7091,'0'0'1580,"0"0"-412,0 0-82,0 0 77,0 0-312,-5-11-266,-14-32-132,14 27-23,5 11 178,0 4 13,0 1-140,0 0-54,0 0-54,0 0-77,-1 0-26,-4 0-108,1 5-4,0 6 7,1 6-39,3 4-38,0 5 53,0 9 64,0 7 38,-1 10 0,-1 9 48,1 7-16,-2 6-102,3 4 19,0 5-32,0 5 48,0 6 11,2 4-14,10 2 22,2-6-16,-1-9-11,-2-10 0,-3-17-66,1-12-20,-4-14-39,-2-12 5,0-7 43,-2-9-99,2-14-168,1-9-171,-1-2-197,1-1-395,3-2-614,0-3-1200,3-6-2362,-3-3-4478</inkml:trace>
  <inkml:trace contextRef="#ctx0" brushRef="#br3" timeOffset="305216.222">22309 4616 5523,'0'0'1299,"0"0"-341,0 0 279,0 0 33,0 0-328,-2-1-37,-7-3 18,6 3-131,3 0 136,0-1-274,0 1-200,0-2-6,0-3-13,1 0-153,8-1-44,14 2-51,9 1 15,5 4-50,-2 0-90,0 0-43,0 0-17,-3 0-4,-5 0-6,-5 0 13,-5 5-13,-3 6 3,-4 2-6,-5 2 8,-2 2 30,-3 5 122,0 3 89,0 3 45,0 4 125,-3 5-83,-11 2-18,-4 1-24,-3 1-11,-4 1-51,-2 2-29,1 0-69,-1 3-40,0-1-24,5-4-22,2-4 30,6-1-51,6-8-8,5-3 40,2-5 58,3-5 73,11-7-40,19-5-62,10-3 17,7-2-73,2-8-26,-5-13-75,-5-4-257,-6-4-260,-10 4-308,-7 4-218,-8 3-131,-6 4-168,-3 2-459,-1 3-442,0 0-1498,0 1-2696</inkml:trace>
  <inkml:trace contextRef="#ctx0" brushRef="#br3" timeOffset="305551.952">22309 4900 6915,'0'0'2097,"0"0"-747,0 0-85,0 0-11,0 0-387,5 0 106,20 0-71,14 0-195,8 0 5,3 0-71,1-1-110,-5-7-305,-8 1-220,-7 2-310,-9 1-985,-8 1-1899,-6 3-2793</inkml:trace>
  <inkml:trace contextRef="#ctx0" brushRef="#br3" timeOffset="309948.918">21870 3539 4882,'0'0'1686,"0"0"-800,0 0-107,0 0 211,0 0-46,0 1-114,-3 4 261,3-2-26,0-3-174,0 0 77,0 1-295,0 1-127,0-1 47,0 2-206,0 0 15,0 3 79,0 0 143,0 1-48,6 3-192,10 1-90,8-4-51,5-4-102,4-3-106,-1 0-17,-4 0 49,-1 0-40,-8 0-73,-6 0-188,-6 0-55,-5 0-223,0 0-579,-1 0-563,-1 0-1241,0 0-1795</inkml:trace>
  <inkml:trace contextRef="#ctx0" brushRef="#br3" timeOffset="310937.456">21986 5232 1409,'0'0'4247,"0"0"-2897,0 0-865,0 0-26,0 0 102,9-9 151,28-28-320,-19 23-93,-9 7 53,-4-1-48,2 1 144,-1 0 129,-1 2 47,1 4-2,1 1-132,1 0-87,2 0 24,0 0-85,1 0-118,-2-3-150,-4 0-47,-2 3 8,0 0-19,-2 0 32,2 0 51,-2 0 50,1 0 19,-1 0 5,-1 0-85,3 0 25,1 0-17,-1 0-78,0 0-36,-2 0-271,-1 0-1117,0 2-1976,0 8-2328</inkml:trace>
  <inkml:trace contextRef="#ctx0" brushRef="#br1" timeOffset="178690.474">17867 1299 4562,'0'0'2969,"0"0"-1488,0 0-262,0 0 190,0 0-139,-2 0-243,-5 0 163,6 0-179,1 0-53,0 0-14,0 0-101,1 1-218,11 1-303,14 2-228,5 1 26,0-4-91,-2 2-29,-3 0 14,-7 0 26,-2-3-80,-6 0-54,-1 0-274,-6 0-22,-1 0-325,-2 0-370,-1 0-204,0 0-968,0 0-1566,0 0-2513</inkml:trace>
  <inkml:trace contextRef="#ctx0" brushRef="#br1" timeOffset="179027.792">17794 1580 7972,'0'0'2305,"0"0"-910,0 0-114,0 0-252,0 0-146,22-1-392,74-3-82,-40 3-49,-17 1-163,-8 0-34,-6 0-166,-4 0-290,-7-4-756,-7-1-1811,-6 1-2457</inkml:trace>
  <inkml:trace contextRef="#ctx0" brushRef="#br0" timeOffset="36057.507">14668 9451 9108,'0'0'11264,"0"0"-8044,0 0-2289,0 0-53,0 0-419,-3 0-336,-7 0-139,13-1-190,6-2-269,-5-2-218,-3 1-852,-1 2-2481,0 1-5007</inkml:trace>
  <inkml:trace contextRef="#ctx0" brushRef="#br0" timeOffset="34500.059">13401 8428 9668,'0'0'1452,"0"0"66,0 0 5,0 0-453,0 0-384,0-3-73,0-5-7,0 3 285,0 4 101,0-1-146,0 2-43,0 0-197,0 0 15,0 0-223,0 0-211,0 0 106,0 1-149,1 9 19,9 12 74,4 9-122,2 7 173,0 8-53,4 13-115,1 13 155,0 11-174,-1 9 3,-1 2 104,-2-5-88,1-9-21,2-16-67,-2-15 29,0-15 25,-1-13-67,-3-11-30,1-8-13,1-5 88,0-16-45,1-17-38,0-5-83,0-2-28,-2-2 66,-1 1-22,0-3 1,-1-1 45,-1-3 24,-3-3-13,-1-6-99,-1-9-8,-3-3-6,3 3 9,0 4 21,3 9-46,1 13 102,-1 7 51,-2 12 0,1 8-17,-5 7 17,-1 5 10,-2 1 33,-1 3 20,0 0-87,0 0-62,0 1-349,0 9-534,-2 8-781,-7 6-1441,-5 2-2116,0-1-3802</inkml:trace>
  <inkml:trace contextRef="#ctx0" brushRef="#br0" timeOffset="35407.294">13903 9069 6851,'0'0'766,"0"0"-219,0 0 101,0 0-56,0 0-13,0 0 208,0 2 256,-1-1 86,-1-1-225,1 0 254,1 0-125,-3 3-180,3 0 196,0-2-94,0 1-307,0 1-95,0-2-265,1 1 24,10-1 11,10-1-187,9 1 101,2 4-173,2 1-51,-2 2-31,-4 3 42,-1 0-16,-5 4 11,-5 0 74,-3-1 19,-6 1-5,-5 1-6,-2 2 35,-1-1-72,0 4-5,-4 3-27,-13 4 40,-5 3-64,-2 4-11,-1 3 54,0 2 154,-2 1-106,2 1 64,0 2-67,0-1 0,-2-1 5,-1-1-79,4 0-14,3 0 40,4-4 42,6-5 36,4-4 31,6-5-72,1-2 118,2-5-152,9-6-38,15-7 41,7-2-41,7-2-18,4-4-33,2-11-36,-3 0 7,-4 1-56,-5 5 64,-6 1-63,-6 3 71,-4 4 46,-5 0 10,-4-2-5,0-2-120,-2 0-144,-2-2-230,0-4-335,-4-2-745,-1-1-1092,0-2-1808,0 1-2430</inkml:trace>
  <inkml:trace contextRef="#ctx0" brushRef="#br0" timeOffset="35719.048">13861 9451 5635,'0'0'5181,"0"0"-2143,0 0-1045,0 0-168,0 0-262,0 0-562,17 0-270,4-1-631,88 7 160,-67-5 10,-4-1-113,-3 0-109,-3 0-75,-5 0-119,-8 0-572,-6-1-757,-5-5-1794,-1-2-1869</inkml:trace>
  <inkml:trace contextRef="#ctx0" brushRef="#br4" timeOffset="77388.025">14479 57 512,'0'0'320,"0"0"11,0 0 672,-3-4 670,-6-14-222,7 9-461,2 6-69,0 2-220,0-1-196,0 1-76,0-2-186,0 2-56,0-1-78,0-1-26,0-1 55,0 1 78,0 1 195,0 1 254,0 1 15,0 0-2,0 0-153,0 0-143,0 0 34,0 0-141,0 0-46,0 0 187,0 0-149,0 0 43,0 0-60,0 0-130,0 0 24,0 0-85,0 0 59,0 2 260,0 8-234,0 0-34,0-3 154,0-1-21,0 1 69,0 2-211,-1 1 1,-1 1 124,0 0-140,0 4 55,2 1 99,0 3-114,0 0 108,0 0-71,0-1-80,-1-1 66,-2 1-79,0 2-4,1 1-7,-4 2 16,0-1-9,1 3-42,-1 0 30,-1 0-1,3-2-42,1 1 10,0-1 86,2 2 13,-2 0-43,3 1-45,-1-1 24,-1-2 43,1 5-56,1 0-38,0 0 14,0 1 66,0 1-23,0-3-44,0 1 28,0 0 15,0-3-48,0-2-10,0 0 32,0 1 63,0 1-74,2-1-24,3 3-2,-1 2-1,3 3 32,0 5 6,-1-2 80,-2 0-27,0-1 40,-1-2-80,1 0 8,-1 2 40,-2 1-64,2 2-29,1 0 21,2 2 80,-1 0-48,1 2-40,-2 4 37,-1 5 46,-2 4-57,2 2-36,0 0 12,-2-6 54,2-4-63,3-2-12,-2 0 6,0-2 7,-1 1-7,-2-2 16,2 0 74,0 2 11,1 3-43,2 5-50,-2 3-16,0 1-17,3 0 17,0-3 5,0-3 16,0-2 45,0-3-55,0 1-9,0-1-2,0 0-17,0 0 17,-1 1 0,-1 2-6,2 3 43,-1 2-43,-1 4 6,1 0 5,-2-2 0,0-3 0,2 2-8,-2-1-5,-1 1 79,-2 1-47,2 0-19,0 2-19,1 1-50,0 0 72,2 0 2,-2 0 8,3 0 35,3 2-56,-3-1 3,0 4-3,-3-1-24,2 2 24,-2 3 8,-3 3 16,1 2 45,-1 4-55,-1 1-9,0 2-5,0-2-24,0-4 24,0-4-3,0 1-13,0 3 83,0 2-62,0 1-2,0 0 0,0-1-17,-1 1 17,-5 2 0,-1 1 2,-1 4 70,-1-3-59,1-1-11,1-5-10,0-3-41,1-5 41,2-3 10,0 1 9,1 0 55,-1 3-45,-3 0-16,0-3 0,0-3 0,0-3 0,0-2-11,-1 0-18,0-3 72,2 2-30,1 3-2,3 2 13,0 1-88,1-3 45,-2 0 11,-1 0-3,1 0 89,0-1-57,2-2-21,1-4-8,0-2-24,0-2 24,0-3 0,0-2-5,0 3 79,0 1-47,0 2-19,0 3-5,0 1-17,1-1 17,2-1-11,0-6-35,1 1 89,-1 4-25,0 5-8,-2 1 11,0-1-32,1-2 11,-2 1-11,0 2-35,0-3 89,0-6-25,0-2 3,1-3 35,2 1-89,1 6 25,2 3 2,-2-2-26,0 2 48,2-2-6,-2-1 11,0 3 45,-1-3-55,1-2-9,-1 0-18,-2 2-46,2-1 120,0-2-34,1-4-11,-1 0 19,-2 1-41,1-3 9,-1 0-6,-1-2-26,0 7 48,0 2-6,0 5 6,0 0 21,0 1-64,0-1 21,0-2 3,0-2-24,0-4 24,0-2 8,0-4 21,0-2 49,0-2-113,0-2 27,0 4 13,0 1-2,0 3 24,0 2-14,0-1 6,0 1 21,0-3-64,0-4 21,0-3 3,0-3-29,0 1 7,0-2 25,0 5 13,0 3 19,0-1-41,0 1 9,0 1-8,0-1-35,0 2 56,0 1-3,0-2 6,4-1 34,2-4-24,-2 4-18,-1 4-19,-3 2-40,0-1 72,0-1-8,0 2 3,0-1 21,0-2-64,0-2 21,0 0 3,1 3-21,5 0 31,-2 2 1,-1-1 8,1-2 37,-1-1-16,1 1-27,-1-2-26,1 0-59,-1 2 80,1-1 5,-1 0 11,1-2 43,-1 2-65,2 0 1,0-1-11,0 2-40,1-2 72,-2 0-8,0-1 5,-1-1 38,1 0-48,-1-3-6,1 4-8,-1 0-31,1-1 31,-2 2 8,-1 1 6,0 0 34,5-1-77,-2 5 27,-1 1-11,1-1-56,-1 2 120,1-3-24,-1-2-5,1-1 26,-1 1-48,1-3 6,-1-1-8,-2 1-46,1-2 24,-1 0 30,-1 4 16,0-2 26,0 3-48,0 0 6,0-1-6,0 4-31,0 2 31,0 2 11,0 1 13,0 1 38,0-1-48,3-2-6,1-4-10,-1-2-38,0-2 48,-1-3 6,3 0 10,0-1 35,1 1-56,-3 0 3,-2 3-11,2 1-35,-3 1 89,0 2-25,0-3-2,0-2 23,0 2-55,0 1 13,0 1-8,1 2-43,2-1 65,0 2-1,-3-1 8,0-2 33,0-2-65,0 0 11,0-3-8,0-4-48,0 2 48,0-2 11,0 0 2,0 5 62,0 4-83,0 1 13,-1 4-8,-5 1-53,-1 4 64,0 2 11,0 1 18,0 2 51,0 2-104,-2 4 19,4 1 2,-2 2-26,1-1 47,1-2-4,-1-4 10,2-2 53,-2-2-31,4-1-33,0-2-32,2-1-71,-1-2 103,-2-2 3,0-1 11,-1-2 45,1-1-88,3-1 13,0-1-2,0-1-35,-1 1 56,-1 1-3,0 1 14,0 1 58,-2 2-48,1 4-26,2-2-27,-2-2-72,0-2 72,2-2 24,1-2 21,0-2 57,0 0-89,0-1 3,0-1-3,0 2-31,0 1 31,0 0 11,0 4 19,0-1 50,0 3-72,0-2-2,0 0-11,-3 2-48,-1 2 48,2-3 16,1 3 19,0 1 50,-1 0-72,1-2-2,-2 2-8,3 1-27,-1-5 80,-1-2-27,1 2-5,-2-1 21,-1 2-31,0 0-1,-2 2-2,3-4-3,2 3 56,-2 4-35,3 2 16,0 2 75,0 1-128,0 2 11,0-4 0,0-5-33,0-2 65,0-3-11,0-1 5,0-3 35,0 2-56,0 0 3,0 1-11,0-4-35,0 2 89,0 0-25,0 0-5,0-5 19,0 3-41,0 1 9,0-1 2,0 0-7,-1-4 7,-2-2 6,0-1 31,-1-6 70,1 0-58,3 2-38,0 0-14,0 4-52,0-1 52,0 2 9,0 3 8,0-2 29,0 2-40,0-3-3,0-4-5,0 1-24,0-6 24,0-1 3,0 2 10,0 0 94,0-3-83,0 2-19,0 2-16,0-4-55,0 1 55,0-2 11,0-3-3,0-3 83,0 1-72,0-3-5,0 2 0,0 2-17,0 1 17,0 3 2,0 2 9,0-2 52,3-1-52,1-2-9,-1 0 6,-2 0 10,1 1 0,-1-3-10,2 0 16,-2-3 39,1-2-103,-1 0 29,2-2 3,-2 2-41,2 0 44,0 0 47,-3-5 59,1-1-123,1 1 14,-1 3 8,2 2-6,-2 4 48,1-4-10,-1-5 42,-1-1-37,3 0-37,-3 1 42,1 4-26,3-1 3,1 2 23,-1 0-88,-1-1 32,-2-4 25,-1-1 42,0 0-99,0 0-18,0 0 50,0 0 35,0 0-56,0 0-112,0 0 43,0 0-43,0 0 56,0 0-25,0 0-180,0 0 29,0 0-179,0 0-312,0 0-320,0 0-1369,0 0-1713</inkml:trace>
  <inkml:trace contextRef="#ctx0" brushRef="#br1" timeOffset="173787.03">15381 674 8324,'0'0'1851,"0"0"-778,0 0 407,0 0-388,0 0-111,0 0-420,0 0-297,-7-13-27,-21-39-141,21 31 131,6 9 197,-2 2-82,-1 1 23,-2 0-45,-1 0-162,0 2 66,0 4-160,3 0-5,1 2 23,3 1-18,-1 0 6,-2 0-68,-1 0-15,-2 4 10,-1 12 3,3 11-2,1 12 2,3 18 114,0 18 276,0 16 77,0 12-8,0 3 29,0 0-168,0-8-146,0-14 68,0-14-164,0-14-33,0-19-13,0-12 53,0-9-63,0-9-41,0-4-61,0-2-37,0-1-310,0 0-262,0 0-383,0-3-630,0-13-286,0-4-858,0-1-1202,0 2-1357</inkml:trace>
  <inkml:trace contextRef="#ctx0" brushRef="#br1" timeOffset="174124.912">15181 1558 5218,'0'0'739,"0"0"-437,0 0-86,0 0 56,-8 6-152,-25 15-267,25-16-938,8-5-1252</inkml:trace>
  <inkml:trace contextRef="#ctx0" brushRef="#br1" timeOffset="174466.631">15181 1558 6563,'-111'48'1387,"79"-39"113,22-9 90,5 0 50,5-2-527,0-12-422,0-5-197,7 1-244,19 2-44,8 1 167,4 6-45,3 7 14,5 2 119,1 3-34,-3 11 174,-6 7 63,-9 0-237,-5-7-88,-9-6-209,-4-3-44,-5-3 44,-5-1-122,-1-1-266,0 0-663,0-1-1192,0-9-1568,-3-20-2309</inkml:trace>
  <inkml:trace contextRef="#ctx0" brushRef="#br1" timeOffset="174802.639">15107 434 7331,'0'0'3055,"0"0"-1411,0 0-585,0 0-96,0 0 69,20 2-354,67 9-307,-29-8-289,-14-3-18,-8 0-152,-5 0-712,-10 0-1732,-9 0-2307</inkml:trace>
  <inkml:trace contextRef="#ctx0" brushRef="#br1" timeOffset="175261.462">15500 1321 7267,'0'0'1166,"0"0"-379,0 0 472,0 0 145,0 0-398,-3 0-185,-8-5-399,25-9-257,18-1 97,4 3 60,2 6-39,0 5-125,-3 1-76,-3 0 4,-4 2-12,-5 12 47,-9 6 95,-9 4-56,-5 6 117,-3 8 235,-15 8-15,-17 6 12,-7 8-77,0-1-202,1 0 7,6-4-157,10-7 86,5-6 114,12-6-85,7-10 95,1-7-103,4-6-45,15-9 36,12-4-132,7-1-25,3-9-48,-2-10-202,-2-2-435,-8-1-660,-5 2-482,-9 5-205,-5 2-447,-3-1-436,-6-1-526</inkml:trace>
  <inkml:trace contextRef="#ctx0" brushRef="#br1" timeOffset="175594.365">15476 1479 2497,'0'0'8708,"0"0"-6115,0 0-1187,30 3-34,104 8-380,-46-9-642,-22-2-310,-10 0-222,-12 0-808,-16 0-1048,-19 0-2633,-8 0-4798</inkml:trace>
  <inkml:trace contextRef="#ctx0" brushRef="#br1" timeOffset="176569.88">15999 1827 224,'0'0'4319,"0"0"-2632,0 0-663,0 0 6,0 0 69,-1-8-555,-4-25-320,4 21-10,1 11 159,0 1 270,-1 0 24,-1 0-109,1 0 61,-2 0-227,0 0-123,-1 0 25,1 0-145,-1 1 89,1 6 10,-1 8-69,0 4 71,2 7-2,1 8 83,1 7 109,0 4-114,0 4 285,0 2-128,0-3-70,0-10-39,0-9-259,0-10-43,0-9 69,0-7-74,0-2-1,0-1-2,0-3 19,-1-13-67,-4-7-56,3-2-117,-1-3-78,1-1-101,1-1-32,1 0 154,0-1-197,0 0 56,1-1 22,3 2-206,4 4-61,1 4 157,1 3 101,1 7 225,2 4 34,-1 3 67,4 4 38,-2 1 71,1 0 174,6 4 106,3 17 94,1 15 254,3 11 188,-1 4 156,-2 7-118,-1-1-312,-4-3-8,-8-5-168,-2-11-235,-3-13 19,-5-12-81,0-9-79,-1-3 29,-1-2-56,-1-4-72,-3-16-88,-4-10-8,3-3-174,2-1-28,2-2-6,1 2-107,0 4 117,0 2-71,3 2-73,9 6 99,2 4-42,0 4 130,0 5 70,-1 0 4,-1 4 143,1 1 47,-2 3-13,-1 0-48,-2 0 48,1 1 37,-1 11 86,0 16 96,0 9 288,-3 8 2,-1 3-98,-1 1 56,1-5-104,-1-7-54,1-8-50,-2-7-168,-1-9-8,0-9-70,1-4-157,-1-1-502,2-9-1405,1-23-2117</inkml:trace>
  <inkml:trace contextRef="#ctx0" brushRef="#br1" timeOffset="177872.058">16733 1877 4274,'0'0'2775,"0"0"-1471,0 0-23,0 0-169,0 0-138,0 0-190,0 0-258,0 0-51,0 0-131,0 0 238,0-3 55,0-3-365,0 0-2,0-1-153,0 1-31,0 3 162,0-1 10,0-1 9,0 1-77,0 0-121,0-1 30,0 0-75,0-2-38,0 0-34,0 3 56,0-2 6,0 0 23,0 3-2,0 0-6,0-1-2,0-1 26,0 4-10,-1-2-35,-2 0-11,-3 0 1,1-1 26,0 2-38,0 1 9,1 1 10,-2 0 17,2 0-17,1 0-13,-1 0-5,1 0 82,-1 0-40,-2 0-21,2 0 40,0 0 64,-2 0-85,1 2-27,-2 9 11,-2 5 31,1 0-31,1-1-8,-3 2 31,2 2 65,-2 3-48,0 3 82,3 4 51,0 8 150,2 5 229,0 4-16,4 1-89,1-4 177,0-7-200,2-9-141,8-11-121,10-12-69,2-3-34,4-6-44,-1-20 9,-1-11-126,-3-3-128,-7 0-242,-3 3-161,-4 2-130,-3 2 13,-1 3 0,-2 1 275,-1-1 274,0-2 14,0 0 104,0 2 51,0 1 5,0 3 3,0 6 10,0 3 30,0 7 106,0 8 32,0 1 22,0 9-22,0 26 94,0 21 710,0 12-81,0 3-136,0-2-15,4-8-350,6-16-179,4-16-54,0-14-60,-1-12-67,-2-3-59,-4-4-155,-4-19-155,-2-10-383,-1-1-556,0 2-341,0 0 72,0 1-182,0 5-36,0-1 186,0 4 626,0 1 439,2 3 429,6 0 189,0 0 339,1 4 291,-1 5 337,-1 4 20,1 2-165,4 1-307,1 0-207,3 0-84,-2 2-197,0 1 30,0 4 23,0 18 286,-3 17 520,3 9 35,0 7-22,0 5-138,0-1-296,1-7-110,2-9-187,1-10-138,2-11-14,2-11-71,1-7-41,-1-4-64,-2-4-303,-3-15-474,-5-6-871,-5-3-1529,-3 0-1689</inkml:trace>
  <inkml:trace contextRef="#ctx0" brushRef="#br1" timeOffset="178200.947">17197 1697 5346,'0'0'2332,"0"0"-766,0 0-24,0 0 222,-16 30-348,-49 101-68,29-43-260,8-12-351,-3-1-209,1-6-264,4-13-192,7-15-144,10-16-310,6-17-965,2-7-1721,-2-4-2398</inkml:trace>
  <inkml:trace contextRef="#ctx0" brushRef="#br0" timeOffset="226690.568">15216 3899 3570,'0'0'4989,"0"0"-3453,0 0-655,0 0 439,0 0-87,-6-12-558,-17-38-38,17 30 17,6 14-283,0 3-16,0 2-54,0 1-117,0-1-5,0 9-80,0 19-35,0 16 136,4 19-45,3 20 237,2 20 152,-5 19 200,-4 13 33,0 11-310,0-5-54,0-18-119,0-23-180,0-31 52,0-26-102,0-19 61,0-13 35,0-8-34,1-6-22,1-16-102,0-10-87,0-5-27,-1-7-158,-1-7-71,0-6-75,0-3-75,0 1 96,-1 2-221,-4 0-283,-7 3 114,-2 1 41,1-1 376,4 4 205,0 3 30,5-1 58,4 0-74,0-1-52,0-2 25,0 3-37,0 1 77,0 6 0,0 5-64,0 5 114,2 4 76,10 2 7,2 3 3,4-1 67,3 1 77,1-3 0,5 2-29,1 0 87,3 2-111,-3 3-54,-3 4 30,0 4-51,-2 0-13,-4 2 21,1 5 72,-2 1 96,-3 1-59,1 7 33,-1 13 189,0 6-33,1 2 25,-1 2 5,-1 4-26,3 0 226,-3 2-144,0 1-170,-3 0 10,-2-3-141,-4 0 47,-2-1-23,-3-3-38,0-1-5,0 0-69,-2-3-3,-11 1 59,-11 0-16,-4 1-49,-3 2-2,-5 1 32,-5-1 0,-1-2-32,-2 1-13,-4-4-6,0-4 49,1-4-28,0-11-2,5-3 27,7-4-16,10 0-27,7-1-46,8-9-12,9-7-4,1-2 11,1 0-66,8 0 0,13 4 79,6 2 41,3 7-14,5 5-42,5 1 96,1 4-22,-3 18-10,2 11 18,-5 7 40,-5 8 46,-3 8 96,-3 6 104,-1 1-6,-3-3 126,-2-4-104,-2-9-155,0-9 45,-6-12-143,0-7-65,-2-7 6,-5-7 31,-3-3-60,-1-1-108,0-1-15,0 0-345,0 0-474,0-1-830,0-6-2180,0-7-2662</inkml:trace>
  <inkml:trace contextRef="#ctx0" brushRef="#br0" timeOffset="227342.458">15824 4872 1505,'0'0'4148,"0"0"-2302,0 0-592,0 0-2,0 0-156,0-12 11,0-35-136,0 31-66,0 12 21,0 1-83,0 0-120,0 3-203,0 0 51,0 0-19,0 0 99,0 0-101,0 0-241,0 0 19,0 0-66,0 0-46,0 1 216,0 8-197,0 6-67,0 4 93,4 4-29,1 5 118,0 4-121,-3 5-63,-1 5 82,-1 7-155,0 3-2,0 4 26,0 0-23,0-3-46,0-6-32,-1-9 2,-1-10-60,2-12 39,0-8 6,0-5 15,1-3 62,10 0-40,9 0-32,8 0 11,3-1 16,4-5-27,1-2-11,1 1-10,-5 1-3,-1 3 2,-6 0 9,-4 3-22,-4 0-42,-6 0 42,-4 0 25,-3 0 15,0 0 27,-1 0-96,-3 0-67,0 0-111,0-1-124,0-2-592,0-1-907,-1-8-2593,-5-6-4175</inkml:trace>
  <inkml:trace contextRef="#ctx0" brushRef="#br0" timeOffset="228113.634">16470 5219 96,'0'0'0,"0"0"0,0 0 0</inkml:trace>
  <inkml:trace contextRef="#ctx0" brushRef="#br1" timeOffset="231611.154">16435 5333 4386,'0'0'3036,"0"0"-1694,0 0-211,0 0 30,0 0-203,0 0-284,-2-5-183,-5-16-173,5 14 34,1 3 91,-1 3 245,1-2-7,-1 2-183,1-1 135,1 2-86,0-1-73,-1-1-33,-1 1-287,1-1-68,1 1 10,0 1-37,0 2-27,0 9-54,0 12 25,0 9 29,0 9 152,0 9 216,0 6 131,0 1-208,0-4-96,0-7 106,1-14-141,2-9 43,0-8-46,-2-10-109,2-3 27,0-1-56,-2-4-16,1-11 2,0-11-29,3-3-43,0-3-106,-2 2 50,0-2-141,-2 2-21,-1 2 108,3 1 1,1 4 107,-1 0 26,1 0 41,0 2-52,5 2 9,-1 0-16,3 4-65,2 1-154,2 1 112,2 2 16,0 1-59,-2 2 118,1 2 16,-1 4 13,-1-2-54,0 3 65,-3 0 18,0 0-7,2 6-1,-2 11-21,-1 8 24,-2 3 37,1 4 89,-2 6-46,-3 7 149,-4 3 59,0-3-24,0-5 78,0-7-113,0-12-42,0-6 16,0-7-123,0-5-51,0-3 30,0-1-65,0-9-60,0-11 20,0-7 14,0-4-42,0-2-73,0 2 70,0 1-73,0 0-21,0 2 49,1 2-102,3-2 130,3 3-37,6 0-151,1 2 146,0 5-72,0 3 53,0 6 85,0 4 36,-3 3 34,-1 2 16,1 1 18,2 0-39,-2 0 8,-3 2 2,1 8-5,-2 10 16,-2 7 29,1 10 115,-2 7 9,-1 6 201,-2 4-12,-1 1-86,0-5 91,0-7-150,0-7-2,0-7-3,0-7-115,0-6 17,0-9-78,0-4-40,0-2-80,0-1-128,0-3-331,0-12-702,4-9-1058,3-8-2085,3-5-3401</inkml:trace>
  <inkml:trace contextRef="#ctx0" brushRef="#br1" timeOffset="231962.831">17168 5342 7507,'0'0'2124,"0"0"-1057,0 0 339,0 0-264,0 0-603,1 0-24,1 0 157,0 0-16,0 1-53,1 4 19,-2 13 104,-1 7 2,0 10 62,0 9-137,0 5-167,0 1-25,0-3-66,0-10-245,0-11 18,0-7-128,0-9-59,0-6-90,0-4-163,0 0-377,0 0-474,0-4-1142,0-16-1238,0-13-1571</inkml:trace>
  <inkml:trace contextRef="#ctx0" brushRef="#br1" timeOffset="232294.022">17165 4935 12070,'0'0'0,"0"0"1840,0 0-1840,0 0 881,0 0-881,0 0 1008,0 0-1008,0 0 0,0 0 0,0 0-112,0 0 112,0 0-2033,0 0 2033,102-22-5938,-102 22 5938</inkml:trace>
  <inkml:trace contextRef="#ctx0" brushRef="#br1" timeOffset="232914.999">17411 5273 7459,'0'0'1105,"0"0"157,0 0-86,0 0-58,0 0-245,0 0-342,0 0-115,0 0 96,3 1 48,-3 5 86,0 20-54,0 12 147,0 9 208,0 9 118,0 3-92,0-2-247,0-7-187,0-7-141,1-11-164,2-10-4,0-8 10,-2-8-144,2-5-61,1-1-33,2-3-79,-1-11-107,4-10-126,-2-2 76,-3-2-79,3 0 68,1 3-80,2-1 98,4 1 123,0 0-131,0 3 88,0 0 16,4 3-39,2 0 100,1 3-42,-3 1-18,-1 5 50,0 1 56,-2 5 21,-1 4 14,0 0 31,0 0-28,0 2 2,-3 11 53,-2 14 150,-4 8 15,-2 10 132,-3 8 117,0 9-8,0 4 130,0-1-58,0-6-179,0-14 94,0-14-251,0-14-123,0-11-59,0-5 8,0-6-138,0-23-342,2-12-904,4-6-1377,2 1-2847,-6 1-3198</inkml:trace>
  <inkml:trace contextRef="#ctx0" brushRef="#br3" timeOffset="341407.243">15557 6650 7187,'0'0'846,"0"0"165,0 0 160,0 0-194,0 0-99,0 0-193,-6-9-114,-15-30-213,13 25 23,7 10 91,-1 0-74,1-1-9,0 1-149,-1 1-7,1-3 15,-2 3-128,-1 3 69,2 0-10,1 0-51,1 0 61,-1 6-125,-1 15-50,1 15 28,1 6 17,0 8-14,0 7-10,0 6 45,0 6 22,1 5 111,3 6 137,2 0-86,0-2 154,-1-3 57,2-6-162,0-8 39,0-8-160,-1-9-75,-2-8 46,-1-6-112,-2-10 7,2-7-15,-3-6 0,1-4-14,1 0-32,-1-3-103,-1 1-380,0 2-632,0 2-829,0-1-895,0-1-1949,0-3-3808</inkml:trace>
  <inkml:trace contextRef="#ctx0" brushRef="#br3" timeOffset="341865.792">15385 7737 6675,'0'0'1409,"0"0"-209,0 0-87,0 0 58,0 0-189,-7-20-499,-22-61-32,22 46-131,9 19-14,8 1 92,3 3 149,2 5-187,2 4 75,1 2-136,6 1-38,1 0 67,3 3-2,3 13-9,1 3 22,2-3 120,-2 2-8,-5-2-104,-5-3-110,-4-4-42,-6-2-142,-7-1 1,-4-3-36,-1-2-10,0-1-112,-3 0-379,-13-3-963,-8-14-1235,-4-17-1742</inkml:trace>
  <inkml:trace contextRef="#ctx0" brushRef="#br3" timeOffset="342248.367">15251 6375 7363,'0'0'3738,"0"0"-1764,0 0-410,0 0 74,0 0-302,39 14-244,127 42-554,-151-51-500,1-2-1,-1 1 1,1-2-1,-1 0 0,4 0-37,45-1 147,-6-1-115,-9-1-43,-13-2-122,-13-4-489,-14 5-784,-8 2-779,-1 0-2115,0 0-3322</inkml:trace>
  <inkml:trace contextRef="#ctx0" brushRef="#br1" timeOffset="346886.578">15515 6571 5859,'0'0'2798,"0"0"-1602,0 0-332,0 0 134,0 0-118,0 0-138,-2-4-107,-2-14 13,2 9-261,2 5-27,0-2 24,0-3-144,0-1 78,0-2 2,-3-1-43,0 5 124,2 3 17,-2 3-68,0 1 37,2-1-256,1 1-62,0 5-69,0 16-29,0 14 7,0 10 46,0 7 56,0 9 144,0 10 59,0 11 11,0 4-150,0 0 8,0 3-56,0-4 18,0-9-1,0-11-17,0-12-11,0-16-8,0-10-50,0-7 21,0-6-11,2-2-10,6 1-22,1 1 3,0 0 24,-2 1-24,-3-1-2,-1-3 15,-2-5-34,2-4-118,0-4-323,-2-16-986,-1-15-1906,0-4-2037</inkml:trace>
  <inkml:trace contextRef="#ctx0" brushRef="#br1" timeOffset="347336.751">15325 7743 7796,'0'0'2081,"0"0"-982,0 0 307,0 0-222,0 0-282,-2 6-211,-8 20-168,8-20-56,4-6-35,10-3-88,6-10-93,3-3-136,3 1-38,1 0-61,3 5-3,3 4 41,1 2-41,0 4 3,-1 0 59,0 0 39,-6 2 159,-1 9-15,-3 1 60,-6 0 31,-2-2-127,-5-3-17,-1-1-58,-4 0-86,-2-1 43,2-3-56,-3-2-40,0 0-130,0-4-593,-2-15-1316,-10-21-2200,-2-11-3802</inkml:trace>
  <inkml:trace contextRef="#ctx0" brushRef="#br1" timeOffset="347903.749">15335 6448 5987,'0'0'1219,"0"0"-171,0 0 436,0 0-41,0 0-125,14-5-155,44-14 88,-54 18-1142,-1 0-1,1 1 1,-1-1-1,1 1 1,-1-1-1,1 1 1,-1 0-1,1 1 1,1-1-109,25 9 912,3 3-79,2 0-62,-3-3-139,-1-6-290,-6-2-196,-1-1-12,-3 0-105,-6 0-29,-5 0-11,-4 0-106,-4 0-379,1 0-595,-3 0-668,0 1-1397,0 1-1899</inkml:trace>
  <inkml:trace contextRef="#ctx0" brushRef="#br1" timeOffset="348734.073">15848 7614 7267,'0'0'1905,"0"0"-832,0 0 47,0 0 65,0 0-326,-2-1-392,-5-4 10,6 4 137,1 1-121,0 0 97,0 0 101,0 0-96,0 0 11,0 0-81,0 0-93,0 0-29,0 2-163,0 7 48,0 10-66,0 6-62,0 7 115,0 9-81,0 10 60,0 8 69,0 2-206,0-4 27,0-7 11,0-12-96,0-12 53,0-8-62,5-11-10,8-6 64,8-1-58,4 0-41,5-5 3,-1-8 19,3 0-41,2 0-7,-2 1-54,2 2-7,-6 4-36,-4 3 44,-5 2 18,-2 1-14,-3 0 9,-3 1-11,-1 6 53,-2 4-13,-1 1-107,-1-2-223,-1-4-591,1-2-1074,-2-1-1367,-1-3-2310</inkml:trace>
  <inkml:trace contextRef="#ctx0" brushRef="#br1" timeOffset="351346.066">16670 7778 6787,'0'0'1724,"0"0"-839,0 0 110,0 0 137,0 0-169,0-4-526,0-13-327,0 13 28,0 4 62,0 0 33,-1 0 244,-2 0 67,0 0-151,-1 0-137,1 0-171,-1 3 38,-2 17-30,5 12 35,1 13 214,0 15 151,0 12 116,0 9 100,0 3 36,0-8-124,1-16-298,3-18-99,5-16 96,-2-13-40,0-9-50,-4-3-51,-2-1-105,2-2 46,0-11-88,-2-8-42,-1-6-81,0 1-10,0 0-150,0-1-75,0-2-69,0-3 91,0-2 11,0 2-46,0 1-43,0 3 46,4 2 118,3 1 52,2 4-45,-1 4 123,-1 5 24,0 2-10,1 3 18,2-2 45,0 2 6,1-1-14,-1 1 22,-2 4-11,2 3 5,1 0-10,3 0-41,2 3 41,-1 15 29,1 16 72,-3 10 99,-1 9 274,0 6 286,-2 1-34,0-4-119,-3-7-196,-3-14-89,-1-12-12,-2-10-121,2-7-43,-3-5-48,0-1-21,0-1 19,0-8-64,0-16-27,0-7-48,0-5-72,0-4-51,0 0-162,0-1-129,0-1-34,3 2-86,8 1-42,4 5-14,4 7 177,-3 6 285,0 8 136,-2 5 29,-2 6 8,2 2 19,-1 1 40,-1 2 160,1 11 16,1 15 219,0 9 208,0 7-178,-3 6-28,-1 0-21,-3 0-16,-1-6-61,-5-9-120,-1-5-19,0-10-64,0-10-106,0-4 2,0-5-70,0-3-210,0-10-488,0-9-681,1-2-1043,4-4-1421,11-2-2429</inkml:trace>
  <inkml:trace contextRef="#ctx0" brushRef="#br1" timeOffset="352100.704">17502 7986 4274,'0'0'2534,"0"0"-1677,0 0 5,0 0 309,0 0-240,9-10-56,27-31-107,-25 25 51,-11 8-18,0 1 60,0 0-180,0-1-302,0 1-118,0-2 38,0 2-59,-1-2-59,-4 0-117,0 2-16,-2 1 14,-2-1 4,1 2 25,-2 4 37,-1-2-64,1 3-10,-1 0 58,0 0-32,1 0-14,-1 0-31,2 0 34,4 0 52,-2 0-20,0 0 22,0 0-43,-3 1-14,3 8 132,0 4-14,0 2 77,0 5 38,0 5-80,0 7 21,0 9-27,3 10 116,1 8 193,3 6 4,0-4-32,0-13 2,1-14-216,-1-33-268,1 0 1,-1 0-1,0 0 0,0 0 0,1 0 1,-1 0-1,0 0 0,1 0 0,-1 0 1,1 0-1,-1 0 0,1 0 1,0-1-1,-1 1 0,1 0 0,0 0 1,0-1-1,-1 1 0,1 0 0,1 0-12,23 2 171,-22-3-165,-1 0 0,0 0 0,1 0-1,-1-1 1,1 1 0,-1 0 0,0-1 0,1 0 0,-1 0-1,0 1 1,1-2-6,2-1 3,-1 0-1,0 0 0,0-1 1,-1 1-1,1-1 0,-1 0 1,1 0-1,-1 0-2,28-49-51,-3-10-272,-6-1-312,-5 5-189,-6 8-6,-4 4 22,-3 6 45,-1 10 413,-3 11 220,0 8 122,0 8 125,0 4 233,0 0 127,0 4 57,0 20-17,0 19 62,0 10-53,0 9 21,0 4-11,0 0-232,0-7-85,0-10-131,1-16-27,6-11-47,3-12-78,0-9-321,1-1-439,-1-8-782,1-23-1321,-1-13-1822,-2-5-2577</inkml:trace>
  <inkml:trace contextRef="#ctx0" brushRef="#br1" timeOffset="352429.714">17727 7869 11077,'0'0'2310,"0"0"-962,0 0-377,0 0-259,0 0-282,13-1-131,-13 1-299,8-1 63,0 0 1,0 1-1,0 0 1,0 0-1,0 0 1,3 2-64,-8-1 38,0 0-1,-1 0 1,1 0 0,0 1-1,-1-1 1,0 1 0,1-1-1,-1 1 1,0 0 0,0 0-1,0 0 1,0 0 0,0 0-1,0 1 1,-1-1 0,1 0-1,0 2-37,26 49 1081,0 12-78,0 10-149,-3-1-38,0-6-208,0-13-293,2-15-189,1-17-97,0-13-26,-3-9-84,0-4-383,-2-15-493,-5-15-970,-4-4-1485,-4-1-2105,-9 0-3879</inkml:trace>
  <inkml:trace contextRef="#ctx0" brushRef="#br1" timeOffset="352765.973">18145 7806 8132,'0'0'2676,"0"0"-934,0 0-160,0 0-19,-22 29-368,-75 100-247,23-21-300,-3 6-456,-13 23-382,-6 9-1488,4 0-2758</inkml:trace>
  <inkml:trace contextRef="#ctx0" brushRef="#br1" timeOffset="356032.122">18787 7238 7587,'0'0'1177,"0"0"-329,0 0 265,0 0 90,0 0-317,0 0-414,-1-3-80,-4-8 56,4 5 91,1 1-34,0 4-33,-3 1 45,3 0 118,0 0-117,0-2 77,0 1 56,0 1-262,0 0-79,0 0-171,8 0-6,19 0 8,6 0 14,4 0 67,-2 0-97,0 0-64,-1 0 33,-6 0-62,-7-2-30,-5 1 12,-3 1 55,-6 0 8,-3 0-55,0-3 10,-1 3 21,-3 0-13,1 0-3,1 0-31,-1 0-17,2 0-42,-3 0-259,0-1-494,0-1-1099,0-2-1673,0-2-2736</inkml:trace>
  <inkml:trace contextRef="#ctx0" brushRef="#br1" timeOffset="356527.809">18829 7456 8388,'0'0'1088,"0"0"-274,0 0 533,0 0-114,0 0-459,7-7-169,24-18 116,-13 16-4,-6 8-170,5-1-3,1 1-114,6 1-102,4 0-2,1 0 159,5 1-31,-2 5-121,2 0-85,-5 0-66,-2-3 20,-3-2-108,-5-1-9,-2 0-45,-6 0 24,-4 0 22,-4 0-70,-2 0-38,-1 0-55,0 0-155,0 0-467,-1 0-985,-7-2-1320,-8-3-2641</inkml:trace>
  <inkml:trace contextRef="#ctx0" brushRef="#br1" timeOffset="361431.316">20462 7487 6403,'0'0'1417,"0"0"-649,0 0 384,0 0 9,0 0-243,1-2-193,4-6-204,-4 6-124,-1 2 139,0 0 115,0 0-258,0 0-71,1 0-132,1 1-22,-1 9 96,2 9-75,1 9 108,-1 7-33,1 9-27,-1 10 62,1 7-51,-1 2-13,-2-4 77,2-6-141,0-12 95,2-12 7,0-10-111,-1-9 14,0-6-106,-1-4-30,-2-2 88,1-13-112,0-6-160,0-4-248,-1 0 5,-1 3-48,0 0 144,0 2 144,0-1-23,0 1 52,0-1-4,0 2-28,0-1 89,0-1-33,0 1 12,0-2 66,0 1 8,3 2-24,1 5 24,0-1 0,1 2-24,0 1 24,-2 0 2,1 2-7,3 0 40,0 1-19,0 1-8,0-3 2,0 2 9,0 1-8,3 0-6,1 1-2,-1 2 23,1 4-12,-1 1 2,2 0 21,0 0-29,0 0 8,1 0-3,-2 0 17,0 0 23,-1 0-34,-3 0-9,0 0 9,0 0-8,-3 0-3,3 0 8,0 3 29,-1 3 3,-1 1 8,1 1-32,1 0 19,-3 2 26,0 4-37,1-1-5,-4 0 56,-1 2-11,0-2-30,0-3-12,0-1 26,0-3 58,0-1-55,0 3-16,0 2 7,0 0-12,-1 1-22,-5-1 5,-4 0 3,-1-1 5,1-2 14,-1 2-27,0 0 0,-2-2 27,2-1-17,-2 0-12,2-2 12,0 2 17,-1 0-27,-3 1-16,-1-1-16,-4 0 48,3-3-16,3 0 0,3 1 24,4-2-24,1-1 35,5-1 162,1 0 46,0 0 104,3 0-107,15-1-141,7-1 29,2 2-104,3 0-24,4 1 29,4 10 19,-3 16 99,-1 6 90,-5 2 62,-4-4 59,-1-7-161,-2-11-82,-2-6 16,-6-6-94,-7-1-77,-3-3-190,-4-10-754,0-1-1113,-2 7-1449,-10 6-2352</inkml:trace>
  <inkml:trace contextRef="#ctx0" brushRef="#br1" timeOffset="359295.124">20055 6742 3730,'0'0'3924,"0"0"-2283,0 0-545,0 0-95,0 0-254,0 0-211,0-7-237,0-21-14,0 19 286,0 6 115,-1 2-83,-1-1-142,1 1-132,1 1-81,-2 0-174,1 0-39,1 1 0,0 8-30,0 14 56,0 10 126,0 14 112,0 13 85,1 13 118,6 14 218,3 10 16,3 3-210,-2-4-192,0-17-116,0-19-58,2-16-42,-3-15-28,-2-11-36,-2-7-25,-2-9-26,-1-2-78,-2 0-280,-1 0-258,0 0-393,0-2-493,0-6-673,0-1-1296,0-1-1572</inkml:trace>
  <inkml:trace contextRef="#ctx0" brushRef="#br1" timeOffset="359663.014">20027 7636 7187,'0'0'1630,"0"0"-843,0 0 265,0 0-33,0 0-560,3-5-107,10-12 136,-4 8 32,1 5-82,1 1 141,0 2 53,3-5-291,3 0-76,3 0-97,-1 3-112,1 0 13,1 3-34,-3 0 61,-2 0 163,-5 0-150,-3 0 6,-2 0-75,-5 0-22,-1 0-39,0 0-222,0 0-266,-2 0-705,-7 0-1011,-5-4-2049,-3-15-3954</inkml:trace>
  <inkml:trace contextRef="#ctx0" brushRef="#br1" timeOffset="359990.195">19911 6647 5426,'0'0'3997,"0"0"-2644,0 0-364,0 0 129,31 4-555,101 13-456,-64-13-102,-27-4-15,-9 0-116,-11 0-458,-7 0-921,-9 0-1435,-5 0-1979</inkml:trace>
  <inkml:trace contextRef="#ctx0" brushRef="#br1" timeOffset="411743.81">21291 7291 9925,'0'0'1758,"0"0"-576,0 0-134,0 0-229,0 0-533,0 0-190,0 0-64,-3 0 2,-9 0 36,9 0 90,0 0 240,0 0 259,2 0 3,-1 0 109,0 0 152,0 0-270,1 0-109,-2 1-98,3 1-88,0-1-1,0 1-146,0-1 5,0-1 53,4 0-63,18 0-67,8 0-113,2 0-23,-2 0 13,-4 0 8,-2 0-19,-3 0-2,-4 0 8,-2 0-9,-2 0-2,-5 2-5,-4-1-14,-1-1 30,-3 0 8,0 0-38,0 3 0,0-3-15,0 0-137,0 1-237,0 2-49,0 3-551,0 3-1057,-4 1-1169,-6 2-1730</inkml:trace>
  <inkml:trace contextRef="#ctx0" brushRef="#br1" timeOffset="412328.196">21270 7541 6771,'0'0'456,"0"0"203,0 0 467,0 0 48,0 0-451,-1 0 29,-4 0 185,3 0-185,0 0 27,1 0 59,1 0-198,0-1 46,0-2-70,0-2-136,0 1-18,0 1 189,0 0 18,0 0-151,3 0-257,8 3 30,1 0 3,6-1-166,5-1 45,-1 2-58,1 0-30,-2 0-5,-2 0-50,0 0-17,-3 0 3,-3 0 35,-3 0-49,-5 0-4,-2 0-9,-3 0-37,0 0 13,0 0 6,0 1-35,0 4-11,0 3-216,-2-4-797,-5-4-1516,2 0-2035</inkml:trace>
  <inkml:trace contextRef="#ctx0" brushRef="#br1" timeOffset="419806.288">22843 6650 7475,'0'0'2273,"0"0"-386,0 0 66,0 0-299,0 0-518,0 0-432,3 0-154,12 1 114,3 2-77,2 5-253,1-1-177,0-4-125,-3-3-16,-2 0-141,-3 0-526,0 0-646,-3 0-1117,-2-3-1876</inkml:trace>
  <inkml:trace contextRef="#ctx0" brushRef="#br1" timeOffset="420737.887">23275 6202 8132,'0'0'1825,"0"0"-134,0 0 104,0 0-378,0 0-534,-3 11-218,-12 35-79,12-23-1,3-5-12,0 1 292,0 4-225,0 5-285,0 3 53,2 5-69,6 7-75,0 5 32,-1 6-112,0 5 30,0 0 124,3-2-143,-2-9-19,1-11-106,-1-9 2,2-10 37,-3-9-74,0-4-30,-2-1 6,4-1-6,-2-3 6,1 1 2,2 1 27,1-2-40,3 0-3,2-1-5,0-7-29,4-15 5,-2-6 16,-1-9 11,1-5-19,-1-2-32,1-1 42,0-2 12,-1-2-20,0-1-44,-2-3-76,2-1-127,-3 7-94,1 5 53,1 8 100,-5 10 167,-4 8 43,0 5 40,-3 4-21,-1 3 34,-2 4 80,1 1 76,-1 0-20,-1 0 16,0 0-122,0 0-46,0 0-42,0 0-24,0 2-97,0 9-226,-2 6-304,-11 7-678,-4 1-1774,-4 3-2652</inkml:trace>
  <inkml:trace contextRef="#ctx0" brushRef="#br1" timeOffset="421455.809">23710 6789 4594,'0'0'3655,"0"0"-1622,0 0-269,0 0 143,0 0-424,-2 0-429,-7 0-221,6 0-84,3 0 174,0 0-194,0 0-257,3 0-160,9 0-163,6 0-109,2 1 25,-2 2-49,-1 5-16,-3 1 5,0 5 11,-4 2-32,-6 3 11,-4 2 7,0 0 12,0 3 12,-2 2 54,-12 2 30,-12 0-62,-2 2 48,1 2-56,2-2 29,5 0-26,8-4 2,6-4 72,5-5 57,1 1-81,0-2 78,2 1-24,11 0-70,7-3 46,3 0-91,6-4-21,0-4-9,-1-5-18,0-1-131,1 0-271,0-1-44,-2-9-168,0-7-573,-3-2-782,-6-1-931,-5 0-2075,-5 3-3290</inkml:trace>
  <inkml:trace contextRef="#ctx0" brushRef="#br1" timeOffset="421876.988">23717 6938 6099,'0'0'1475,"0"0"-317,0 0 317,0 0-58,0 0 18,-2 0-263,-11 0-185,8 0-8,4 0-112,1 0-166,0 0 97,0 0-128,0 0-166,0 0-154,0 0-36,4 0 14,14 0-55,7 0-33,3 0-83,6 0-96,-2 0-42,2 0-43,-5 0-171,-6 0-352,-8 0-581,-4 0-1078,-5 1-1596,-5 4-2620</inkml:trace>
  <inkml:trace contextRef="#ctx0" brushRef="#br1" timeOffset="417159.493">21716 6328 1297,'0'0'5418,"0"0"-3390,0 0-724,0 0 1,0 0-171,0 0-467,0 0-126,0 0 54,0 0 72,0 0-120,0 0 59,0 0-3,0 0-182,0 0-47,0 0-108,0 0-95,0 0 69,0 0-88,0 0 6,0 0 13,0 0-27,1 0 98,5 0-55,2 2-112,1 7 88,0 9-97,6 5 44,0 8 79,-1 8-109,0 7 67,1 8 64,2 2 5,0 1-6,1-2-89,-1-7-7,-2-7 46,-1-9-104,-1-7-34,-2-6 47,-4-6-26,0-4-17,-3-5-20,-1-4-4,0 0 17,-2 0 24,-1 0-1,0 0-23,4 0 0,3-3 53,3-15-24,1-17-40,3-11-5,2-10-1,0-5-34,1-3-8,0 3-53,-3 2 7,-3 5-127,-2 6-16,-4 5-38,1 8-112,-2 6 176,0 8 16,-1 7 75,-3 5 54,0 5 47,0 1 16,0 3 11,0 0-56,0 0-157,0 0-377,0 1-357,0 7-304,-4 12-1099,-6 6-2239,0 4-3940</inkml:trace>
  <inkml:trace contextRef="#ctx0" brushRef="#br1" timeOffset="417744.488">22179 6802 4866,'0'0'2324,"0"0"-1113,0 0 238,0 0-118,0 0-88,0-2-402,1-7-70,2 4-38,0 2-172,2 3-137,0 0-64,-3 0-10,0 0-148,-1 0-47,-1 0-78,0 0-34,0 1 29,2 7 67,-1 12 53,-1 9 13,0 6-66,0 8 104,0 2 88,0 3 173,0-6-11,1-5-87,1-6-110,-1-8-53,2-7-123,0-6-61,-2-4-41,2-3-7,0-2-136,-2-1-217,3-1-517,2-8-1083,1-16-2047,0-6-2699</inkml:trace>
  <inkml:trace contextRef="#ctx0" brushRef="#br1" timeOffset="418178.356">22271 6574 10037,'0'0'1854,"0"0"13,0 0-226,0 0-472,0 0-566,-3-7-238,-6-24 11,7 20-168,2 10-80,0 1-200,0 0-435,0 0-779,0 0-1485,3 0-1765</inkml:trace>
  <inkml:trace contextRef="#ctx0" brushRef="#br1" timeOffset="419370.581">22366 6837 3762,'0'0'2102,"0"0"-685,0 0-179,0 0-75,0 0-347,0-3-128,2-8 110,-1 9 0,-1 2-262,0 0 14,0 0 53,0 0-193,0 0-137,0 0-65,0 0-96,0 0-32,0 0 18,0 0-47,0 0 32,0 0-35,0 0 29,0 1 107,0 8-66,0 7-14,0 4 80,0 7 29,0 5 65,0 6-6,0 5 40,0-2 38,0-4-126,1-9-40,2-5 0,3-5-40,-2-7 59,-4-3-137,0-3-55,0-3 24,0-2-33,0-4-279,1-10-123,2-2-40,0-3 61,1 0 96,0 0 77,2 1 116,1 1 18,0-1-27,0 2 27,-3 0 51,2 3-51,-1 1-139,4 2-29,-3-2 72,2 2 82,-1 1-26,-1 2 48,3-2 24,1-1 21,1 1-21,-1 0 40,-2 2 6,2 1 10,1-1 8,-1 1-16,-3 0 5,0 3 19,-3 0 54,-1 3-4,-2 0 86,1 0 8,-1 0-29,-1 0 104,3 0-48,1 1-57,-1 4-39,1 2-48,-1 2-16,-2 4-22,1 5 14,-1 3 58,2 6 16,-3 2 235,0 2 43,0 1-112,0 2 131,0 1 7,0 2-143,0-6-84,0-5-116,0-5-46,0-8 10,0-6 14,0-3-37,0-2-24,0-1-43,0-1-43,0-1-352,0-4-405,1-15-366,2-6-974,3-4-2646,-2-2-5016</inkml:trace>
  <inkml:trace contextRef="#ctx0" brushRef="#br1" timeOffset="423947.7">21832 7550 7619,'0'0'2175,"0"0"-977,0 0 194,0 0 9,0 0-262,0 0-499,0 0-29,0 0 14,1 0-108,5 0 180,4 0 119,1 0-248,2 0-74,-4 0-182,0 0 8,-1 0-45,2 0-40,1 0 18,3 0-125,0 0-16,0 0 83,0 0-88,0 0 13,0 0 0,0 0-59,0 0 54,1 0-64,2 0-9,0 1 73,1 2-62,-1 0-23,1 3-6,-1 0 13,-2 0-18,1-2-17,-3-1-4,2 0-4,-3 0 25,1-2-14,-2 1 3,0-2 19,2 0-40,-2 1 7,0 1 6,0-1 3,2 1 8,-2-1-9,0 1 4,2-1 20,-1-1 1,1 0-22,2 0-7,1 0-6,-1 0 16,2 0 2,0 0 30,-2 0 3,2 0-24,0 0-17,-2 0-2,0 0 6,2 0 15,0 0-16,-2 3 3,5-3 22,-2 1-33,0 1 0,3-1 3,-1 1 0,-1 1 0,1-2 0,1-1 8,0 3 22,-3-1-33,-1-1 1,-2 2-4,-1 0-13,0 0 25,0 1-4,3-1 7,-2 0 20,1 1-32,-1 0 1,3-2-4,2 0-15,1-1 15,-3 2 6,0 0 11,-1 0 29,-2 0-40,1-3-2,-1 0-4,2 0-15,-3 0 16,1 0 5,-1 0 5,0 0 24,-1 0 9,-1 0-36,1 0-31,-1 0 0,4 0 50,-1 0-24,2 1 1,1 1 2,-1-2 2,1 1 9,-1 1-8,1-2-3,-1 0 2,1 0 9,0 0 0,3 0 15,2 0-39,0 0 8,1 0-3,0 1-30,-2 2 9,2 0 24,0 0 13,-2 0 24,2 0-24,0-2 0,-2 1 16,-2 1-43,-2-2 32,-4-1-7,1 0 2,2 2 34,-3-1 12,-2-1-28,3 0 20,-3 0 47,2 0-53,3 0 0,-2 0-5,2 0 5,0 0 32,-2 0 0,1 0-11,-4 0 62,-2 0-32,0 0 23,-2 0 1,-2 0-6,-2 0-21,-1 0-48,-2 0-13,-1 0 24,0 0-11,0 0 8,0 0 8,0 0-19,0 0-7,0 0-46,-1-1-136,-5-3-75,-17-7-368,-13 1-982,-13 2-2865,-12 4-4826</inkml:trace>
  <inkml:trace contextRef="#ctx0" brushRef="#br1" timeOffset="426197.591">22513 7955 1457,'0'0'3740,"0"0"-2489,0 0-474,0 0 223,0 0 131,4-7-349,13-22-184,-10 18 317,-3 6 240,-1-3-235,-2 2-37,1 2-232,-1-2-229,2 3-75,-3 0-67,0 2-56,0-1 80,0 1-16,0-1 88,0 1 41,0 1 183,0 0-83,0 0-266,0 0-93,1 0-94,5 0-30,-2 3 33,3 15-48,0 10 7,-1 11 46,-5 11 22,-1 13 202,0 9 51,0 6-153,0 0-36,0-7-89,0-11 17,-1-15-4,-2-11-39,0-11 24,0-10-41,2-6 12,1-4-44,0-2 4,-3-1-76,3 0 17,0 0-19,0 0-59,-1-1 67,-1-6 59,1-5-8,1-4-25,-3-2 35,-1-1-15,1-4-86,3-1 45,0-2-37,0 0-16,0-4 61,0 1-2,0-2 29,0-1-24,0 0-48,0 1 2,0 0-100,0 2-12,0 5 134,0 4 11,0 1 58,0 3 32,0 0 1,0 0 45,3 0-41,-2 1-23,1-1-6,-1 0-7,2 1 7,1 2 3,2 3 0,-1 1 0,1-1 5,-2 0 19,3-1-2,0 1 7,0 3 0,3 2-7,-1 1 28,3 1 62,-1 0-74,0-1 12,3 2-4,0 1-28,0-2-15,0 0 0,0 0 2,0 0-21,3 0 21,-3 2 27,-3-1 88,-1 1-66,1 1 2,0 0-35,-1 0 11,1 0-24,0 0-5,2 0 5,-2 0-13,2 1 13,-2 2-6,0 3 1,-1 3 5,0-2-13,-2 2 13,-2 0-6,-2 1 6,0-1 27,-1 1-16,-2 3-17,1-1 4,-1 1 18,-1 3-8,0-1-14,0 1-4,0-1-9,0-1 8,0-2 9,-1 1 12,-3 0-23,-5 0 2,-2 1 3,1 0 6,-1 1 15,-2-2-10,2-1 21,0-1 26,1 0-4,-1-1-44,1-3-10,2-1 3,-1 1 10,0 1 1,-1-1-6,-4-1 13,0-2-16,0 2-5,1 0-8,1 0-24,-2-2 24,-2 2 8,1 1 8,1 1 19,-3 0-40,-1-1 7,0-2-4,1 0-49,3-1-16,4-3 59,3 1 11,6-2-19,1 0 8,0-4 11,1-4-6,5-1 6,2 2-6,2 4 8,0 0 19,2 0 51,0 2-40,0 1-3,2 0 64,0 0-27,4 5 67,6 18-18,5 18 170,5 12 179,2 9 87,2-1 44,0-10-120,1-11-225,-1-11-114,-3-14-110,-4-10-42,-6-4-142,-4-4-549,-8-14-870,-11-3-2111,-2 3-3419</inkml:trace>
  <inkml:trace contextRef="#ctx0" brushRef="#br1" timeOffset="439376.142">14781 9032 7299,'0'0'1057,"0"0"-708,0 0 172,0 0 460,0 0-250,0 0-427,0 0-53,0-3 56,0-8 0,0 4 130,0 6-23,0 1-139,0 0 66,0 0 41,0 0 50,0 0-35,0 0-132,0 0 7,0 0-86,0 0 44,0 0 69,0 0-38,0 0 35,0 0-80,0 0-34,0 0 117,0 0-70,0 0-2,0 0-16,0 0 2,0 0 48,0 0-79,1 0-6,4 0 75,0 0-118,0 0 25,-4 0 20,0 0-100,1 0 44,-1 0-66,-1 0 14,0 0-36,0 0 1,3 0-6,-3 0 62,0 0-32,0 0 42,0 0 62,0 0-27,0 0 13,0 0-58,0 0-29,0 0 12,0 0-44,0 0-4,0 0 33,0 0-27,0 0-8,0 0-104,1 0-323,2 0-1054,1 0-2376,2 0-3485</inkml:trace>
  <inkml:trace contextRef="#ctx0" brushRef="#br1" timeOffset="442665.362">14679 9010 4818,'0'0'1625,"0"0"-1177,0 0-146,0 0 538,0 0 297,0-2-281,0-4-355,0 4 20,0 2 228,0 0 62,0 0-192,0 0-13,0 0 80,0 0-11,0 0-99,0 0 19,0 0-136,0 0-203,0 0-5,0 0-81,0 0-39,4 0 72,6 0-11,0 0 51,1 0-22,-1 0 17,-3 0 42,1 0-83,1 0-15,0 0 34,3 0-112,0-2 21,-1 1-45,2 1-11,-2 0 14,3 0-29,-1 0-1,-1-3 59,1 2-19,1-1 30,1-1-67,2-1-11,1 1-5,0 0-32,2 0-8,1 0 8,0 0 27,0 2-16,0-1-11,-3-1 10,0 2-23,3-1 2,0 1 1,0 1-9,0 0 8,3 0 3,-3 0 8,-3 0 11,0 0-62,-1 0 41,1 0 4,0 0-2,2 0 0,-1 0-2,4 0 7,-1-2 59,2 1-37,1-2-24,2 3-17,-4-1-34,0-1 56,-2-1-3,-2 2-5,4-1 3,-1 1 8,3 1-8,2 0-9,-1 0-10,2 0 32,2 0-10,-4 0-4,4 0 9,0 0-8,1 0-3,3 0-8,-1 0-25,1 0 25,-2 0 6,1-2 4,4 0 39,-2-3-71,1 1 19,-2-1-2,-3 1-30,-5 1 70,1 1-27,-2 1-3,1 0 3,1-1 0,2-1 0,1 2-13,-1-4-32,0 4 63,1-2-10,-1 0-5,1 0 5,-3 0-16,-1 0 5,0 3 1,-2 0-9,-2 0 8,1 0 3,-1 0 6,3 0 15,2 0-16,-1 0-5,4 0-8,-3 0-21,3 0 32,1 0-1,-2 0 4,2 0 12,1 0-23,-1 0 2,1 0-2,0 0-14,-1 0 25,1 0-4,0 0 6,2 0 22,-2 0-33,0 0 0,-1 0 1,-2 0-9,2 0 8,0 0 1,-2 0-1,2 0 30,-3 0-30,1 0 0,-1-1 1,0-2-9,3 0 8,-3 1 3,1 1 6,-1 1 12,3 0-23,-2 0 2,1 0 6,0 0 10,4 0 1,-2 0-12,3 0 1,1 0 8,1 0-9,-1 0-2,2 0-2,1 0-9,0 0 8,-1 0 3,1 0 8,3 0 19,0 0-40,-3 0 7,3 0 4,-1 0-9,0 0 8,3 0 1,-1 0-6,2 0 26,1 0 28,4 0-33,2-4-13,4-1-34,3 1 44,1 1-4,-1-2-6,-5 3-3,-2 0-8,-1-1 6,-6 2-11,-1-1-14,-1-2 4,0 1 20,1 1 17,-1 1 24,-1 1-57,2 0 14,-3 0 6,0 0-9,1 0 8,-2-1 3,4-1 8,-1 2 19,3-1-40,2-1 7,-1-1 6,1-1 0,1 2 0,-3 1-2,-4 1 2,1 0 40,-1 0-30,3 0-7,-2 0 5,0 0-19,4 0-2,1 0 10,3-3 11,2-3 19,-1 3-35,1 2 24,-3-1-10,1 1-9,-1 1-8,-1 0 8,1 0 14,2 0 27,-3 0-49,1 0 6,2 0 5,1 0 2,-1 0 9,1 0-8,0 0-1,1 0 12,4-2-1,1 1-10,-2 1-9,-1 0-10,0 0 30,-3 0-20,0 0 4,2 0-1,-1 0-8,2 0 9,-1 0 2,-1 0 0,2 0 0,0 0-3,0-1 0,1-4 14,2 1-75,-3-2 56,0 0 10,1 0-4,2 0-9,2-1 8,1 1 17,1 2 34,-3-1-56,0 1 3,-2-2-1,-4 0-13,-2-1 25,-1 1-4,0 0 7,-1 0 15,-1 2-48,-3 1 15,-1-1 7,1 0 2,0 2 37,2-3-37,-2 1-2,0 0-1,-4-1-8,-3 1 9,-1 1 4,-2 1 12,-1 1-1,-1 1-10,-2 0 7,0 0 28,0 0-49,3 0 6,-1 0-1,-1 0-12,-2 0 23,-4 0-2,-5-2-1,-5 0 12,-2 0-1,-1 2-10,0 0-9,1-1-7,2-1 42,3 2-10,-1 0-14,1-1 6,-2-1-8,2-1-3,-4 2 2,0 1 22,-2 0 38,-3 0-9,0 0 35,-1-2-3,0 1 73,-2-1-70,2 1 0,1 1 69,1 0-66,4 0 29,1 0-29,1-1-25,-1-1 105,-3-1-85,-3 3-1,-1 0 30,-2 0-43,2 0 69,1 0 3,-1 0-74,0 0 90,-2 0-120,2 0-38,-3 0 14,0 0 8,0 0-18,0 0 7,0 0 48,-2 0-5,2 0 3,3 0 8,1 0 39,2 0-63,0 0 0,-4 2 5,1-1-5,3 2-25,-5 0-15,-2 0 2,-5-3 19,-1 0 6,0 0 42,0 0-14,-1 0-127,-7 0-6,-9 0-77,-7 0-459,-8 0-1086,-8 0-2542,-14 0-3818</inkml:trace>
  <inkml:trace contextRef="#ctx0" brushRef="#br2" timeOffset="119934.695">5991 16875 6467,'0'0'3628,"0"0"-2342,0 0-77,0 0 351,0 0-394,-6-1-272,-17-4-158,17-1-135,10 4 60,14-2-122,11 3-51,8 1-127,6 0-159,1 0 100,-2 0-121,-4 1-58,-6 3 104,-6-2-137,-4 3 60,-6-4 39,-6 2-106,-6 0 48,-1 0-115,-2-3-96,-1 0-62,0 0-231,0 0-262,0 1-288,0 4-819,0 3-681,-2 2-1331,-7-2-1765</inkml:trace>
  <inkml:trace contextRef="#ctx0" brushRef="#br2" timeOffset="120303.606">5928 17270 10805,'0'0'1697,"0"0"-550,0 0 179,0 0-59,0 0-352,7 1-520,30 1-83,14-10 232,5 1-26,0 6-185,0 1-271,-4 0-54,-7 1 29,-6 5-7,-10 0-25,-6 0-8,-8-3-15,-4-2-137,-4 1-606,-4-1-765,-2 1-675,-1-1-2606,0-1-5123</inkml:trace>
  <inkml:trace contextRef="#ctx0" brushRef="#br2" timeOffset="118782.849">4225 16234 7507,'0'0'358,"0"0"101,0 0 685,0 0-330,0 0-352,0 0 31,0-10 316,0-29-20,0 25-293,0 10-98,0 1 114,0 0-104,0-1-55,0 0-132,0 3-48,0 1 113,0 0-169,0 0-34,0 1 45,0 10-115,0 13-77,0 12 48,1 15 32,6 22 62,7 23 154,5 26 555,0 22-3,-2 13-21,-3-12-125,0-24-337,-4-26-55,-2-33 95,1-15-106,-4-14-14,-2-7-167,0-5-25,-2-8 8,-1-6-29,0-4-13,0-3-72,-1 0-187,-8 0 2,-9 0-138,0-3-192,2-18-153,5-16 36,7-7 111,4-6-96,0-6 33,0-2 111,0-4-87,0-1 63,0-2 145,-1-3 23,-3 3 158,-5 4 141,-3 5-114,-1 5 141,0 4 53,4 6 0,0 8-47,1-2 95,1 2 8,1 3 51,2 3-13,4 5 93,0 7 64,0-1-106,0 5 103,0 2-66,0 1-54,2-1 62,6 0-62,3-1 14,0 1 104,2-2-51,1-2 120,-2 2-179,0 3-13,0 4 102,3 4-113,5 0 17,5 0 18,2 0 13,2 0 75,2 3-160,0 3-42,-2 0 31,-1 1 32,-1-1-53,-6 3-2,-2-3 52,1-1 1,-2 2-54,-1-2-13,-2 1 22,3 0 63,2-2-64,-1 4-7,0 0 52,-1 1 4,-3 0-41,2 2 64,-3 2 198,-3-1-173,-1 5-6,-3-3 69,-3 2-55,2 2 162,-2-3-94,0-1-34,-1 1 19,0-1-101,-2 0 2,-1 0-43,0 2 54,0 3-3,-2 2-51,-11 1-26,-3 1 26,1 3 54,-2 4 32,-1 3-9,0 4-18,-2 3 83,-3-1-136,-4-2-46,-5-6 3,-2-4 40,-1-1-29,2-7 5,-1 1 34,3-2-87,2-7 24,2-2-1,6-6-60,7-2-25,4-1 72,5-3-53,1-12-173,1-12 74,3-3-144,0 1 81,0 6 161,0 9 12,2 7 48,8 1 5,11 5 13,6 1-66,4 2 50,1 11 14,3 14-14,4 9 24,0 9 35,6 14 160,1 13 171,3 6 288,-1 3-114,-3-6-103,-8-12-81,-4-14-217,-7-18 26,-3-11-4,-8-12-86,-7-7 32,-2-1-88,-5-1-43,-1-6-114,0-8-470,0 3-675,0 1-1064,0 3-1791,0-1-2723</inkml:trace>
  <inkml:trace contextRef="#ctx0" brushRef="#br2" timeOffset="119380.394">5240 17292 3730,'0'0'3527,"0"0"-2108,0 0-328,0 0 166,0 0 85,-6-5-417,-15-14-271,16 15-27,2 2 51,2-2 61,-1 0-152,1 1 8,1 3-147,0 0-48,0 0 187,0 0-299,0 0-115,0 3 65,0 14 50,0 11 77,0 7-100,0 7 188,0 8-101,0 7-104,0 5 3,0 2-171,0 1-8,-2-12-16,-5-10 22,3-12-70,3-14-11,1-10-5,0-6-19,4-1 41,15 0-9,11-2 3,5-8 24,3 3-24,1 4-8,0 3-11,-1 0-29,-1 0 40,-8 0 3,-5 0-16,-9 0-46,-4 0-10,-4 0-129,-4 0-90,-2 0-27,2 0-226,-3 0-118,0 0-513,1-1-1069,2-8-1768,4-16-3843</inkml:trace>
  <inkml:trace contextRef="#ctx0" brushRef="#br2" timeOffset="124633.13">7038 15520 4002,'0'0'2953,"0"0"-1659,0 0-261,0 0 71,0 0-98,0-1-216,0-3-257,0 3-162,0 1-80,0 0-118,0 0-95,0 0 39,0 0-58,0 0 55,0 0 207,0-1-1,0-1 115,0 1-73,0 1-82,0-2 89,0 1-209,0 1-22,0 0-20,0-2-27,0 1-25,0 1 20,0 0-28,0-1 129,0-4 131,0 2-113,0 3 62,0 0-83,0 0-123,0-1 17,0-1-62,0 1-19,0 1 38,0 0 5,0 0 10,0 0-26,0 0 3,0 0 42,0 0 1,0 0-52,0 0-20,0 0 66,0 0 10,0 0 100,0 0-54,0 0-48,0 0 24,0 0-51,0 0 14,0 0-43,0-2-43,0 1 62,0-1 104,0 1-51,0 1 21,0 0-77,0 0-77,0 0 61,0 0 61,0-3-47,0 0 39,0 0 48,0 0-93,0 2-21,0-1 40,0 1-67,0 1 8,0 0 66,0 0-34,0 0-53,0 0 10,0 0 59,0 0-58,0 0 68,0 0-34,0 0-66,0 0 63,0 0 35,0 2-61,0 7-22,0 6 54,0 1-6,0 6 8,0 4 33,0 5-65,0 7 11,4 7 13,3 5 19,3 7 27,5 5 117,5 2-21,1 3-43,1 4 147,2-1-83,0 1-11,0-7 1,-2-8-57,-2-8-13,-5-5-61,-1-7 23,-1-7 33,-5-3-64,-1-11-27,-1-5-22,-1 0 33,-2-8 5,0-2 8,-2 0-29,3 0 18,4-4 3,9-19 32,6-14 40,1-7-61,-2-5-14,-2-12-7,-1-3-100,-2-4 14,1-2-16,-1-2 19,1-2-59,0-1 72,6 0 21,1 3-18,2 9-17,-2 6 67,-1 10 17,-6 10-4,-4 1 25,-1 8-14,-8 8 3,1 5 22,-5 8-33,-1 4 0,3 2-2,-3 1-22,0 0-13,0 3-186,0 13-721,0 7-828,0 3-1687,0-2-1901</inkml:trace>
  <inkml:trace contextRef="#ctx0" brushRef="#br2" timeOffset="125956.063">7670 16262 256,'0'0'3554,"0"0"-1895,0 0-608,0 0-93,0 0-264,0 0 90,0 0 14,0 0-161,0 0 185,0 0-62,0-3-111,0-2 31,0 3-328,0 0-16,0 2 57,0 0-44,0 0 65,0 0-220,0 0-68,0 0 87,0 0-90,0 0 104,0 0 29,0 0-56,0 0 91,0 0-211,0 0-56,0 0 16,0 1-38,0 5 54,0 10-5,0 5-11,0 5 59,0 6 138,0 6 3,0 5 267,0 5 51,0 1-289,3-1-29,-2-5-178,2-6-27,0-10-9,-3-7 9,0-11-27,0-3 5,0-3 54,0-3 8,0 0 34,0 0 166,1 0-139,2-1-8,4-9-91,4-7-2,2 2-16,3 2-17,3 0-12,0 3-28,1 2 49,2 4-6,2 4 3,4 0 19,-1 0-40,-1 0 7,-2 0-4,1 0-28,2 0 49,-5 0-6,-2 0 6,-3 0 29,-5 0-40,-2 0-3,-3 0-7,-3 0-30,-1 0 50,-2 0 20,-1 2-214,3 8-697,-3 2-1365,0-5-1844</inkml:trace>
  <inkml:trace contextRef="#ctx0" brushRef="#br2" timeOffset="130235.783">6809 17033 8612,'0'0'1030,"0"0"-689,0 0 46,0 0 83,0 0 95,0 0-165,-7-2-138,-21-4 226,17 4 115,5 2-67,2-1 115,0-3-24,-2 3-64,2 1-104,-2 0-200,2 0 136,0 0-46,-2 0-125,2 0 38,3 0-129,-1 0 56,1 0 14,1 0-88,0 0 69,0 0-109,0 0 13,0 0 91,0 0-89,0 0 20,0 0 18,0 0-43,0 0 126,0 0-96,0 0-41,0 0 137,0 0-86,0 0-42,0 0-3,0 0-10,0 0-28,0 0 44,1 0-12,3 0 38,5 0-34,-1 0 15,1 0-72,-1 0-15,2 1 15,-3 3-16,1-2-2,1 1 29,-4 0 61,1-1-50,1-1-38,-3-1-7,3 0-6,1 0 16,4 0-6,0 0 9,1 0 32,-1 3-32,1-3-9,-2 0-4,0 0-49,2 0 37,-2 0 14,3 0 14,0 0 34,3 0-56,-3 0 3,1 0-1,1 0-15,0 0 16,1 0 5,0 0 13,-3 0 38,0 0-49,-3 0-4,0 0-14,2 0-38,-1 0 81,1 0-16,1 0-3,0 0 18,1 0-39,1 0 8,-4 0-1,1 0-15,1 0 16,0 0 5,-3 0 13,-1 1 32,1 1-63,-1 1 10,-2-2 2,3 1-12,2 0 23,-2 2-2,0-3 7,2 0 30,1 3-40,0-3-2,-3 0-12,-1 1-34,1 1 56,0-2-2,2-1 2,-1 3 21,1 0-32,1 1 1,0 1-6,1 1-24,2-5 24,4-1 8,0 0 13,-1 0 32,-1 2-63,2-1 10,-1 0 0,-1 3-22,4-2 33,-1 0 0,0 1 10,1-3 32,-1 0-63,-1 0 10,0 0 0,0 0-22,0 0 33,-1 0 0,-1 0 10,-2 0 35,1 0-56,0 0 3,2 0-3,-2 0-19,3 0 40,3 0-5,-2 0 19,2 0 45,-3 0-35,0 0-31,0 0-20,-3 0-39,-1 0 40,0 0 18,-1 0 32,1 0 41,0 0-30,2 0-40,4 0 8,2 0 58,0 0-15,2 0-48,-1 0 7,1 0 65,1-3-32,-3 1-43,0 1 8,-1 1 56,0 0-24,-2 0-16,-2 0 69,-2-3-7,-1 3 116,-2-1-108,-2-1-52,-2 2 105,-3-1-88,-1-2-6,-1-2 49,-2 3-30,0-2 66,-1 3-95,-3 1 5,0 0 83,0 0-78,0 0-5,0 0 38,0 0-14,1 0 5,1 0-69,-1-1-27,-1-1 9,0-1 18,0-1 29,0-1-106,0 4-49,-6 1-394,-22 0-947,-17 0-2938,-6 0-4380</inkml:trace>
  <inkml:trace contextRef="#ctx0" brushRef="#br2" timeOffset="146290.577">9348 18319 2193,'0'0'1022,"0"0"-651,0 0 154,0 0 364,0 0-33,-2-3-261,-7-6 0,6 2 21,3 3 22,0-2 93,0 1-227,0 3-146,0-2-65,0 2-133,0-1 99,0 1 8,0 1 34,0-1 121,0 1-3,0 1 7,0 0-84,0 0-150,0 0 43,0 0-57,0 0-73,0 0 116,0 1-64,-3 7 158,3 16 256,0 10 312,0 7-66,0 5-97,0-5-53,0-3-206,0-5-237,0-9 3,0-7-125,0-9-49,0-5-37,0-2 21,0-1 41,0 0-20,0 0 1,0-1-35,0-5-93,0-4-1,0-7-98,0 1 88,0 3-58,0 3-137,0-2 69,0 0-114,0 1 45,4-4 190,2 2-46,2 0 86,2-3-19,4-2-158,0 1 52,3-3-108,0 5 59,-2-4 81,-1 5-70,0 4 146,1-2 46,2 5-8,0 1-21,-3 0 34,0 2 1,0 2-17,-3 1 80,-1 1-2,-2 0 112,-1 4 82,0 19 315,3 10-47,0 5 36,-2 8 70,1 0-259,-4 1-130,2-4-67,-1-8-102,-2-6-50,-1-5-1,-2-8-7,-1-9-96,0-6-542,0-1-905,0 0-1456,0 0-3073</inkml:trace>
  <inkml:trace contextRef="#ctx0" brushRef="#br2" timeOffset="133263.739">7371 17453 2625,'0'0'1702,"0"0"-672,0 0-133,0 0-46,0 0-131,0 0 30,5-7 47,17-23-26,-17 19 11,-5 6 162,0 1 9,0-2-281,0 0-141,0-1 107,0 1-193,0 1-29,0-5-101,0 0-125,0 0 127,0 1-119,0 2 10,0 1 50,0 0-135,0 2 131,0-1-81,0 4-58,0 1 85,0 0-112,0 0-13,0 0 39,0 0-42,0 0-2,0 2-62,0 13 18,0 19 142,0 19 299,0 20 72,2 16 54,10 17-121,1 4-120,-2 2 64,0-16-285,0-16-91,-2-23-5,0-19 71,0-11-79,-3-14-16,-4-9 15,1-3-74,-3-1 48,0 0-66,0 0-340,0 0-797,0 0-1044,-1 1-1533,-5 1-1953</inkml:trace>
  <inkml:trace contextRef="#ctx0" brushRef="#br2" timeOffset="133665.362">7238 18432 7668,'0'0'2091,"0"0"-1066,0 0 31,0 0-269,0 0-35,3-11-194,11-35-75,3 24 122,-16 21-570,20-15 416,1 4 11,3 1 37,5 4-115,2 4-64,0 0-139,2 3-21,-1 0 139,1 0-160,-3 0 125,-3 0 102,-4 0-38,-6 0-19,-7 3-151,-5 0-118,-4 0-16,-2 1-19,0 2-8,0 0-15,0 0-57,0-3-205,0 0-342,-2-3-120,-5 0 46,-6-3-432,-5-15-681,-2-15-499,-1-7-1061,0 2-1236</inkml:trace>
  <inkml:trace contextRef="#ctx0" brushRef="#br2" timeOffset="134002.088">7154 17554 5651,'0'0'1125,"0"0"-180,0 0 450,0 0 275,0 0-274,-2-6-324,2 4-991,-1 1-1,1-1 1,0 0 0,0 1-1,0-1 1,0 0 0,0 1-1,0-1 1,0 0 0,0 1-1,1-1 1,-1 1 0,1-2-81,0 2 54,0 1 1,0-1 0,1 1 0,-1-1 0,0 1 0,0 0 0,0 0 0,1-1-1,-1 1 1,0 0 0,1 0 0,-1 0 0,0 0 0,0 1 0,1-1 0,-1 0 0,0 1-1,0-1 1,0 0 0,1 1 0,-1 0-55,40 10 907,4-2-341,2-3-243,5-5-142,2-3-90,-4-9-46,-5-5-120,-8-1-432,-14 8-624,-5 7-862,-5 2-685,-4 4-1209,1 14-2450</inkml:trace>
  <inkml:trace contextRef="#ctx0" brushRef="#br2" timeOffset="134732.048">7712 18072 6259,'0'0'1275,"0"0"-816,0 0 269,0 0 404,0 0-132,0 0 120,0 0-180,0 0-23,0 0-39,0 0-190,0 0-69,0 0-245,0 0 31,0 0-66,0 0-152,0 0 61,3 0-61,1 0 34,2 0 126,-5 1-211,2 6 46,1 9 132,-1 9-114,-3 7 51,0 7-37,0 4-68,0 6 60,0 4-83,0-3 101,0-6-27,0-11-96,0-12-34,0-7-51,0-11 8,0-3 40,2 0-13,8-2 2,7-5 49,4-1-78,4-3-24,2 4-11,2 2-29,2 4 40,0 1 3,-2 0 5,2 0 24,-3 0-24,-3 0-8,-1 0-6,-4 0-12,-6 0 23,-5 0 3,-3 0 35,-2 0 50,-3 0-61,2 0-29,0 0-14,-2 0-29,2 0 40,1 0 11,2 0 5,-2 0-144,2 0-361,-2 0-711,-1 0-1233,-2 0-2204,-1 0-3660</inkml:trace>
  <inkml:trace contextRef="#ctx0" brushRef="#br2" timeOffset="144452.255">8351 18290 2145,'0'0'2436,"0"0"-1753,0 0-579,0 0-78,0 0-18,1 0-26,1 0 68,-2 0 281,0 0 280,0 0 75,0 0-243,0 0-104,0 0 77,0 0-93,0 0-14,0 0-18,0 0-171,0 0 69,0-1-39,0-3-33,0 3 59,0 0-80,0-3 139,0 2 32,0 0-88,0 1 93,0 1-35,0-2-66,0 1 8,0 1-73,0 0-58,0-2-32,0 1 46,0 1 84,0 0-9,0 0 17,0-1 65,0-3-126,0 3 19,0 1-23,0 0 20,0 0-29,0 0 16,0 0 165,0-1-114,0-4 72,0 4-14,0 1-53,0 0 110,0 0-187,0 0-57,0 0 9,0 0-24,2 2-54,3 12 54,0 11 90,1 5 88,0 4 116,-1-1 87,2-2-112,-1 2-29,-2-2-115,-1-5 21,-2-5-2,-1-4-105,0-5-28,0-5 4,0-2 36,0-3-84,0-2 12,0 0 23,0-3-24,0-8-37,0-3-5,0 0 18,0 1-2,0-1-115,0 0 27,0-1-116,0-1 95,0 3 55,0 0-138,1-2 93,5 2-14,1 1-178,3 3 149,-2 0 27,2-4-11,0 5 22,1-4-152,2 3-81,-2 2 129,0 1 116,-1-1 65,1-1 30,-1 1 28,-2 4-10,-1 0 8,0 2 6,0 1-6,0 0 77,0 0 3,0 1 120,3 6 232,-2 9 123,5 5-80,-2 5 147,-1 5-41,-3 4-122,0 4-56,0-3-115,-2-1-13,0-3-8,-1-8-128,-4-8-62,1-4-16,1-6 57,-1-5-65,-1-1-13,0 0 29,0-2-13,0-9-42,0-5-36,0-5-114,0 2 24,0 3-88,0-2-5,0 0 79,0-1-111,0 4 93,0-2-67,0 5-184,0-4 200,1 5-63,2 3-79,4-2 220,0 3 18,0 3 89,3-2 36,0 0 22,-2-1-64,2-1 14,1 4-22,-1 1-14,-3 3-7,0 0 40,0 0 2,0 0 54,0 0-65,-3 0 20,2 0-6,-2 0-41,0 0 73,0 0-8,2 0 3,-2 0 40,0 0-8,0 0-35,1 0 24,0 2 136,2 12 80,-1 8 69,-1 4 27,1 4 83,1 2 5,-3 0-98,2-1-113,-1-2 70,0-3-208,-3-9-19,1-5-40,0-5 3,-3-3-41,0-1-7,0-3-94,0 0-224,0 0-322,1-1-332,5-8-1133,-2-16-1212</inkml:trace>
  <inkml:trace contextRef="#ctx0" brushRef="#br2" timeOffset="144992.55">9095 18347 176,'0'0'5315,"0"0"-3768,0 0-1267,0 0 446,0 0 408,0-3-371,-3-7-62,3 7 38,0 3 142,0 0 2,0 0-352,0 0-51,0 0 61,0 0-92,0 0-57,0 0-165,0 0-91,0 0 53,0 3-18,0 12 48,0 12 47,0 7 62,0 2 174,0 3 0,0 0-164,0 0-63,0-9-197,0-6-33,0-8-29,0-9-5,3-3-49,-3-1-20,0-3-201,0 0-192,0 0-323,0 0-306,0-5-601,0-9-392,0-2-509,-3-3-956</inkml:trace>
  <inkml:trace contextRef="#ctx0" brushRef="#br2" timeOffset="145321.051">8997 18101 7043,'0'0'0,"0"0"1089,0 0-1089,0 0 176,0 0-176,0 0 32,0 0-32,0 0 0,0 0 0,0 0-624,0 0 624,0 0-2434,0 0 2434</inkml:trace>
  <inkml:trace contextRef="#ctx0" brushRef="#br1" timeOffset="154855.01">5672 17842 320,'0'0'3500,"0"0"-1744,0 0-878,0 0-49,0 0-34,0 0-194,0 0 10,0 0-54,0 0-133,0 0-79,0-1-108,0-1 72,0 1 142,0 1-37,0 0 66,0 0 11,0 0-150,0 0-164,0 0-127,0 0 28,0 0 74,0 0-62,0 0-52,0 2-17,0 7 8,0 7 14,0 8 29,1 4-27,5 3 94,0 7 147,-1-2-110,1 1-19,-2-3-34,-1-5-22,1-7-37,-1-3 6,0-7-9,-2-4 16,-1 1-31,0-3 2,0 0 8,0-5-3,0 1 49,0-1-25,0-1-5,0 0-16,0-2-5,0-8-54,0-10-53,0-3-21,0 4-158,0-1 96,0 1 11,0 2-187,0-1 16,0 1-149,0-1 0,0 2 106,0 1-87,0 3 58,0 3 107,1-2-27,5 1 182,0-3 71,-1 1-2,0 3-48,-2 2-114,2 1-159,-2 0 79,-2 2 66,2-1 117,1 3 64,-1-2 25,1 3-1,0 0 51,2-4-13,1 4 13,-2-2 29,0 0-53,0 0-16,1 0-3,-1 0-7,1 3 7,-2-2-2,1-2-9,-3 3 52,1 1 20,-3 0-10,0 0 67,1 2 323,2 10 66,0 10-125,1 4-59,2-1-189,-1 2 74,1 1 83,-2 1-115,-1-1 9,1-3-118,-1-3 13,-2-2 25,1 0-52,-1-7 36,-1 2-25,0-6-21,0 0-75,0 1 11,0-8 14,0-2 7,0 0-66,0-3-62,0-12 72,0-1-26,0-1 16,0 0-67,0 1-129,0 2 41,0-1-29,0 2 5,0-2 146,0 1-60,3-1 108,1 3-20,2 4-33,-2-3 53,0 1 41,3 4-22,0-1-23,3 1 44,-2 3 9,1 0-11,-1-1 32,0-1-11,1 3-5,-1-2 0,2 2 0,-3-2 0,-3 2 48,-1 2 155,1 0-72,-1 0 77,1 0 19,0 0 10,2 0 3,1 0-189,-2 0-43,4 0 40,-2 0 27,0 0-49,0 0-23,-4 0 10,-2 0 49,2 0-9,-2 2 14,1 4 53,-1 6-43,-1 3 57,0-2-62,0 1-40,0 7 56,1 2-56,1 4-22,3 2 22,1-2 49,1-3 263,0-1-46,-1-6-196,-4-5 42,0-5-93,-1-4-19,1-3 10,-1 0-26,-1 0-106,0 0-177,0 0-205,0 0-225,0 0-647,0-1-1116,0-7-1699</inkml:trace>
  <inkml:trace contextRef="#ctx0" brushRef="#br1" timeOffset="156176.193">6304 17946 3378,'0'0'2334,"0"0"-1350,0 0-87,0 0 47,0 0 1,1 0-334,4 0-270,-4 0 59,-1 0-10,0 0-78,0 0 112,3 0-96,0 0-80,-2 0 94,-1 0-49,3 0-2,-3 0-136,0 0-104,0 0 18,0 0-29,0-1 19,0-4-43,0 2-48,0 2 24,0 1 45,0 0-40,0 0-10,-3 0 10,-1 0 22,1-2 88,-1 1 39,1 1-114,-1 0-34,0 0-9,-2 0 8,2 0 3,-2 0 6,2 0 12,3 0-23,-2 0-3,0 0-13,0 0 13,2 0 8,1 0 40,-3 1-30,2 2 4,-1 5 61,1-1 23,1-1-71,0-2 10,-1 2 35,-1 1-13,2 4 101,0-2 8,0 4-26,0 0 52,0-1-28,0 6-12,0 3 55,0-1-52,0 4 120,4 2 52,6 1-36,1-4 14,2-1-182,1-4 25,-3-5-22,-1-3-75,1-4 24,-1-5-55,-2-1-6,1 0 8,0-4-22,0-14-42,-1-2-189,-2-2-321,-2 0 46,0-1 75,-2 4-41,0-2 107,0 0-128,-1 2 190,2 3 98,0 2 0,-2-1 139,2 2 14,0 2 10,-2 4 2,-1 3 30,3 1 6,-3-1 7,0-1 56,0-1-2,0 5 130,0 1-47,0 0 37,0 0 106,0 0-186,0 0-38,0 0-26,0 0 7,0 0-28,0 0 31,0 1-53,0 7 3,0 10 61,0 7 216,0 9 29,0 0 6,0 1-53,1-2-89,2-10 38,1-4-142,2-4-42,-3-8-46,-2-6-79,-1-1-335,0 0-751,0 0-1167,0 0-1717</inkml:trace>
  <inkml:trace contextRef="#ctx0" brushRef="#br1" timeOffset="156692.345">6535 17965 3121,'0'0'2866,"0"0"-1700,0 0-395,0 0 515,0 0-257,0 0-247,0 2 133,0-1-72,0-1 16,0 0-146,0 1-180,2 4-21,8 2-159,4 0-137,6 9 93,2 9 14,1 7 248,-1 8 203,3 0 133,2-2-294,-1-4-303,-1-6-161,-5-8-13,-4-8-66,-8-7-60,-4 0-23,-1-4-83,-3-1-227,0 0-605,0-1-1001,0-6-974,-1-8-1627,-5-3-2404</inkml:trace>
  <inkml:trace contextRef="#ctx0" brushRef="#br1" timeOffset="157045.583">6795 17987 8580,'0'0'1168,"0"0"-679,0 0 106,0 0-185,-14 11-284,-51 41-6,21-1 235,9 0 253,-3 1-56,4-2-39,6-10-356,10-10-144,8-10-130,5-12-793,5-7-1408</inkml:trace>
  <inkml:trace contextRef="#ctx0" brushRef="#br1" timeOffset="159444.858">6441 18009 48,'0'0'4042,"0"0"-2167,0 0-1053,0 0-56,0 0-371,0 0-171,-2-4 133,-3-10 284,1 10 52,1 4-247,2 0-102,-2 0 48,0 0-82,0 0 36,2 0-44,1 0 15,0 0 118,0 0-131,0-1 54,0-3-59,0 1-105,0-1 137,0 2-35,0-3 0,0 2-13,0 0-221,0 0-17,0 2 112,0 1-2,0 0 109,0 0-98,0 0-57,0 0 40,-1 0-77,-1-1-32,-2-3-16,0 3 35,-2 1-64,-2 0 0,1 0-6,0 0-32,0 0 32,1 0 9,2 0 4,1 0 30,2 0-114,1 0-252,0 0-1090,0 0-1786,0 0-2464</inkml:trace>
  <inkml:trace contextRef="#ctx0" brushRef="#br1" timeOffset="445727.923">9285 16913 7347,'0'0'2956,"0"0"-1910,0 0 21,0 0 555,0 0-309,0 0-403,-3 1-289,-9 3-135,9-3 2,3-1 136,0 0 107,0 0-274,0 0-116,2 0-79,5 0-60,10 1-10,3 3-7,2-1-23,2 1 1,0 0-115,0-1 5,-2-3-34,-2 0 5,-2 0-8,-3 0-8,-2 0 13,-5 0-15,-2 0-12,-5 0-12,-1 0 12,0 0-58,0 0-122,0 0-289,0 0-432,0 0-867,0 0-1022,0 0-1553</inkml:trace>
  <inkml:trace contextRef="#ctx0" brushRef="#br1" timeOffset="446292.983">9243 17143 6067,'0'0'1350,"0"0"-529,0 0 468,0 0 224,0 0-105,-3-1-340,-9-3 84,9 3-264,3 1-18,0 0-184,0 0-158,3 0 30,10 0-19,10 0-105,2 0-92,3 0-185,3 0-18,1 0-88,-1 0-30,-3 0 51,-3 0-11,-4 0 25,-4 0 34,-6 0-35,-4 0 17,-4 0-9,-2 0-26,-1 0-38,0 0-96,0 1-175,0 5-681,-2 2-1204,-7-2-2920,-5-5-5638</inkml:trace>
  <inkml:trace contextRef="#ctx0" brushRef="#br1" timeOffset="450325.822">6799 11129 7716,'0'0'1904,"0"0"-319,0 0 349,0 0-157,0 0-435,-4-1-293,-13-3-54,13 3-86,7 1-231,11 0-230,15 0-117,7 0 11,2 0-164,-1 0-119,-5 0-8,-8 0-30,-6 0-18,-7 0-30,-4 0-101,-3 0-75,0 0-336,-1 0-445,-2 0-649,1 0-859,-1 0-2390,-1 3-4303</inkml:trace>
  <inkml:trace contextRef="#ctx0" brushRef="#br1" timeOffset="450678.814">6736 11372 7171,'0'0'1798,"0"0"-541,0 0 194,0 0 179,0 0-290,-3 1-479,-1 1-250,25-1-88,11-1 8,6 0-24,0 0 101,-2 0-138,1 0-121,-5 0-87,-4 0-195,-6-1-43,-1-1-22,-4 1-63,-3 1-345,-6-2-741,-1 1-699,-1 1-1094,-2 0-1510</inkml:trace>
  <inkml:trace contextRef="#ctx0" brushRef="#br1" timeOffset="452687.474">8871 11189 4994,'0'0'4608,"0"0"-2762,0 0-373,0 0 274,0 0-272,-4 0-506,-9 0-249,19 0-85,16 0 3,5 0-137,3 0-213,3 0-26,-1 0-126,-2-2-115,-7 1-21,-4-2-10,-7 0-94,-5 3-294,-4 0-432,-2-1-376,-1-1-493,0 1-1294,0-5-1532</inkml:trace>
  <inkml:trace contextRef="#ctx0" brushRef="#br1" timeOffset="453018.756">8748 11467 10117,'0'0'1760,"0"0"-530,0 0-149,0 0 98,32-8-379,105-24-330,-66 19-227,-32 10-67,-10 2-5,-8 1-110,-7 0-34,-3 0-41,0 0-226,-1 0-800,-2 0-1303,-1 0-1699</inkml:trace>
  <inkml:trace contextRef="#ctx0" brushRef="#br1" timeOffset="453519.889">9724 11145 7491,'0'0'2017,"0"0"-1352,0 0-25,0 0 371,0 0-323,2-30-197,9-97-43,0 76 129,-3 26 194,-2 3-96,-2 3 0,-1 3-24,-2 3-110,2 1-119,0 2-217,-2 1-7,-1 6 47,0 2-31,0 1-6,0 0-83,0 0-13,0 1-40,0 8 0,0 15 99,0 14 53,0 12-37,4 14 237,2 12-37,-3 3 8,-2-6 29,2-12-136,1-14-11,-1-15-26,0-12-88,-2-5-14,2-11-114,-3-3-30,0-1-29,0 0-58,0-2-257,0-9-323,0-6-432,0-7-757,0-3-940,0-6-2374,0-5-4445</inkml:trace>
  <inkml:trace contextRef="#ctx0" brushRef="#br1" timeOffset="454144.861">10128 10858 4290,'0'0'4034,"0"0"-2265,0 0-505,0 0 502,0 0-298,0-4-540,0-11-72,0 9-189,0 5-112,0 1 48,0 0-80,0 0-189,-1 0-158,-2 0-126,-4 0-34,0 2 41,-1 10 15,-4 6-3,4 5 70,-3 2 71,-1 6 47,3 4-63,0 4-2,2 3 43,6 0-21,1-2 143,2-2-23,9-6 103,11-4-34,4-7-158,4-7-47,2-6-57,3-6-61,0-2-16,0-2-58,-3-8-52,-2-11-63,-5-7-158,-4-4-96,-6-6-77,-2-6-67,-5-6 187,-5-6-136,-2 0 80,-1 5 93,0 5-8,-3 10 200,-13 8 59,-8 6 46,-4 7-1,-4 8 22,-2 6-9,-2 2 14,-2 8-5,0 17 16,3 8 63,7 3-31,7-3-48,4-6-145,9-9-674,5-10-1321,2-7-2441,1-2-3479</inkml:trace>
  <inkml:trace contextRef="#ctx0" brushRef="#br1" timeOffset="455058.134">10820 10845 8820,'0'0'2204,"0"0"-582,0 0 80,0 0-264,0 0-366,0-2-442,0-7 77,0 7 64,0 2-299,0 0-66,0 0-35,0 1-78,0 8-5,1 14 3,6 10-22,6 11 54,1 11-3,3 5 65,-2 2-49,2-6-85,1-9 45,1-9-190,-3-12-31,0-8 37,-4-10-59,-2-5-15,-2-2-22,1-2 8,-1-7-59,2-12-48,0-2-79,-1-3-30,3 0-129,1-2 79,3-3 106,2-2 29,-1-3 75,1 1 21,-1-1-31,-3 0-9,-3 1 38,2 2-6,-2 3-43,0-2-55,-1 3 53,0 2-51,-3 2 57,-3 4 18,-1 1 53,-2 4-37,-1 2 16,0 3 11,0 1 7,0 2-7,0 1 2,0 0 22,0 0 0,-1 2-22,-4 1 3,0 3 32,-2 0 8,-1 0-5,-5 0-17,-1 0 14,-3 2-10,0 6-25,3 7 0,4 2 30,6 5 24,3 3 8,3 3 207,10 3 94,17 0 9,7-6-119,5-5-55,1-6-131,-1-9-24,-2-5-72,-4 0-163,-5 0-181,-11 0-464,-10 0-742,-7 0-2121,-2 0-3092</inkml:trace>
  <inkml:trace contextRef="#ctx0" brushRef="#br1" timeOffset="451367.127">7354 10769 9412,'0'0'1598,"0"0"-61,0 0 189,0 0-333,0 0-427,-2-1-377,-2-3-261,3 3-13,1 1 72,0 0 43,0 1 26,1 7-133,6 13 50,6 13 147,1 7-146,3 7 47,1 9-55,0 9-86,1 7 125,-3 7-204,-3 1-52,-2-8-26,0-12-59,-1-16-54,-2-17-2,1-13 40,-2-9 24,-3-5-48,-4-1 25,1 0 36,2 0-16,5-3-42,7-16 26,7-18-39,4-13-14,5-9-8,0-7-56,-1-4-104,2-2-14,-3 0 9,-4 3-78,-4 5 134,-1 6-57,-6 13 91,-6 10 43,-2 7 67,-4 12-38,0 6 6,-1 6 16,-1 1-67,0 3-529,0 0-733,0 1-1176,0 8-1671,0 6-2803</inkml:trace>
  <inkml:trace contextRef="#ctx0" brushRef="#br1" timeOffset="451931.192">7870 11461 9652,'0'0'1732,"0"0"-169,0 0 230,0 0-187,0 0-813,3-3-319,12-10 4,5 6-150,2 3-48,-2 3-173,-2 1-40,-4 0 39,0 0-60,-4 0 15,-3 5 16,-6 13-2,-1 8 157,-1 11 16,-9 8 51,-15 8-13,-11 9-209,-3 1 8,7-5-18,7-11-24,8-11 7,10-11-18,6-6 40,1-6 67,3-6 8,16-1 40,8-5-43,4-1-96,2 0-3,1-3-61,1-12-181,-4-9-372,-3-6-604,-3 0-962,-5 1-1045,-8 5-1705</inkml:trace>
  <inkml:trace contextRef="#ctx0" brushRef="#br1" timeOffset="452267.37">7761 11676 8516,'0'0'1112,"0"0"164,0 0 679,0 0-354,0 0-830,0 0-96,13-9 80,48-25-504,-56 32-199,0 0 0,0 1 1,0-1-1,0 1 1,0 0-1,0 0 0,1 1 1,2 0-53,32-1 405,-6 0-127,-4-1-204,-8-2-138,-4-2-277,-1 0-959,0-4-2312,-5-5-2836</inkml:trace>
  <inkml:trace contextRef="#ctx0" brushRef="#br1" timeOffset="449358.225">5047 11189 8436,'0'0'1473,"0"0"-420,0 0 449,0 0-10,-2-30-246,-6-97-515,4 76-8,3 25-126,-1-1-287,1 4-38,1 1 104,0 4 110,0 4-89,0 0-226,0 4-51,0 3 101,0 4-45,0 0-37,0 2-40,0 1-38,2 0-34,9 4-3,11 17-13,0 15 23,6 11 46,6 15 30,3 17 2,7 16 149,2 13 62,3 3-46,1-3 17,1-15-118,-1-21 48,-1-24-32,-43-43-174,0-1 0,0 0 0,0 0-1,1-1 1,0 0 0,0 0-18,35 6 139,-3-8-65,-36-1-70,1 0 1,-1 0-1,0-1 0,1 1 0,-1 0 0,0-1 0,0 0 1,0 0-1,4-1-4,-3-1 9,0 1 0,0-1 0,-1 0 0,1-1 0,0 1 0,-1 0 0,0-1 0,2-3-9,26-43 37,-6-12-32,-4-7-10,-6-4-16,-1-6-17,-3-3-124,0-2-20,2-2 51,1-1-114,0 7 82,0 6 25,0 7 26,-2 7 63,0 10-44,-3 9-38,-1 13 75,-3 12 59,-1 11 0,0 5-41,2 0-188,-2 2-324,2 15-656,-2 16-741,-3 11-1226,2 8-2077</inkml:trace>
  <inkml:trace contextRef="#ctx0" brushRef="#br1" timeOffset="449862.168">6167 11467 7299,'0'0'2020,"0"0"-590,0 0 21,0 0 46,0 0-355,0-1-406,0-6 73,0 6-87,0 1-140,0 0 61,0 0-125,0 2-188,0 15-31,0 16 19,0 14 87,0 10-63,0 8-70,0 1 136,0-3-168,0-4-101,4-10 37,2-13-136,2-11-21,2-11 58,0-6-26,2-6 37,5-2-64,4-7-22,4-14-42,2-1-29,-2 0-30,-1 4-10,-4 5-70,-5 6 35,-5 4-139,-2 2-264,-2 1-280,0 0-616,3 0-665,-2 0-1571,0 0-2166</inkml:trace>
  <inkml:trace contextRef="#ctx0" brushRef="#br1" timeOffset="457653.938">10479 16158 9812,'0'0'363,"0"0"-16,0 0 694,0 0-81,0 0-514,3-31-268,13-98 78,-5 78 129,-6 29-111,-2 3 57,-2 6 21,-1 4-53,0 3-11,0 5 38,0 1-35,0 0-19,0 0-118,0 0-92,0 0-27,0 7-1,-1 19 33,-2 12 101,0 13 109,-1 11 201,1 7 234,0 2 67,2-5-72,1-10-160,0-12-221,0-15-177,0-12-15,0-8 7,0-5-90,0-4-22,0 0-138,0-1-270,0-5-648,0-9-1366,0-1-1449,0-2-2084</inkml:trace>
  <inkml:trace contextRef="#ctx0" brushRef="#br1" timeOffset="458457.588">10939 15946 7443,'0'0'1663,"0"0"-684,0 0 66,0 0 364,0 0-454,0-1-186,0-3 12,0 3-111,0 1-14,-1 0-117,-3 0-187,-6 0-29,-3 0-40,-1 0-46,0 2 51,0 6 14,0 5 10,0 2 51,0 4-104,0 0-25,3 3-36,1 0-91,2 0 50,2-2-117,2 1-13,0-1 39,1 1-50,2 2-8,-1 4 27,1-2-11,1 4 21,0 0 54,0 2-8,1-2 77,4-1-53,12-2 58,6-1-29,2-2-32,3-8 75,0-1 0,0-7-67,-1-6 29,0-1-77,3-3-32,-2-10-42,0-7-49,-4-7-51,-2-2-191,-2-2-8,-5-1 31,-5-3-31,-3 0 122,-3-2 83,-4 3 16,0 1 42,0 2-18,0-1-5,-3 0 13,-12-2 16,-6 2 13,-2-2 6,1 3 8,1 5 2,0 5 32,-1 4 1,-1 2 60,1 2-39,2 7-6,1 5 1,3 1 10,4 0 56,2 0-85,0 3-27,3 11 0,3 8-24,4 2-227,0-2-928,0-4-2234,3-7-2686</inkml:trace>
  <inkml:trace contextRef="#ctx0" brushRef="#br1" timeOffset="461000.394">10261 16856 4930,'0'0'2884,"0"0"-1323,0 0-462,0 0 187,0 0-155,0 0-320,-2 0-74,-5-3-212,3 3 62,3 0 43,1 0-67,0 0-59,0 0-149,0 0 0,0 0-17,0 0-39,0 0 40,0 0-182,0 0-50,0 0 75,1 0 2,7 0-16,8 0-54,1 0 68,1 0-94,-1 0-35,1 0 41,0 4-57,2 0-13,-2-3-13,0 0 13,-1 4-8,1-4-14,0-1-2,2 0 3,-2 0 8,0 0-9,1 2 12,-3-1 36,1-1-47,-3 0-6,0 0-5,0 0-16,-2 0 48,1 0-16,1 0 0,0 0 35,0 0 8,0 0-41,0 0-12,1 0-9,2 0 8,0 0 1,1 2 4,-1-1 49,0-1-38,-1 0-13,0 0-2,-1 1-4,-1 1 25,3-2-14,1 0 3,-1 0 32,0 1 0,-1 1-32,1 1 3,0 2 43,1 3 2,2-3-14,-1-3 46,1 3-29,2-1 109,2 2-43,1 1-42,-1-2-8,1-4 16,-1-1-49,-3 0-18,1 0 27,-2 0 21,-2 0-56,-4 0-13,0 0 15,-4 0 20,-5-1-17,1-3 3,-2 1 59,0-1 95,2 0-52,-3 1-25,-2 0 30,-1 0-72,0 3 87,0 0 4,0 0-81,0-1 59,3-2-66,-3-3-62,0 0-99,0 2-389,0-1-782,0 4-1227,0 1-2282</inkml:trace>
  <inkml:trace contextRef="#ctx0" brushRef="#br1" timeOffset="470886.399">11884 13413 3682,'0'0'2126,"0"0"-976,0 0-430,0 0 275,0 0 155,0 0-355,0 0-56,-2 0 54,-2 0-164,3 0-31,1 0-46,0 1-74,0 1 109,0-2-86,0 0 227,0 0-135,0 0-214,0 0 117,0 0-107,0 0-154,2 0 40,14 0-190,5 0 17,6 0 103,1 0-85,1 1 21,1 1-92,-1 1 9,-1-2 86,-4-1-69,-3 0 130,-3 3 19,-5 0-119,-4 0 95,-3 0-128,-3-3-40,-2 0 40,-1 0-30,0 0-31,0 0-134,0 0-293,0 0-400,0 0-345,0 0-888,0 0-1808,0 0-2010</inkml:trace>
  <inkml:trace contextRef="#ctx0" brushRef="#br1" timeOffset="471552.853">11947 13599 5186,'0'0'1401,"0"0"-849,0 0 166,0 0 376,0 0-38,-3 0-298,-6 0-174,6 0 171,1 0 67,1 0-110,1 0 222,0 0-366,0 0-178,0 0 173,0 0-163,0 0-51,0 0-93,0 0-141,0 0 115,0 0-150,0 0 24,0 0 109,0 0-90,0 1 88,3 2-1,10 3 52,10 0 69,6 0-203,2 0-54,4-5 97,0-1-88,-1 0 26,-2 0-2,-3 0-14,-2 0 51,-6 0-74,-3 0 5,-1 0-25,-3 0 9,-6 0-46,-2 2 1,-5-1 26,-1-1-110,0 0-106,0 0-267,-1 0-776,-3 0-659,-9 0-2348,-1 0-3055</inkml:trace>
  <inkml:trace contextRef="#ctx0" brushRef="#br1" timeOffset="472168.69">12438 12911 3554,'0'0'4370,"0"0"-2676,0 0-742,0 0 321,0 0-313,1-4-306,1-11-326,-1 12-61,2 3 189,-3 0-83,0-1 76,0-1 52,0 2-26,0 0 45,0 0-183,0 0-143,0 0 14,1 3-101,2 13 128,1 6-62,2 1-82,1 5 77,0 4-117,-2 6-11,1 10 115,0 11-83,-1 8 21,-1 12 72,2 11 11,-1 4 241,3-2-105,-3-6-115,1-17 73,-2-17-137,-1-15 131,-2-16-125,-1-9-54,3-5-7,-3-4-70,0-2-51,0-1-48,0 0-157,0 0-315,0-4-579,0-15-477,0-7-1793,0-4-1900</inkml:trace>
  <inkml:trace contextRef="#ctx0" brushRef="#br1" timeOffset="473458.857">12705 13637 944,'0'0'5011,"0"0"-3328,0 0-981,0 0 290,0 0 115,0 0-298,0 0 5,0 0-204,0 0 169,0 0 227,0 0-277,0 0-4,0 0-90,0 0-208,0 0-35,0 1-218,0 3 50,0 5 19,0 6-169,0 2 54,0 4 30,0 5-28,0 9 215,0 9-111,0 6 12,0 7 26,0 2-144,1 0 61,1-6-55,-1-9-33,2-12 99,-3-10-138,0-11-1,0-5 3,0-5 32,0-1-45,0-2-155,0-8-88,0-10-48,0-3-46,0-4-170,0-2 160,0 1 120,0-1-32,0 1 101,0-1-91,0 2 22,-3 1 78,2 0-57,-2 2 72,0 1-34,3 2-89,0 2 105,0 2-19,0 2 16,0 2 5,0 0 8,0 1 70,0 2 13,0 1 3,0 2-46,0 1 38,4 2 13,2-1 16,-2 1 58,3-2-7,3 0-16,1 2 21,-1-2 64,1 0-104,-1 3-35,0 0 3,-2 0 40,0 2-29,1-2 0,-1 1 26,-1 1-48,3 1 6,-2 0 21,2 0 56,0 0 16,1 0 118,2 2-1,-2 9-26,1 2 184,0 3-123,-1 2-94,-3 1 92,-2-3-142,-2 0 85,0-2-53,-1-3-53,0 2 104,-2-1-115,-1 1-27,0-1 102,0 2-64,-3 0-65,-8 0-2,-5 1 19,-3 1-40,0 0 7,-1 2 1,-1-1-14,3-2 25,-3-2-4,1-1 6,2-6 8,1-2-72,5-4 35,3 0-19,5 0-37,3-1 55,1-8-31,0-3 29,0 0 13,0 2-21,0 2 24,2 3-3,7 3-18,2 1 72,3 1-30,3 0-8,1 0 43,3 3 70,0 13-51,0 4 58,3 4 80,-3-2-90,-1 0 112,-4-4-56,-4-4-86,-3-2 59,-4-5-109,-3-4-41,-2-3-12,0 0 20,0 0-15,0 0-75,0 0-216,0 0-51,0 0-363,0-2-399,0-14-463,0-10-1469,0-8-2210,0-11-3430</inkml:trace>
  <inkml:trace contextRef="#ctx0" brushRef="#br1" timeOffset="473840.119">13000 13511 7812,'0'0'2014,"0"0"-587,0 0 294,0 0-64,0 0-267,-2 0-523,-3 0-387,24 1 312,12 4 134,3-2-219,2 0-168,2-2-328,0-1-134,-6 0-69,-5-3-56,-5-8-243,-4-3-808,-6 1-1198,-6 0-2625,-3 0-4824</inkml:trace>
  <inkml:trace contextRef="#ctx0" brushRef="#br1" timeOffset="474560.116">13499 12904 5539,'0'0'2382,"0"0"-1267,0 0-178,0 0 266,0 0 61,0-1-709,0-5-112,0 4 275,0 2-201,0 0-60,0 0-140,0 0-103,0 0 162,0 3-35,0 15-55,0 9 4,0 6-129,0 7 81,0 9-23,0 10-14,0 11 169,0 12-145,0 11 113,3 6 34,-2 3-186,2-5 47,0-13-101,1-18-40,-1-18 59,-2-16-91,1-12-27,0-10-10,0-3 40,-2-4-153,0-3-221,0 0 110,0 0-214,0 0-2,0 0-1,0-2-272,-2-14-146,1-11-827,1-7-1450,0 0-1733</inkml:trace>
  <inkml:trace contextRef="#ctx0" brushRef="#br1" timeOffset="475508.221">13734 13653 2193,'0'0'2161,"0"0"-1246,0 0 102,0 0 231,0 0-175,-5 3-334,-14 10-155,12-10-51,4-3 174,1 1 473,0 1-249,-1-2-11,2 0-77,1 0-165,0 0 101,0 0-206,0 0-207,0 0 93,0 0-235,3 0 19,12 0 53,2 0-160,1 0 3,-1 0-99,1 0-14,-1 1-39,-3 5 8,0 4 29,-4 2 80,-3 3 24,-3 2 208,-3 2-104,-1 3-131,0 3 145,-3 4-179,-10 5-41,-11 4 20,-4 0 34,-2 0-62,2 2-10,3-2 11,1 0-59,7-1 48,5-5 29,6-6 97,5-6-41,1-9 83,0-5-80,4-2 6,18-4 63,12 0-117,5 0-45,2-6-6,-3-11-18,-6-4-70,-5-1-205,-8 3-278,-5 3-231,-4-2-524,-3 1-90,-6 2-662,-1 2-678,0 1-1291,0 5-3108</inkml:trace>
  <inkml:trace contextRef="#ctx0" brushRef="#br1" timeOffset="475833.971">13545 13925 7235,'0'0'1241,"0"0"-91,0 0 384,0 0 509,0 0-490,7 2-358,26 10-160,4-5-272,1-6 30,0-1-316,-3-1-317,-7-3-69,-6-7-160,-5-2-441,-6 0-613,-4-1-1441,-4 1-2758,-2 6-4360</inkml:trace>
  <inkml:trace contextRef="#ctx0" brushRef="#br1" timeOffset="477020.73">14029 14048 6819,'0'0'1030,"0"0"-286,0 0 209,0 0-1,0 0-210,0-1-227,0-1 178,0 2 129,0 0-107,0 0-61,0 0-91,0 0-185,0 0 84,0 0-75,0 0-208,0 1 71,0 9-74,0 9-15,0 9-7,0 7-34,1 9 150,2 5 106,1 2 64,1-2 158,-4-6-350,-1-11-112,0-10-40,0-11-32,1-8 8,1-2-48,-1-3 5,-1-10-37,0-9-48,0 0-90,0 4 36,0 1-55,0 0-86,0-2 147,0-2-48,0-1 109,3 2 25,-3 2 15,1-1-26,2-1 5,4 3-56,0 0-25,3 0-44,-2 1-32,1 3 50,-1 2-144,-1 0 112,-1 2 78,-1 3 50,1 0-42,-2 4 64,-1 1 69,2 0-62,0 0 1,0 0 2,1 0-7,-1 3 7,0 11 22,0 8 74,-2 3 3,1 7-51,-1 5 27,0 5 33,-2 4 193,2-3-58,-2-5 86,2-6-123,0-7-99,-3-9 64,0-7-120,0-5-22,0-3-42,0-1-10,0 0-62,0 0-118,0-2 57,0-7 77,0-10 3,-4-6-86,-1-2 117,4-2 30,1 1-61,0-1-99,0-2 61,0 3-39,0 2 1,4 1 76,6 4-94,3 4 91,-2 2-2,0 5 98,-1 1-43,-3 5 11,0 1-5,0 0-41,0-1 41,-2 1 16,1 1 18,0 1 22,-1 1-43,1 0-3,-1 0 22,1 0 58,1 1-8,0 7 150,-3 9 48,2 6-139,-1 4 149,2 5-92,3 3-79,0 6 156,0 3-57,-2 2-15,-1-4 124,0-3-140,-1-10 197,-2-10-102,-1-10-170,-2-7 0,2-2-166,-3-3-539,0-14-496,0-8-997,0-6-2311,0-1-2257</inkml:trace>
  <inkml:trace contextRef="#ctx0" brushRef="#br1" timeOffset="479031.388">14665 14168 1088,'0'0'4208,"0"0"-2698,0 0-918,0 0-133,0 0-126,0-4-189,0-11-122,0 9-17,0 3 19,0-1 62,0 1 364,0 0 436,-1 0-21,-1 0 20,1 0-188,-2 2-137,2-1 3,-2 1 5,0 1 24,2 0-178,-2-2-75,0 1 106,2-2-45,-2 0-90,0 2-91,-1-2-121,1-2 17,1 1-78,-2 1 6,2 1-22,0 0 38,0 0 21,0 2-32,-2 0 19,1 0 18,-2 0-66,0 0-8,0 0 31,-2 0-31,0 0-14,0 0 6,0 0 61,0 0 3,-3 4-54,3 4 6,0 2 66,0-1-18,0 1-35,0-1-14,3-1 30,-2 3-56,1-1 3,-1 0 21,2 2 51,0 3-40,-2-1-9,2 4 68,1 1 10,0 1-96,2 2-6,1 3 86,0 3 280,0 1-45,0 4 112,0-3 13,1-3-242,3-6 58,8-10-123,0-5-55,1-5 119,2-1-136,2-4-47,0-16-62,-2-10-198,1-1-71,-2 0-246,-3 5-144,-3 4 224,1 0 40,-4 3 128,1 0 179,-2 0-34,-4 3 87,0 1 62,0 1 15,0 2 6,0 2 54,0 2 20,0 4 4,0 1 52,0 3 62,0 0-8,0 0 3,0 0 131,0 0-150,0-1-19,0-1 27,0 1-77,0 1-38,0 0-18,0 1 5,0 4-27,1 12 49,1 6 69,-1 8 7,2 7 97,1 6 163,-1 5-116,1-4-20,2-3-62,-2-10-117,0-10-38,-1-12-42,0-8-22,-2-2-40,-1-3-39,0-9-183,0-12-207,0-7-259,0-1 115,0 1-40,0 2 74,0-2 147,0 3-162,0 2 116,0 1 345,0 4 75,0 4-6,0 2 59,0 2 67,0 3 202,0 1 46,0 0 3,0 2 39,3 4-151,1 0 12,3 2-143,0 1 2,1 0 163,5 3 6,2 14 199,3 19 318,5 14-42,2 9 31,0 0-146,2-6-110,-2-7-13,-2-13-315,-4-12-85,-3-11-17,-7-8 33,-3-2-171,-5-3-72,-1-15-374,0-12-349,0-3-819,-1 4-752,-3 6-1361,-5 1-1062</inkml:trace>
  <inkml:trace contextRef="#ctx0" brushRef="#br1" timeOffset="479358.914">14921 14098 8612,'0'0'2409,"0"0"-942,0 0-215,0 0 159,0 0-429,0 0-454,-5 1-205,-16 7-150,1 23 219,-2 15 137,-6 17-52,-6 19-173,-6 18-226,-3 12-257,3 0-1091,2-6-2100</inkml:trace>
  <inkml:trace contextRef="#ctx0" brushRef="#br1" timeOffset="490581.798">22359 320 3954,'0'0'3092,"0"0"-1822,0 0-416,0 0 680,0 0-78,-3-2-490,-6-7-91,6 4-155,3-1-50,0 0 205,0 3-184,-2 0-128,1 2-147,0-1-138,-1 1 68,1 1-223,1-2 5,-2 1 14,1-2-28,1 2 102,0-1-63,0-1-52,0 0 56,0 2-90,0-2-59,0 0 11,0-1 50,1-1-72,6-1-34,3 2-91,3 1 43,-2 3-155,-1 0 77,-2 0 120,3 0 11,2 0-5,1 0 29,0 2-11,1 6-53,1 4 64,-1 1 11,-1 1 15,0-2 49,1 0-80,0 0 5,-6 1 10,1 0 20,-4-1 36,-5 1 36,-1-1 53,0 1-35,0 0-22,0-1-71,0 0-27,0-2-21,0 0 31,-2 0 1,-10 2 8,-6 1 39,-3-1-7,-4 1-35,-2 0-27,2-1-47,2-2 79,5-1-5,4-3 3,6-3 23,2-2-55,2-1-11,4 0-69,0-1 53,0-3 8,0-4-75,1-2 27,6-2 66,7 3-20,6 2-94,1 1-94,-1 0 57,-1 3 23,1 2-28,1 1 100,-3 0 38,-1 0 24,-2 0-16,-1 0 24,0 0 8,0 0 14,-1 1 44,-1 5-18,1 3-2,-2 1 71,0 0 161,-2 4-140,-1 0 12,-1 2 159,-4 2-63,-2-2 39,-1 0-122,0 0-75,0-1 112,0 1-96,-2 0 8,-5-1 13,-9-2-31,-2 0-30,-4-3-38,-5-2 6,-5-4-48,-2-1 16,-2 0 11,-1-3 24,5 0 34,7 0-66,5 0-1,5 0 1,4-1-14,2-3 22,4-1-27,2 0-112,2 1-251,1-2-314,0 0-839,2-1-1122,6-5-2407,14-1-3775</inkml:trace>
  <inkml:trace contextRef="#ctx0" brushRef="#br1" timeOffset="491608.844">22906 396 1569,'0'0'5101,"0"0"-3626,0 0-592,0 0 563,0 0-168,-1-5-379,-6-17-72,5 14 150,2 5-68,0 0 4,0 0-137,0 0-352,0-1-168,0 2 91,0 1-136,0 1 117,0 0 19,0-2-88,0 1 122,0 1-111,0 0-97,0 0 35,0 0-122,0 0 7,0 0-2,-1 0 5,-2 0-46,-4 1-36,0 5 7,-3 6-16,2 1-5,-2 2 19,0 1 69,0 0-2,2 0-20,1 0-52,0-1 10,1 1 72,1 0-56,3 0 26,1 2-26,1-1 30,0 2-4,0 3-52,0 0-22,0 0-14,0 1 57,0 4-19,0-1 13,2-2 52,10-1 111,3-2-86,5-7-20,2-3 58,2-7-51,1-3-74,2-1 21,2 0 80,2-2-91,-3-4-29,-3-8-18,-2 0-60,-4-4 36,-2-1-23,-3-1 1,-2-1-32,0-1 24,-4 0 59,-1-1 5,-4 2-24,-2 1 24,-1 1 5,0-3 11,0-1 64,-1-4-53,-4-2-19,-7 1-5,-2 0-17,-3 2 17,-1 2 5,0 5 5,1 5 17,-1 3-17,-3 3-5,0 2-13,-3 0-41,3 0 41,3 0 8,2 2 7,4 1 81,2 0-91,6 3 0,1 0-13,2 1-65,1 9 65,0 10 21,0 2-75,0-4-357,1-4-470,4-3-912,12-7-1590,6-3-2519</inkml:trace>
  <inkml:trace contextRef="#ctx0" brushRef="#br1" timeOffset="492875.933">23419 440 1169,'0'0'4063,"0"0"-2391,0 0-652,0 0-87,0 0-74,1-4-114,1-13-145,-1 10 104,-1 4 49,0 0-102,0 2 160,-1 1-307,-3 0-101,-1 0 205,0 0-64,-1 0-45,2 0-101,1 0-187,2 0 5,-2 1-48,0 6 18,2 7-108,1 4 7,-3 6 1,3 5 28,0 5 289,0 4 99,0 2-62,0-2-109,0-4-246,0-5-8,0-5 70,0-7-69,0-7-17,0-4-37,0-5 27,0-1-1,0 0 6,0-1 27,0-4-24,0-12-86,-1-5-122,-1 0 55,1-3-162,1-3 69,0 2 86,0 2-136,0 0 159,0 0-28,2 2-41,5 3 77,5 2-95,0 0 56,1 3 53,1-1 8,1 2 8,1 3 18,-2 2-47,-3 3-17,0 0 38,-1 4 38,-2-1-1,1 1 0,0 1-21,0 0 24,1 0 27,-1 2 85,3 9 94,-1 18 162,-3 6 80,1 6-128,-4 2 96,-2-3-45,1-5-59,-1-10 96,-3-6-157,0-7-29,0-7-102,0-2-27,0-3-45,0 0-85,0-6-83,0-14-64,0-8-25,0-3-33,1-1 143,2 1-50,1 3 20,3 2 15,3 2-193,1 4 72,2 2 83,1 4-109,0 2 74,1 2 80,2 1 72,0 0-39,-2 2 71,-2 4 24,-2 0 49,0 3 29,-1 0-51,1 0-35,-1 0-16,0 0-23,-2 5 55,-2 11 24,-2 11 131,-1 8 56,-2 6 235,-1 5 43,0 0-38,0-7 51,0-5-267,0-6-21,0-11-32,0-5-115,0-8-102,-1-4-316,-3 0-447,-7 0-845,-9 0-1574,-7 0-2708</inkml:trace>
  <inkml:trace contextRef="#ctx0" brushRef="#br1" timeOffset="494263.606">22366 1066 7235,'0'0'1465,"0"0"-174,0 0 553,0 0-161,0 0-336,-1 0-445,-1 0-99,1 0-53,1 0-246,0 0 6,0 0 141,0 0-24,0 0-64,0 0-254,0 0-114,1 0 50,4 0-146,10 0-30,3 0-7,3 0 15,0 3-40,4 0-31,2 0-9,-3-3-8,-1 0 9,0 0 2,-4 1 21,4 1 62,-4 1-73,1-2-12,2 1 7,-1-1 24,3 2 9,-3 0-25,-3-1 27,-1-1 40,2-1-61,0 0-14,-1 0 9,-2 0-41,3 0 19,-1 0 8,0 0 16,-1 0 32,1 0-96,-1 0 32,1 0 19,0 0 10,4 0 0,5 0 6,4-1 48,2-1-14,2-1 56,3 2-79,1-2-41,5-2-66,-1 1 77,-5 1 5,-7 3 6,-6 0 31,-7 0-31,-3 0-11,-3 0-11,-3 0-31,1 0 31,1 0 6,0 0 2,3 0 70,3 0-59,4 0-11,1 0-8,4-1-29,0-1 40,2-1 3,3 3 18,-3 0 54,0 0-96,0 0 10,-3 0 11,-1-1 0,-3-1 0,-3 1-11,-4-1-13,0 1 88,-3 1-45,0 0-19,-2 0-3,-1 0 3,-4 0 46,-1 0-4,1 0 20,-1 0 20,-2 0 7,2 0-71,0-2 1,0 1 58,-2 1-31,2 0 76,-3 0 132,0 0-91,0 0 82,0-3-109,0 3-56,0-1 64,0-1-37,0 1-78,0-1-31,0-2-39,0 1-140,-2-3-403,-13 0-606,-15 0-1553,-12 3-3289,-9 2-6883</inkml:trace>
  <inkml:trace contextRef="#ctx0" brushRef="#br1" timeOffset="495003.716">22769 1473 7411,'0'0'1497,"0"0"-427,0 0 400,0 0 317,0 0-223,3 0-228,7 0-327,-2 0-187,-3-4 154,1-2-274,1-3-286,0-4-189,0 0-158,-1-5-109,-1 2-72,2 0-254,-1-2-143,-2 2-129,-1 0 182,-2 2 237,-1 6 51,0 5 125,0 2 57,0 4 42,0 12 107,0 10 61,0 7 171,0 9 26,0 10 62,0 11 11,0 11-204,-1 5 119,-2-2-47,-3-13-212,5-16 74,-2-19-59,3-16-34,0-8-19,0-4-67,0 0-5,0 0 35,0-5-150,0-9-34,0-5-262,0 0-138,0-4-388,0-5-293,0-3-485,0-4-1204,0-3-1013,0-3-1479</inkml:trace>
  <inkml:trace contextRef="#ctx0" brushRef="#br1" timeOffset="495672.672">23106 1388 8132,'0'0'1499,"0"0"-338,0 0 570,0 0-168,0 0-383,2-2-324,5-4-237,-5 4-104,-2 2-150,0 0 121,0 0-33,0 0-98,0 0 0,0 0-99,0 0-117,-1 1 90,-6 2-103,-2 6-65,1 4-7,-2 2 87,3 1-64,0 1-15,0 3 100,0-2-111,0 6 10,1-2 33,4-1-1,0 5 99,1 0-90,1 0-4,0 2 172,0 2-142,2-3 51,8 0 37,6-2-61,2-8 106,3 0-141,1-7-27,1-9 113,-1-1-126,2 0-32,0-3-13,-1-17 42,1-11-128,0-3-7,-1-1-111,-4 1 41,-2 2-136,-7 2 64,-5-2 67,-2 1-38,-3-2 94,0 1-14,0 0 14,-3 1-11,-14 3 18,-2 3 57,-1 6 29,-1 6 51,-1 3-41,-2 5-23,-1 4-6,-3 1-2,1 0 24,2 1-14,1 5-18,5 7-59,-2 9-179,-3 6-784,3 6-1390,0 1-1943</inkml:trace>
  <inkml:trace contextRef="#ctx0" brushRef="#br1" timeOffset="498651.685">21881 2462 8708,'0'0'2657,"0"0"-1398,0 0-53,0 0 16,0 0-477,0 0-220,0 0-351,1 2-38,3-1 285,6-1-2,3 0 85,1 0 27,-2 0-168,4 0 141,-1 0-162,6 4-193,2 2 137,0 2-180,0-3 20,-2-1-28,-3-3-39,-4-1-8,-4 0-41,-3 0 1,-3 0 37,-3 0-16,1 0-5,-1 0 61,-1 0-109,0 0-257,0 0-269,0 0-701,0 0-633,0 0-1788,0 0-2755</inkml:trace>
  <inkml:trace contextRef="#ctx0" brushRef="#br1" timeOffset="499131.295">21934 2692 6627,'0'0'1857,"0"0"-496,0 0 175,0 0 60,0 0-217,0 0-541,0 0-123,0 0-67,0 0-216,0 0 24,0 0-29,0-2-115,4 1 145,3-1-28,4 1-138,6 1 53,7 0-192,1 0 22,3 0-28,0-1-44,0-1-33,-1-2-56,-3-1 6,-6 1 56,-4 1-57,-3 0-31,-5 3-19,-4-1 99,1-1-102,0 2-165,-2 0-256,-1 0-673,0 0-874,3 0-2615,1 0-4235</inkml:trace>
  <inkml:trace contextRef="#ctx0" brushRef="#br1" timeOffset="499881.094">22713 2098 7475,'0'0'1516,"0"0"-777,0 0 371,0 0 170,0 0-429,-3 2-226,-11 2-9,10-3 203,4-1-80,0 0-72,0 0-32,0 0-256,0 0 42,0 0 107,0 0-202,1 0 74,5 0-130,12 0-161,7-1 32,3-1-63,2 2 44,-4 0 1,-4 1-13,-6 7 71,-7 12-24,-7 9-42,-5 5 168,2-30-258,0 1-1,0-1 1,-1 1 0,0-1 0,0 0-1,0 1 1,-2 2-25,-30 35 118,-1-7-76,5-11 20,11-11-97,9-11-80,8-2-408,2-4-314,3-14-543,14-4 271,9 2 658,2 9 437,-1 8 278,-1 2 102,-2 2 77,-4 8 128,-6 14-11,-10 8 80,-3 3-90,-3 1-211,-10-2-129,-16-4-153,-4-4 1,-3-6-63,0-7 0,4-8 5,6-3-94,4-1-405,5 0-357,7-2-638,3-9-539,5-2-920,1-5-1076</inkml:trace>
  <inkml:trace contextRef="#ctx0" brushRef="#br1" timeOffset="500972.868">23089 2266 1265,'0'0'3172,"0"0"-870,0 0-640,0 0-101,0 0 32,2-1-302,8-3-523,-8 2-162,-2 0-323,0 1-166,0-2 75,0 1-88,0 1 198,0-2 263,0 2 11,0-1 3,0 2-181,0 0-75,0 0 53,0 0-229,0 0 2,0 0 56,0 0-68,0 0 100,0 0-74,0 0-14,0 0 121,0 0-172,0 0-60,0 0 23,0 2 51,1 12-53,4 15 42,0 11 289,0 12-9,-3 6 51,-2-4-15,0-5-153,0-8 24,0-12-141,0-10-75,0-9 96,0-4-107,2-5-37,-1-1 48,-1-2-64,1-8-61,2-13-155,0-5 74,1-1-157,-1-2 59,1-1 91,2 1-105,-1-1 172,4 1-14,-1 0-40,2 5 24,-3 4 21,0 3 54,0 3 7,0 4-34,0 5-37,0 2 63,0 4-23,-3 1-40,4 0 71,2 3 68,4 16 173,0 20 82,-1 11 249,-2 5-38,-1-1-88,-2-8 8,-2-8-146,-2-12 7,-1-8-53,-2-10-114,-1-5-52,0-2-124,0-4-12,-1-12-60,-3-12-71,-4-5-172,4-2 173,3-1-118,1 1-42,0-1 184,3 4-157,12 3 10,5 6 205,-1 9-4,1 4 76,2 5 36,1 3 39,-1 5 150,-20-3-168,0 0 1,0 0 0,0 0-1,-1 1 1,1-1-1,-1 1 1,1-1-1,-1 1 1,1-1-1,-1 1 1,0 0 0,1 0-20,15 37 314,-3 11 121,-7 3-80,-3-1 91,-1-5-156,-2-9-159,-1-9 40,0-8-131,0-10-40,0-8-16,0-2-69,0-2-113,0-6-402,0-21-574,0-13-862,0-5-2032,0-2-2514</inkml:trace>
  <inkml:trace contextRef="#ctx0" brushRef="#br1" timeOffset="501771.162">23760 2193 6451,'0'0'2521,"0"0"-1518,0 0-157,0 0 165,0 0-90,0 0-223,18-12 226,58-37 177,-55 35 148,-20 13-195,-1 1-208,0 0-62,0 0-61,0 0-339,0 0-130,0 0-102,0 0-40,0 1-70,0 5-23,-2 16 37,-5 9-32,-10 12 21,-4 9 150,-3 16 21,-4 9 155,1 1-136,3-7-91,6-14 181,8-16-149,5-17-26,2-12-1,2-8-13,1-3-82,0-2-54,0-8-120,1-15-16,3-12-38,7-6-45,4-8-368,1-3 3,1-1-45,0 1-70,-2 0 181,1 3-120,-2 5 230,-3 7 187,-1 3 93,-3 4 74,-3 5 46,-3 4 16,2 4 30,0 7 12,1 2 113,-1 3 176,2 2-56,0 2 165,0 1-160,1 1-112,-1 0 163,2 0-160,6 5 45,2 20 56,2 14-85,4 14 304,0 14-35,1 10-8,1 4 182,-2-6-310,-2-7 29,1-16-13,-3-12-207,-6-14 89,-1-10-156,-6-6-25,-1-6-69,-2-4-16,-1 0-107,0 0-288,-2-3 99,-11-13-368,-4-3-409,-3-3-271,2 0-545,-1 0-475,-2 0-971,-2 2-885,1-1-1450</inkml:trace>
  <inkml:trace contextRef="#ctx0" brushRef="#br1" timeOffset="502106.474">23626 2411 6259,'0'0'5907,"0"0"-2781,0 0-1063,0 0-292,0 0-389,39 0-344,129 0-643,-77-3-305,-36-13-175,-10-2-529,-14 3-941,-16 5-2217,-13 6-3653</inkml:trace>
  <inkml:trace contextRef="#ctx0" brushRef="#br1" timeOffset="506960.66">12421 14901 6739,'0'0'1083,"0"0"-405,0 0 8,0 0 373,0 0-219,0 0-333,-1-1-27,-1-3-90,1 2 45,1 2 157,0 0-37,0 0-32,-3 0-147,3 0-83,0 0 145,0 0-35,0 0-88,0-3 47,0 0-178,0-3-61,0-1-61,2-1 2,8 1-70,11 0 1,5 2 29,0 1 77,1 1-55,0 3-38,-5 0 16,-5 0 42,-3-1-10,-3-1-45,-3 2 8,-2 0 61,-3 0-24,-2-1 13,-1-1-34,0 1 42,0 1-58,0 0-118,0 0-208,0 0-152,0 0-517,0 0-811,0 0-956,0 0-973</inkml:trace>
  <inkml:trace contextRef="#ctx0" brushRef="#br1" timeOffset="507545.161">12403 15068 4930,'0'0'846,"0"0"-43,0 0 112,0 0 27,0 0-128,0-1-262,-3-6 51,3 3 98,0 0-138,0 1 16,0 0-219,0-2-58,0 3 85,0-3 29,2 2 91,8 2-51,10-1-109,5 1 77,2 1-170,1 0-92,0-3 76,-1 0-105,-5-1-26,-2-2-11,-4 1 0,-3 1 24,-3 1-93,-2 0-22,-4 0 27,-1 2 32,-3 1 3,0 0-134,0 0-277,0 0-481,0 0-663,0 0-948,0 0-1040</inkml:trace>
  <inkml:trace contextRef="#ctx0" brushRef="#br1" timeOffset="517862.093">5812 12093 5683,'0'0'2390,"0"0"-1408,0 0-96,0 0 418,0 0-87,0 0-614,0 0-147,0-2-24,0-7-45,0 7-126,0 2-138,0 0 141,0 0-157,0 0 42,0-4 123,0 0-66,0 2 199,0-3-66,0 1-149,-3 0 36,3-1-76,0 1-59,0 2 63,-1 1-76,-1 1 4,1 0 62,1 0-61,0 0 29,0 0-131,-1 0-13,-1 2 19,-1 11 2,1 9 73,0 9-105,2 7 27,0 9 80,0 7 206,0 6-76,0 8 223,1-2 60,7-4-213,0-8 27,-1-10-190,0-10-39,-4-11 84,-2-7-60,2-6-73,-3-7 11,0-2 67,0-1-96,0 0-38,0 0-2,0 0-62,0 0-232,0 0-568,0-3-272,0-12-756,0-12-1477,0-7-1649</inkml:trace>
  <inkml:trace contextRef="#ctx0" brushRef="#br1" timeOffset="519071.396">6030 12462 4914,'0'0'1953,"0"0"-1022,0 0-2,0 0 87,0 0 43,0-1-82,0-4-332,0 2-15,0 3 197,0 0-59,0 0-98,0 0-315,0 0-43,0 0 37,0 0-250,0 0 3,0 2 100,0 13-52,0 10 189,0 10-38,0 6 86,4 6 178,3 4-100,2-6-30,-1-6-131,-2-12-203,-1-7 40,0-6-103,-4-6-33,0-4-8,1-2 65,-1-1-65,-1-1-122,0 0 10,0 0-82,0 0 39,0-1-95,0-4 47,0-11 52,0-4-105,0-2 107,-1 0-6,-4 0-95,0-2 58,-1 1-112,2 4 131,1 1 11,2 1-51,-2 1 130,3 1-79,0-1 50,-1 3 17,-1-2-63,1 1-23,1-1-29,0 2 26,0-2 99,0 1 24,2 0-8,3 1-40,3 3-13,1 1 95,0 2 36,1 1 42,3 1-83,-1 3 32,1 0 57,1 1 156,0 1-76,-3 0 127,2 0 1,-2 0-134,-2 0 80,2 0-59,-2 0 51,2 0 94,1 2-174,-3 6 16,-1 1 27,-3 1-46,-1 2 81,-1 1-78,-3 1-6,0 3 92,0 1-81,0 3 51,-2 0-58,-11-1-25,-4 2-24,-5 2-55,-5 0-30,-1 3-35,-3-2 88,0-2-23,6-2-4,5-6 30,6-7-40,9-5-21,5-3-67,0 0 8,0-3 21,3-13-13,16-5 16,8 2 37,1 4-13,-3 4 24,0 3-8,2 7-42,-2 1 63,0 0 19,-2 2 56,-1 11 30,-4 13 188,2 3-111,-2 5 120,-1 1 69,-2-1-197,-2-4 77,-2-8 5,-4-8-127,-3-5 37,-1-5-131,-2-1-51,-1-2-24,0 1 49,0-1-46,0-1-123,0 0-437,0 0-241,0-4-581,0-14-1187,0-15-2193,0-4-3978</inkml:trace>
  <inkml:trace contextRef="#ctx0" brushRef="#br1" timeOffset="519551.394">6859 12437 7812,'0'0'1739,"0"0"-541,0 0 517,0 0-85,0 0-522,0 0-217,0 0-286,1 0-15,4 0-81,1 0-71,7 0 232,4 0-195,1 0-129,5 0 1,-1 0-219,1 0-24,-4 0-69,-2 0 10,-3-1-23,-4-1-20,-5 1-15,-2-1-62,-3 2-66,0 0-139,0 0-312,0 0-430,0 0-117,0 0-924,0 0-727,0 0-1474,-3 0-3366</inkml:trace>
  <inkml:trace contextRef="#ctx0" brushRef="#br1" timeOffset="519889.931">6859 12437 4434,'0'0'0</inkml:trace>
  <inkml:trace contextRef="#ctx0" brushRef="#br1" timeOffset="519890.931">6859 12437 4434,'-59'161'2769,"94"-259"-4514,-70 190 3074,26-70-756,6-1 412,3 8 2667,4-23-2686,13-3-253,5-2 202,3-1-16,2 0-214,1-2-52,-1-6-182,-5-4-251,-5 0 0,-6 5-163,-4 1-77,-3 3-67,0 2-285,-2 1-357,-1 0-559,-1 1-722,0 6-1246,0 4-2452</inkml:trace>
  <inkml:trace contextRef="#ctx0" brushRef="#br1" timeOffset="521527.956">7350 12156 8452,'0'0'1286,"0"0"-614,0 0 411,0 0 219,0 0-581,0 0-95,-3-6-233,-8-18 36,8 16 225,3 8 117,0 0-150,0-1-215,0-1-121,0 2 102,0 0-152,0 0-51,0 0 27,0 0-131,0 0 45,0 0 17,5 0 4,7 5 193,3 7-184,1 7-78,-1 5 129,3 6-75,2 11 93,3 13 53,4 9-37,0 11 203,-2 1-101,-4-7-145,0-16-5,-3-20-32,-2-18-42,-3-12-17,1-3 14,-13 1-109,0 0 0,0-1 1,0 1-1,0 0 1,0-1-1,0 1 0,-1-1 1,1 1-1,0-1 0,0 1 1,0-1-1,0 0 0,-1 1 1,1-1-1,0 0 1,-1 0-1,1 1 0,0-2-6,15-36 3,2-16-118,-6-3-151,-5 1-380,-3 6 22,0 6 101,2 9 42,1 6 343,-3 7 58,0 6 93,2 6 118,-1 4-65,0 0 39,0 2-39,2 2 4,0 1-217,0 1-491,-1 0-1008,-2 0-1086,-4 0-1923,0 0-2068</inkml:trace>
  <inkml:trace contextRef="#ctx0" brushRef="#br1" timeOffset="521926.484">7898 12402 4322,'0'0'2366,"0"0"-1579,0 0-181,0 0 421,0 0 72,-1 0-277,-4 0 45,1 0-187,3-2 38,1 1 133,0 1-328,0 0-8,0 0 5,0 1-136,0 5 102,0 21-83,0 15 205,2 6 334,3 1-190,2-2-253,0-7-187,1-11-181,-2-12 48,-2-5-137,-1-8-55,-2-4-118,-1 0-381,0-2-592,0-14-703,0-11-1221,0-6-797,0 1-1154</inkml:trace>
  <inkml:trace contextRef="#ctx0" brushRef="#br1" timeOffset="522949.581">8207 12311 8340,'0'0'1633,"0"0"-548,0 0 417,0 0-42,0 0-342,-1 0-462,-2 0-88,12 0 75,8 0-171,7 0 78,1 0 48,2 0-185,1 0-26,-4 0-224,-3 0-131,-6 0 16,-1 0-16,-4 0-27,-3 0 3,-3 0 3,0 0-89,2 0 44,-2 0-97,-4 0-344,0 0-397,1 0-452,2 0-1266,1 0-1826,2 0-2106</inkml:trace>
  <inkml:trace contextRef="#ctx0" brushRef="#br1" timeOffset="523502.301">8562 12083 9012,'0'0'1331,"0"0"-405,0 0 448,0 0-131,0 0-432,0 0-232,0 0-16,0 0 350,0 3-289,0 11-21,4 4 160,5 6-179,-1 6-138,2 6 7,1 8-109,2 6 49,-1 4-129,1 4-5,1-1 69,-2-5-211,0-10 24,-1-12-85,-4-13 38,-2-10-41,1-6-45,1-1-26,1-5-68,1-20 17,-1-11-19,2-2-195,-3 0-173,-3 0 114,3 1-157,0 1 110,0-1 146,-1-2-101,-1-1 264,1 1 40,-1-1-123,1 2 99,0 4 5,-2 2 14,1 7-46,1 3 49,1 3-30,-1 6-174,-1 3-442,-2 4-425,0 3-1173,-2 2-1340,-1 1-1365</inkml:trace>
  <inkml:trace contextRef="#ctx0" brushRef="#br1" timeOffset="524034.203">8944 12263 9124,'0'0'1750,"0"0"-925,0 0 119,0 0 201,0 0-521,7-3-443,24-13 59,-12 11 14,-6 4 250,-2 1 179,-4 0-192,0 0 19,-3 0-212,-1 0-34,0 1 91,-2 6-160,-1 8 24,0 4-86,0 5-47,-3 3-20,-9 4-52,-8 3-17,2 4 0,2-1 33,5-3-22,4-5-6,6-4 33,1-9 74,0-6-23,2-4 26,8-5 13,10-1-119,4-4-180,-3-15-351,-3-5-334,-2 2-406,-8 3-1291,-5 7-656,-2 4-150</inkml:trace>
  <inkml:trace contextRef="#ctx0" brushRef="#br1" timeOffset="524356.205">8899 12355 9444,'0'0'1708,"0"0"-300,0 0 182,0 0-562,31-3-596,98-11-432,-126 14-26,1-1 1,0 1-1,-1-1 1,1 0-1,0 0 1,-1 0-1,1 0 1,-1-1-1,0 0 0,1 1 1,-1-1-1,0 0 1,0-1-1,1 0 26,11-15-1318,-8 5-1739,-6 3-2105</inkml:trace>
  <inkml:trace contextRef="#ctx0" brushRef="#br1" timeOffset="525309.232">7357 11846 7652,'0'0'1392,"0"0"-165,0 0 294,0 0 18,0 0-333,5 0-533,17 0-65,-14 0-32,-5 0-29,-2 0-163,-1 0-192,0 0 153,0 2-209,0 11-102,-3 11 12,-9 8-36,-9 5-15,-2 2-14,0 4 6,-1 2-59,0 2 53,4 6 11,6 2-13,7 4 56,6 5 45,1 6 258,5 9 105,-1-61-285,1-1 0,1 0 1,0 0-1,2 1-158,36 69 429,9-5-15,6-10 10,4-13-285,-1-17-17,-7-16-68,-9-8 20,-10-10-135,-10-7-110,-10-1-688,-6-1-747,-9-8-1449,-1-13-3105</inkml:trace>
  <inkml:trace contextRef="#ctx0" brushRef="#br1" timeOffset="526209.44">9180 11944 9108,'0'0'1393,"0"0"-177,0 0 190,0 0-256,0 0-397,-1-1-233,-1-3 165,1 3 33,1 1-270,0 0 99,3 0 24,9 0-32,8 2 83,2 9-390,3 2-126,1 5-4,0 2-81,-2 5-26,-4 8-6,-6 7 41,-10 8-52,-3 11 14,-1 8-16,-3 5-61,-10 3 104,-10 0-9,-1-3 1,0-10 26,6-14-47,4-13 4,4-10-4,5-11-22,2-5 64,3-5-22,0-1 1,0-2 13,0-1-155,0-5-330,0-17-521,0-9-718,0-4-2560,0-5-3064</inkml:trace>
  <inkml:trace contextRef="#ctx0" brushRef="#br1" timeOffset="526711.556">9749 11720 5475,'0'0'1798,"0"0"-598,0 0 182,0 0 131,0 0-147,0-3-646,0-8-77,0 7-67,0 3-269,0 1-11,0 0 40,0 1 83,0 4 147,0 12-278,0 9-50,0 12 143,0 9 25,0 9 274,0 2-40,0-4-301,0-7-94,0-12-194,0-10-70,0-9-69,0-9-101,0-4-521,-2-2-768,-7-1-1454,-2 0-1977</inkml:trace>
  <inkml:trace contextRef="#ctx0" brushRef="#br1" timeOffset="527109.434">9464 12317 5523,'0'0'5413,"0"0"-3372,0 0-753,0 0 150,0 0-301,33-3-526,109-7-355,-68 7 203,-26 3 317,-5 0-114,-5 0-131,-6 0-89,-4 0-191,-4 0 21,-8-3-208,-4 0-53,-7 0-16,-1 0-41,-1 2-60,-3-1-217,0 1-376,0 1-203,0-3-387,-6 0-706,-9 0-1343,-6 0-1739</inkml:trace>
  <inkml:trace contextRef="#ctx0" brushRef="#br1" timeOffset="528319.506">9619 12566 1825,'0'0'4874,"0"0"-2942,0 0-985,0 0 325,0 0 25,0 0-465,0 0 6,0 0-187,0 0-214,0 0 33,0 0-176,0 0 4,0 0-7,0 0-157,0 4 98,0 14-104,0 12 29,0 5 123,0 9-26,0 6 253,0 3-30,0-3-221,0-3 43,0-10-120,0-11-97,0-8-9,0-9-28,3-4-45,-3-4-53,0-5-102,0-15-173,0-5-30,0-2-7,0 2-158,0 1 83,0 1 50,0 0 163,0 0 129,-3 3 82,0 0 0,2 3-35,-2 0 88,3 0-23,0 1-1,0 2 40,0 3-39,0 1-14,0 0-3,0 2 0,0-2 33,0 0-22,0 2 8,4 0 40,2 1-72,1 0 8,0-1-3,1-2-32,2 0 33,0 2 10,1-2 10,-1 2 30,1-1-40,-1 1-2,1 3-9,-1-1-50,-3 2-25,0 2 67,-3 1 30,0 0 43,3 0-1,0 0-42,-1 0-3,-2 0 34,0 0 9,0 2-40,2 6-1,-2 1 28,-1 0-49,0 1 6,-2 2-6,-1-1-16,0 1 81,3 0-4,-3 2 94,0 0-37,0-1 115,0 0-118,0-1-83,0-4 16,-4 3-7,-6-1-25,-1-3 8,-2 4 35,-2-4-56,-2-3 0,-1 1-24,-3-1-58,1-1 58,2 0 21,1-3-8,6 0 49,4 0-81,1 0 22,5 0-1,1-1 113,0-8-56,2-2-3,10 4 40,2 1-19,1 3-37,5 2-8,5 1 19,2 3 90,2 10 118,-1 17 170,3 8 188,-3 5 287,-3 0-234,-1-5-91,-3-7-73,-3-8-247,-5-9 16,-5-8-99,-5-4-69,-2-1-137,-1-1-82,0-4-405,0-15-425,-1-10-1083,-3-5-1403,-5-3-2575</inkml:trace>
  <inkml:trace contextRef="#ctx0" brushRef="#br1" timeOffset="528902.58">10089 12266 5282,'0'0'2351,"0"0"-1140,0 0-82,0 0 423,0 0-127,0-3-265,0-10-143,0 8-33,0 4-53,0-2-133,2 0-123,7 0 91,2 0-385,3 3-178,3 0 45,4 0-176,1 0-5,4 0-11,-1 0 69,-3 0-74,1 0-46,-5 0-26,-4 0-59,-4 0 80,-6 0-29,-3 0-163,-1 0-230,0 0-562,-1 0-452,-4 0-890,-10 0-2188</inkml:trace>
  <inkml:trace contextRef="#ctx0" brushRef="#br1" timeOffset="529384.054">10072 12393 7940,'0'0'915,"0"0"-288,0 0 528,0 0 197,0 0-402,0 0-128,0 0-96,1 0 130,5 0-74,5 0-131,3 0-120,3 0-321,4 0 89,3 0-99,2 0-112,-1 0 16,-5 0-85,-4 0-54,-5 0-74,-4 0-158,-3 0-74,-4 0-310,0 0-715,0 0-563,0 0-1550,0 0-2249</inkml:trace>
  <inkml:trace contextRef="#ctx0" brushRef="#br1" timeOffset="530515.269">10665 11559 2081,'0'0'3940,"0"0"-2464,0 0-534,0 0 23,0 0-42,0-3-112,0-7-125,0 7 304,0 3 42,0 0-82,0 0-64,0 0-99,0 0-238,0 0-7,0 0-254,0 1 59,1 3 21,4 7-165,0 6 53,-2 4-147,-3 5-71,0 7 76,1 10-15,1 7-59,-1 3 56,-1 0 0,0-4 43,3-11-88,1-12 74,-1-7 102,0-9-144,-2-6-17,-1-4 12,0 0-92,3 0-47,-3 0-176,0-1-60,0-6-482,0-10-229,0-3-390,0-2-1411,0-3-2188,0 0-3738</inkml:trace>
  <inkml:trace contextRef="#ctx0" brushRef="#br1" timeOffset="531392.303">10907 11603 6403,'0'0'1329,"0"0"-775,0 0 111,0 0 266,0 0-462,6-5-335,18-17 2,-16 14 272,-7 6 288,-1 1 182,0-1-3,0 1 126,0 1-393,0 0-248,0 0-21,0 0-171,0 0-56,0 0 27,-1 1 40,-6 5 221,-2 3-131,1 3 14,1 1-59,-3 0-64,2 0 16,-1 2-114,5 1-6,0 3 117,1 0-50,2 1 95,-2 3 28,0-2-94,-1 4 67,1 2-137,3 0 23,0-1 12,0-2 27,0 0-91,0-2 43,0-2 16,0-2 102,0-1-118,1-2-40,5-2 61,5-1-21,2-6-42,2-2-9,2-1 43,3-3 3,-1 0-73,-2-2-28,1-9-33,-2-7 30,-4-2 2,-2-1-53,0-1-192,-3-1 75,-3 2-204,-4 1 52,0 1 242,0 0-16,0 0 102,0 1 93,-1 3 19,-8 4 213,1 3-171,-2 4-130,-1 0-14,-3 2 17,-2 1-17,0 1 0,0 0-2,1 0-72,2 1 50,2 4-2,4 12-35,0 5 152,4-1-67,2-2 0,1-3 84,0-1-105,0-7-38,0-3-87,0-2-166,0-2-627,0-1-352,0 0-677,0 0-1249,0 0-1575</inkml:trace>
  <inkml:trace contextRef="#ctx0" brushRef="#br1" timeOffset="531932.474">11269 11793 352,'0'0'4613,"0"0"-2609,0 0-486,0 0 565,0 0-34,0-3-413,0-5-433,0 6-125,0 2-123,2 0-216,11 0 13,8 0-42,3 0-398,4 0-29,0 0-91,0 0-75,0 0-45,-4 0-59,-6 0-23,-1 0-94,-3-1-184,-7-2 29,-3-3-197,-4 0-289,0 0 137,0 0-59,0 2-280,0-1-702,0 1-944,-4 0-1860,-2-2-3449</inkml:trace>
  <inkml:trace contextRef="#ctx0" brushRef="#br1" timeOffset="532450.841">11722 11537 4290,'0'0'1795,"0"0"-1317,0 0-177,0 0 372,0 0 31,2-5 118,5-14 285,-5 11-107,-2 6 94,0 1-77,0 1-41,0 0-18,0 0-214,2 0-82,-1 0-160,0 3-204,1 13 81,-1 7-59,2 5-69,0 5 200,-2 7-198,2 3-61,-3 1 57,0-3-161,0-4-70,0-9-2,0-9 40,0-9-32,0-6-93,0-3-243,0-1 2,0 0-354,0 0 176,0 0 146,0 0-71,0 0-155,0 0-729,0 0-581,0-3-443,0-10-827</inkml:trace>
  <inkml:trace contextRef="#ctx0" brushRef="#br1" timeOffset="533133.135">11933 11515 7123,'0'0'2452,"0"0"-734,0 0 86,0 0-252,0 0-450,0-1-283,0-1-504,0 1-91,0 1-77,0 0-35,0 2 165,0 6-2,-1 5 32,-2 2 221,-1 1-154,-2-3 85,-1 3-153,0 2-178,0-1 150,4 4-110,2-2 5,1 1 14,0 2-104,0 3-3,1-1 19,3 0 10,9 3 128,4-1-7,1-1 2,3-2-61,3-9-46,1-8-50,0-5-43,-1-1 29,0-3-95,-2-17-14,1-8-91,-5-3 13,-4 0-276,-3 2 119,-3-2 80,-3 3 22,-3 2 103,-2 4 68,0 2-1,0-1 0,0 2 129,-2-1-86,-9-1-24,-7 2 40,-1 4 24,-2 4-56,0 3-22,1 4-23,2 1-8,1 3 29,3 0 16,3 0 10,1 0-63,1 0 10,-1 2-103,0 8-284,-1 0-693,0 2-1011,-3 1-2292,-3-3-3173</inkml:trace>
  <inkml:trace contextRef="#ctx0" brushRef="#br1" timeOffset="534491.181">10735 12282 6211,'0'0'1859,"0"0"-1013,0 0 96,0 0 416,0 0-307,10 0 443,-14 0-1195,18 0 378,-3 0 142,-3 0-176,0 0-205,1 0-14,-1 0-154,3 0 42,2 0-67,2 0-146,1 0 34,-1 0-101,-1 0-5,0 0 90,3 0-47,1 0-49,-1 0 27,0 0 13,-2 0 62,0 0-93,1-3-44,-1 0-26,2 3 80,-3 0-26,-3 0-9,3 0 11,0-1-32,0-2 11,0-2-14,0 4-61,-3-1 40,0 1 34,2 1 17,-1 0 16,4 0-81,-2 0 38,1 0 8,1 0-24,0-2 24,0 1 8,-1 1 11,-1 0 26,-1 0-47,-2 0 4,0 0-7,2 0-27,0 0 80,4 0-27,3 0-5,1 0 19,0 0-40,0 0 7,-3 0-7,2 0-35,-1 0 56,1 0-3,-2 0 11,-1 0 35,-2 0-88,-2 0 23,-2 0 12,0 0-1,2 0 32,-2 0-21,0 0-5,3-3 0,0 3-33,1-1 22,2-1 8,1-1 0,2-1 0,1-1 0,-3 4 14,-1-2 18,-3 0-104,-3-1 50,-1-1 6,1 4-21,-1 1 128,-2 0-35,2 0 75,1 0-3,-1 0 66,0 0-143,-2 0-22,2-2 14,0 1 13,-3 1 85,-2-2 38,1 0 43,-3 0 44,-2 2-116,-1 0 2,0-1 72,0-1-109,0-1-9,0-1-119,0-2-150,0-1-23,0-2-412,-4 0-552,-18 3-968,-12 2-2658</inkml:trace>
  <inkml:trace contextRef="#ctx0" brushRef="#br1" timeOffset="535156.94">10925 12484 6771,'0'0'993,"0"0"-492,0 0-37,0 0 62,0 0-22,5-6-320,14-20 248,-9 15 398,-6 8 112,-3 2 104,1 0-67,-1-1-195,-1 2-120,0 0-157,0 0-112,0 0-197,0 0-62,0 0 37,0 0-63,1 1-14,1 9 82,-1 8-63,-1 8-3,0 6 246,0 7-105,0 3 182,0 1 93,0 0-354,0-8-9,0-7-98,0-8 34,0-4-96,0-6-10,0-2 2,0-4-26,0-3-78,0-1-98,0 0-241,0 0-258,-1 0 64,-1 0-526,1-2-907,1-7-688,0-9-1364,0-4-2889</inkml:trace>
  <inkml:trace contextRef="#ctx0" brushRef="#br1" timeOffset="535607.282">11164 12437 6563,'0'0'1646,"0"0"-531,0 0 137,0 0 175,0 0-477,0 0-366,0 0 78,0 0-225,0 0 38,0 0-110,0 0-12,0 2 250,0 9-323,0 5-59,0 6 118,0 4-163,0 9 133,0 6 81,0 5 88,0 2 87,0 0-293,0-6-114,0-7-78,0-7 5,0-8-56,0-6-26,0-6-16,0-3-59,0-3-99,0 0-285,0-1-201,0-1-116,0 0 95,0-3-488,0-13-314,0-4-479,0-2-1047,0-3-649</inkml:trace>
  <inkml:trace contextRef="#ctx0" brushRef="#br1" timeOffset="536214.447">11371 12491 7075,'0'0'1364,"0"0"-321,0 0 312,0 0-197,0 0-553,0-1-210,0-4-45,0 4 357,0 1-83,0 0-194,0-2 119,0 1 9,0 1-134,0 0-77,0 0-216,0 0 58,0 0-40,-1 1 11,-3 6 217,-5 5-127,-2 3 6,-3 4 51,-4 4-163,-6 1 16,-2 1-114,-3-2-28,3-3-63,3-7-14,5-6-165,8-4-29,6-2 55,3-1 124,3 0 4,10 4 54,13 6 83,5 5 232,7 7-19,1 3 163,-2 2-56,1-4-155,-2-2 59,-8-8-225,-9-4-66,-7-8-2,-7-1-22,-3 0-174,-1 0-610,0 0-510,-1-4-646,-4-7-2208,-10-2-2116</inkml:trace>
  <inkml:trace contextRef="#ctx0" brushRef="#br1" timeOffset="537084.689">12291 12181 6307,'0'0'1742,"0"0"-501,0 0 215,0 0 116,0 0-236,0-3-285,0-10-336,0 7 206,0 3-268,0 3 4,0 0-6,1 0-32,6 0 2,2 0-210,3 0-139,1 0-32,1 0-160,0 0-72,1 0 14,5 0 58,-3 0-80,-2 0-6,-1 0-18,-1 0-77,-5 0 56,-1 0 26,-1 0-37,-4 0 16,0 0-72,-1 0-112,-1 0-35,0 0-341,0 0-227,0 0-198,0 0-1077,-1 0-1710,-2 0-2277</inkml:trace>
  <inkml:trace contextRef="#ctx0" brushRef="#br1" timeOffset="537563.87">12323 12314 8132,'0'0'896,"0"0"147,0 0 294,0 0-201,0 0-359,0 0-193,0 0 14,0 0 255,0 0 44,0 0-182,1 0-152,8 0-152,2 0 93,3 0-163,3 0-197,2 0-69,4 0-51,-1 0-16,2 0 27,0 0 13,-3 0-78,-3 0-28,-4 0-142,-3 0 21,-2 0-363,-4-1-359,-2-2-652,-3-3-1011,0 1-1963,0 1-4040</inkml:trace>
  <inkml:trace contextRef="#ctx0" brushRef="#br1" timeOffset="539642.727">13077 11717 5010,'0'0'3463,"0"0"-1699,0 0-617,0 0-16,0 0-205,0-1-401,0-3-146,0 2 80,0 2-64,0 0 160,0 0 131,-4 0-142,-2 0-32,-1 0-181,0 0-78,-1 1-61,-1 3-85,1 7 21,1-1-88,0-1 0,0 1-37,0 3 5,1 3 11,1 3 58,-1 2 16,-2 2 17,-1 1-86,1-1-19,-2 2 30,3 1 23,3 2-44,1 0 4,3-2 57,0 1-54,0 0 9,0 1 119,0 3 169,0 1-158,2 2 115,11 1 127,10-4-146,-1-6 43,2-3-203,1-6-34,2-6 52,-2-4-47,0-5-48,3-1 31,3-2 15,0-11-130,-3-11-33,-3-4-134,-4 0-64,-3 3-315,-4 0 10,-4 3 78,-6 3 97,-4 3 284,0 0 67,-1 3 67,-7 0 43,-11 1-16,-6 0-11,-2 2 29,1 0 33,-1 1-54,3 4-16,3 3-24,2 2-57,-1 0 121,-1 4 3,2 16 64,0 7-35,4 2 112,4 1-115,-2-1-15,6-4-52,3-6-20,1-6-84,2-4-170,1-6-283,0-2-122,0-1-521,1 0-368,5-4-246,12-17-1224,6-5-1320</inkml:trace>
  <inkml:trace contextRef="#ctx0" brushRef="#br1" timeOffset="540715.015">13478 11900 7075,'0'0'1070,"0"0"-595,0 0 339,0 0 178,0 0-336,0 0-173,0 0-101,0 0 242,0 0 91,0 0-13,0 0-110,0 0-176,-1 0-85,-1 1 37,1 7-120,1 12 40,0 8 33,0 5-108,0 7 163,0 4-200,0-1-61,0-2 45,0-3-56,0-8-56,0-10-19,0-7 52,0-7-73,0-5 13,0-1-72,0-2-109,0-9 75,0-7-54,-3 1-5,0-1 21,2-1-114,1 0 119,0-3 57,0 0 18,0 2-5,0-1 22,1 1-41,6-3-37,2 3-283,-1 2-24,-1 7 126,0 2-43,-1 3 229,-1 3 72,1 2 14,1 1-1,1 0 108,-1 1 90,3 8 136,1 12 115,-1 3 269,1 3-199,-1 1-161,-3-2 109,-3-1-119,2-4 149,-2-4-46,-4-5-234,0-2 42,0-4-159,0-5-46,0 1-14,0-1-4,0-1-81,0 0-21,0-3-45,0-14-142,0-6 61,0-7-154,0-4 19,3-2-57,9 0-223,4 4 12,-1 7-154,-1 6 248,-1 6 385,-2 7 50,-3 2 85,-1 4 104,0 0 115,0 4 475,0 19-80,3 14-66,-2 6 228,1 2-7,-1 0-83,-2-6-155,-2-5-186,0-9 5,-1-8-230,0-5-77,-2-5-19,-1-4-26,0-2-35,0-1-197,0-2-486,0-7-222,0-9-650,0-3-500,0 0-1106,0-6-1807</inkml:trace>
  <inkml:trace contextRef="#ctx0" brushRef="#br1" timeOffset="541494.497">14166 11710 8180,'0'0'1392,"0"0"-196,0 0 247,0 0-517,0 0-155,0-1-158,0-3-130,0 3 45,0 3-31,-1 11-62,-5 11-97,-2 5-164,-6 8 186,-2 9 85,1 13-52,-2 8 204,-1 7-85,1 0-45,0-8-21,6-15-259,1-20-62,6-15-37,1-12 19,2-3-62,1-2-130,0-5-121,0-16-314,0-7-64,1-5-120,5-4-265,2-3-170,2-3-561,0-3-98,0 0 355,-2 2 69,1 2 72,-4 1 331,1 2 155,-1 4 567,1 2 271,-2 3 303,3 8 494,0 1 163,0 4 133,3 5-109,-2 3-139,1 4-37,-1 2-286,-2 1 6,-1 3 63,1 0-122,-1 0 29,1 1 123,2 8-165,2 21 72,4 14-121,3 13 97,2 15 306,4 9 8,-2 4 3,-1-1-55,-4-10-202,1-13 31,-3-14-316,-4-15-82,-2-10-27,-2-12-147,-5-8-277,-1-3-101,0-7-502,-2-12-622,-8-1-733,-6 2-622,2 3-961,0 3-821</inkml:trace>
  <inkml:trace contextRef="#ctx0" brushRef="#br1" timeOffset="541835.402">13969 12102 1713,'0'0'10212,"0"0"-6629,0 0-1787,34-1-150,112-5-614,-66-3-757,-29-3-293,-9 0-420,-14 6-1000,-11 5-1014,-11 1-2238</inkml:trace>
  <inkml:trace contextRef="#ctx0" brushRef="#br1" timeOffset="549122.105">12986 14705 944,'0'0'4432,"0"0"-3357,0 0-872,0 0 112,0 0 82,0 0-87,0 0 74,0-2 264,0-4-45,0 1 43,0 3 87,0 1-173,0 1-79,0 0-108,0 0-117,0 0 38,0 0-30,0 0-19,0 0 174,0 0-19,0 0 59,0-2-88,0 1-205,0 1 66,0 0-134,0 0-42,0 0-66,0 0 4,0-1 68,0-1 60,0 2 39,0 0 17,0 0-36,0 0-78,0 0-118,0 0-119,0 0-542,0 0-1030,0 0-1520,0 0-1450</inkml:trace>
  <inkml:trace contextRef="#ctx0" brushRef="#br1" timeOffset="550982.722">13000 14560 1873,'0'0'5338,"0"0"-3614,0 0-500,0 0 540,0 0-449,0-1-296,0-4-330,0 4 12,0 1-77,0 0-253,0 0 53,0-3-165,0 1-101,0 1 130,0 1-147,0 0-93,0 2 43,-2 10-19,-6 9-59,-3 1-2,1 3 48,0 0 18,2-2-50,2-2-14,1-1 48,-1-1 43,2-1-2,0-1-9,-2 1 89,2 1-110,0 0 42,2 1 54,1 3-87,1-2 89,0 0-127,0-1-24,0 2 55,0 2-55,-1 0-22,-2 2 17,0-2 66,-1 3-110,1-3 17,3 2 5,0-6-11,0-1 65,0 1-33,0 1-8,0-1 17,0 0-17,0-2-5,0-1-5,2-3-14,10 2 24,3 2 3,2-2 35,3 0 50,-1-4-61,4-4-29,-4-1-3,4-5 5,-1-2 17,-1 0-17,0 0 16,0-3 43,-3-8-128,-1-4 8,-3-1-101,0-3-27,-4 0-179,-6-3 88,-1 0 89,-2-2-103,-1 2 175,0-3-52,0 5 57,-2 4 13,-7 1 43,-5 5 31,0 1 12,0 1 12,-3 0-20,-1 1 12,-3 1 22,1 3 62,1 2 2,0 1-8,3 0 13,2 0 6,0 0 53,1 0-91,2 3-16,0 11 100,1 7-65,-1-1-30,1 4-4,3-1 42,2 0-51,0-6-26,3-3-22,-1 1-56,0-3 22,-1-1-131,-2 4-107,1-2-77,-1-1 130,-1 0-170,4-6-315,2-5-499,1-1-1131,0 0-1686</inkml:trace>
  <inkml:trace contextRef="#ctx0" brushRef="#br1" timeOffset="551612.433">13257 14977 4626,'0'0'3543,"0"0"-2084,0 0-151,0 0 391,0 0-232,-5-4-250,-14-8-219,14 8-62,5 2-151,0 1-60,0 1 89,0 0-347,0 0-128,3 0 2,13 0-234,9 0 5,9 0-24,1 0-13,0 0 10,0 0-66,-4 0-35,-6 0-40,-5 0 72,-5 0-8,-5 0 8,-6 0 42,0 0-63,-1 0-14,-3 0-29,0 0 70,0 0 34,0 0-80,0 0-112,0 0-128,0-2-446,0 1-352,0 1-910,0 0-1869,0 0-1596</inkml:trace>
  <inkml:trace contextRef="#ctx0" brushRef="#br1" timeOffset="553459.495">13752 14853 7700,'0'0'1152,"0"0"-82,0 0 360,0 0-179,0 0-629,-1 0 103,-4 0-178,4 0-187,1 0 27,0 0 22,0-3 111,0 0-224,0-3-149,0 2 101,0-2-176,2 1-62,10 0-2,2-3 54,0 2-46,3 2-14,1 1-12,0 0-73,0-1 62,2 2 10,-2 1-24,0 1 57,2 0-14,1 0-6,0 3 22,0 12 40,-4 8 19,-3 3 147,-7 2 162,-6 2 67,-1 6 184,-5 4-102,-23 7-237,-10-5-26,-1-5-196,7-9-66,11-12 1,10-9 15,10-6-129,1-1-209,2-6-644,16-9-64,14-1 147,2 7 349,-5 5 414,-1 4 91,-3 1 66,-4 7 220,-5 15 87,-8 5 208,-7 1-53,-2 2 136,-5 3-24,-16-2-344,-10-4-113,-2-3-127,-1-6-30,1-6-101,6-3-125,6 1-446,6-6-702,8-2-1696,7 3-2663</inkml:trace>
  <inkml:trace contextRef="#ctx0" brushRef="#br1" timeOffset="554590.628">12681 16009 5074,'0'0'2279,"0"0"-1303,0 0-85,0 0 598,0 0-201,-2 0-412,-5 0 127,5 0-99,2 0-136,0 0-69,0 0-205,0 0 56,0 0-164,0 0 108,0 0 61,0 0-166,0 0-42,1-1-237,5-4-46,15 0-70,5 3 1,4-2 0,-1 3-6,-1 1 38,-1 0-59,-6 0 21,-4 0-10,-5 0-57,-2 0 89,-3 0-3,-2 0 0,0 0 24,0 0-24,1 0-37,-2 0-121,0 0-183,-2 0-572,0 0-263,0 0-788,-1 0-1117,-1 0-1062</inkml:trace>
  <inkml:trace contextRef="#ctx0" brushRef="#br1" timeOffset="554964.453">12695 16186 7700,'0'0'1438,"0"0"-251,0 0 437,0 0-132,0 0-561,10 0-291,38 0 33,-11 0-129,-5 0-88,5 0-16,-2 0-282,-3 0-4,-5 0-79,-5 0-40,-5 0-38,-6 0 40,-6 0-26,0 0-35,-4 0-197,-1 0-678,0 1-1447,0 2-1655</inkml:trace>
  <inkml:trace contextRef="#ctx0" brushRef="#br1" timeOffset="556217.481">13253 15795 352,'0'0'5875,"0"0"-4165,0 0-1139,0 0 475,0 0-254,2 0-587,8-1 28,10-4 193,1 2 241,3 2 43,1 1 2,2 0 155,-1 0-58,-3 0-107,-5 0 167,-4 2-250,-7 10-189,-6 7 117,-5 7-115,-17 6-61,-19 1-161,-6 0-92,8-5-126,10-9-112,14-10-443,12-7-222,3-2-599,12 0-889,16 0 16,7 0 816,-3 0 1313,-2 2 894,-4 10 490,-9 5-36,-11 1-57,-6 6-208,-3 5 59,-13 5-497,-17 0-258,-6-2-211,-1-1-48,4-5 3,6-5 7,10-9-7,12-8-14,6-3-85,2-4-499,8-12-2022,16-14-3156</inkml:trace>
  <inkml:trace contextRef="#ctx0" brushRef="#br1" timeOffset="557215.897">13611 15921 1056,'0'0'4760,"0"0"-3007,0 0-734,0 0 203,0 0-470,0-4-200,0-13 198,0 13-107,0 3 40,0-1 187,0 2-222,0 0-93,0 0-278,0 0-12,0 0 193,0 0-241,0 0-71,0 0-74,0 1 14,0 7 63,0 11-114,0 5 37,1 7 259,5 6 53,-2 4 355,-1 0-19,0-1-301,-2-5-88,-1-4-190,0-9-95,0-8 23,0-4-34,0-7-17,0-3-92,0-4-76,0-15-119,0-3 69,0-2-182,0 1 14,0 0-24,0-1 37,0 1 195,0 2-54,1 1 113,6-1 26,5 5-21,-1 2 72,0 1-18,-1 8-89,1 2 78,0 3-33,0 2 97,2 12 216,-2 16 429,3 10 507,-1 3-256,-2-2-251,-1-2 91,-2-10-304,-2-12-248,-2-6 32,-1-9-152,-2-2-54,-1-4-2,0-19-86,0-13-227,0-2-154,0 0 56,0 1-56,0 5 66,3 1 17,11 3-62,5 5 270,2 4 50,3 4 86,1 5 37,2 7 82,1 2 273,0 2 16,-3 5-54,-4 15 97,-4 3-145,-7 6-93,-6 2-23,-3 2-95,-1-5-63,0-4-8,0-4-11,0-4-128,-1-6-238,-5-6-208,2-5-298,1 0-683,0 0-588,2-7-2547,1-14-3161</inkml:trace>
  <inkml:trace contextRef="#ctx0" brushRef="#br1" timeOffset="557675.721">14359 15732 2225,'0'0'6336,"0"0"-4679,0 0-798,0 0 382,0 0-388,0 1 9,-4 9-139,-6 12-64,-1 9 331,-4 10-206,-4 7-18,0 11 45,-1 3-37,3 0-105,6-6-319,1-12-150,6-12 40,4-12-176,0-10-61,0-7 15,0-2 30,0-1-173,0-1-142,0-5-226,0-14-198,0-10-489,4-2-100,6-2-801,1 1-904,2-1 215,1-1 284,-2 1-358,1-1-318</inkml:trace>
  <inkml:trace contextRef="#ctx0" brushRef="#br1" timeOffset="558006.288">14359 15732 2545,'-22'83'2732,"20"-76"-1855,4-12-193,-1 2-519,6-15 940,0 7-121,-1 0 459,-4 4 3,0 6-322,-1 1-231,2 0-268,1 0 18,0 0-243,2 0-32,1 2 176,1 10-130,5 12 69,1 15 192,2 10 306,4 10 143,1 9-215,0 0-106,-1-5-82,-2-11-353,-4-8-93,0-14-102,-4-10-61,-2-6-10,-2-11-92,-5-3-58,-1 0-99,0-1-530,0-8-660,-3-12-1005,-12 1-1567,-6 2-2069,-3 5-3248</inkml:trace>
  <inkml:trace contextRef="#ctx0" brushRef="#br1" timeOffset="558340.808">14191 16123 7652,'0'0'5818,"0"0"-3427,30-3-1084,103-13-72,-48 7-504,-25 1-598,-8-2-383,-13 6-1250,-19 4-1794,-11 0-1981</inkml:trace>
  <inkml:trace contextRef="#ctx0" brushRef="#br1" timeOffset="560565.54">10370 17488 800,'0'0'5558,"0"0"-3616,0 0-1195,0 0 267,0 0-78,0 0-368,-1-6-125,-4-19 109,4 12-191,1 7 76,0 2 46,0 0-35,0 0 72,2 2-279,8-4-124,10 0 8,5-1-45,6-1-56,1 1-21,2 1-3,-1 3 0,1 2 0,-3 1 51,-7 3 229,-22-2-252,-1-1 1,0 1-1,0-1 1,0 1-1,0 0 1,0-1-1,0 1 1,0 0-1,0 0 1,0 0 0,0 0-1,0 0 1,-1 0-1,1 0 1,0 0-1,0 1-28,4 26 542,-4 10-57,-5 9-29,2-39-371,0-1 0,-1 1 0,0-1 0,0 1 0,-1-1 0,0 1-85,-35 48 301,-6 0-167,0-7-81,4-14 30,14-15-83,15-11-69,10-7-294,7-5-382,22-11-626,19-6-16,7 1 613,1 7 694,-4 8 360,-6 3 134,-8 3 29,-35-2-391,1 0 0,-1 1 1,1-1-1,-1 0 0,1 1 1,-1-1-1,1 1 0,-1 0 1,0-1-1,1 1 1,-1 0-1,0 0 0,0 0 1,1 0-1,-1 0 0,1 1-52,9 29 961,-10 3-246,-1 2-86,-2 1-319,-15 1-83,-14-2-174,-7-6-40,-3-5-39,-2-5-46,3-12-321,8-7-543,8-1-926,10-2-937,12-9-1696</inkml:trace>
  <inkml:trace contextRef="#ctx0" brushRef="#br1" timeOffset="562083.389">10928 17753 6067,'0'0'1435,"0"0"-723,0 0-53,0 0 366,0 0-342,-1-5-152,-3-17 248,2 14-91,2 5 86,0 0 53,0 0-174,0 0-58,0 3-189,0 0-46,0-1-64,0-4-160,0 4 30,0 1-105,0 0-32,0 0 33,0 0-9,2 1 35,5 8 11,4 17 138,-2 8 14,0 2 101,-1 7 152,-2 5-157,-1 0 3,-2-6-91,-3-7-166,0-5 48,0-10-106,0-7-38,0-6-5,0-4 30,0-3 42,0-2-54,0-14-148,0-9 12,0-2-178,0-3-27,0 1 89,0 0-97,0 1 179,0 3-54,0 1-117,1-2 177,2 3-17,1 3 118,2 0 2,1 4 32,0 2-42,-3 2 45,3 0 8,3 5-19,-2 4 40,5 3-7,1 0 2,2 0 64,3 3 125,3 18 43,-1 13 302,3 8 368,-3 13-225,-4 1-55,-3 0 88,-3-6-155,-4-9-83,-3-12-203,-1-10-122,-3-9 26,0-4-82,0-5-40,0-6-11,0-21-136,0-12-224,-4-1-233,-1-1 57,0 0-128,2 4-131,3 1-3,0 1-5,0 6 216,1 6 120,7 5 246,7 2 69,2 6 43,-2 5 50,0 3 27,2 1 61,0 3 19,1 11 62,-1 21 162,-3 7 392,-1 7-79,-5 4-60,-1 1-15,-4-2-158,-2-11-77,-1-9-225,0-7-76,0-11-6,0-6-6,0-6-31,0-2-160,0 0-492,0-5-516,0-20-1882,0-8-3233</inkml:trace>
  <inkml:trace contextRef="#ctx0" brushRef="#br1" timeOffset="562908.856">11813 17058 7091,'0'0'1321,"0"0"-395,0 0 517,0 0 232,0 0-469,0 0-16,0 0-91,0 0-45,0 0-184,0 0-120,0 0-54,2 0-312,6 0-256,10 0 144,4 0-144,2 0-112,1 0-8,-1 0 24,-3 0-24,-4 0 6,-2 0 34,-2 0-56,-5 0 2,-1 0 4,-1 0-9,-1 0 8,-3 0-7,-1 0-38,-1 0-40,0 0-246,0 0-296,0 0-311,0 0-455,0 0-1141,0 0-2145,0 0-3268</inkml:trace>
  <inkml:trace contextRef="#ctx0" brushRef="#br1" timeOffset="563543.389">11877 17197 6003,'0'0'1344,"0"0"-455,0 0 159,0 0 278,0 0-157,0-1-297,0-3 171,0 2-42,0 0-52,0 2 23,0 0-385,0 0-22,0 0-39,0 0-1,0 0 41,1 0-246,6 0-91,10 0 78,3 0-149,2 3 63,1 4-90,-1 1-56,-1-2 29,-1-1-80,-3 0-40,-5-1-38,-2-2 81,-6-1-16,0-1-65,-1 0-191,-3 0-49,0 0-373,0 0-445,0 0-697,0 1-1729,0 4-1325</inkml:trace>
  <inkml:trace contextRef="#ctx0" brushRef="#br5" timeOffset="572890.433">12625 16982 384,'0'0'5064,"0"0"-3309,0 0-805,0 0 120,0 0 141,-2 0-106,-2 0-273,2 0 6,2 0 53,0 0-80,0 0 72,0 0-176,0 0-128,0 0-270,0 0-63,0 0 111,0 0-141,0 0 24,0-3 121,0-3-127,0 0 31,0 0-105,0 5-54,2 0 70,4-4-106,1-1-33,4 2-5,2-2 64,-2 0-72,0-2-24,2-3-16,1 1-48,0-1 48,-3 3 13,-1 2-5,-2 0 11,2 2-22,0-2 14,2 1-8,0 4-41,-1-2 41,-3 3 13,2 0 5,-2 0 11,1 0-32,-1 5 11,-2 9-11,-2 2-48,0 4 48,-1 2 13,-3-4 6,0 0 37,0-2-69,0-3 18,0-1 6,0-1-17,0 0 17,-4 1 0,-6 5 2,-4-1 70,-3 1-59,-1 5-11,1-7-8,0 0-31,1 1 31,-4-4 11,3-2-8,2-1-37,-2-4-30,3 0-13,0 1-19,4-5 27,3-1-35,3 0 83,4 0 3,0 0-11,0 0-13,0 0-137,2-3-50,10-10 85,5 1-98,1 5 66,-1 2 6,1 4-43,-1 1 154,-2 0 65,1 0-6,0 0-31,0 0 31,-1 0 6,1 1-1,-4 4 65,-2 2-43,0 5-16,-3 4 43,-2 3 154,0 1-13,-4 3 43,-1-2 85,0 3-58,0-1 52,0 1-135,-5-2 27,-8-2 36,-8 1-167,-3-1 5,-1-1-3,-3-2 30,1-6-56,2-3-38,5-4-10,5-3-11,1-1 32,4 0-11,3 0-24,3 0-77,4-3-192,0-8-774,0-8-1128,0-5-2062</inkml:trace>
  <inkml:trace contextRef="#ctx0" brushRef="#br5" timeOffset="573991.589">13116 16897 5859,'0'0'1427,"0"0"-603,0 0 201,0 0 151,0 0 25,0 0-275,0 0-193,0 0 124,0 0-246,0 0-120,0 0-118,0 0-210,0 0 13,0 0-123,0 0-7,0 0 90,0 0-64,0 0 40,0 0 37,0 0-69,2 0 72,10 0-114,0 0-44,4 0-15,2 0 16,0 0 2,2 1-66,1 4-177,-2-1 150,1 2 67,-3 0 7,-5 1-39,0 1 56,-4 0 7,0 3 14,1-4 54,-5 0-33,0 3-32,-1 1 1,-3 2 28,0 8 41,0-2 64,0 5 133,-6 3-107,-13-3 94,-5 2-187,-3-6-58,1-1 44,-1-3 17,3-2-59,6-6-3,7-5 33,5 0-38,5-2 101,1-1-21,0 0 5,2-1-45,7-2-50,3-2-22,-3 1-62,1 3 25,4-3-99,1 3 117,4 1 14,0-1-54,-3-4 14,-4 4-62,-2-1 51,0 1 3,-2 1 79,-1 0 14,0 2 38,-1 7 63,-1 9 166,0 2-131,-4 3 11,-1-3 66,0 2-133,0 2 83,-6-3 8,-13 3-72,-9-2 159,-3 0-183,0-3-62,3-4 38,2-4-11,0 0-45,4-4-11,2-6-27,5-1-106,5 0-105,3 0-295,6 0-177,1-3-856,0-14-1467,0-7-1340</inkml:trace>
  <inkml:trace contextRef="#ctx0" brushRef="#br5" timeOffset="575034.721">13597 16976 6851,'0'0'1590,"0"0"-752,0 0 264,0 0 53,0 0-181,3-2-163,6-6-158,-4 5-66,-4 3 32,-1 0-160,0 0 72,0 0-232,0 0-155,0 0 104,0 0-128,0 0-51,0 0 6,0 0-3,0 0 14,0 0-25,0 0-18,3 0 47,3 0-58,5 0-29,2 0-16,2-2-41,-1 0 41,-2-2 10,1 3-15,-1 1-25,1 0-8,-2 0-13,2 0-16,-2 0-3,-4 0 46,-1 0 29,-4 3 3,0 11 23,-1 9-4,-1 0 21,0 0 13,-4 2 80,-14 0-64,-5 3-8,0-3 109,-3-3-32,2-4 52,6-5-129,7-9-11,7-4-50,1 0 66,2 0 0,2 0-149,4-1-152,6-7-64,2 2 120,3 0-270,2 5-77,-1 1 126,0 0 186,-2 0 142,2 1 66,-2 3 59,1 11 216,-2 3 147,-3 0 67,-1-3 53,-6 5-230,-4-3 78,0 2-112,0 2-25,-7-1 148,-14 2-193,-4-1 12,-6-5-4,0-3-112,-1-1 1,2-5-68,7-4-18,4-3-74,7 0-57,2 0-139,6 0-335,4 0-316,0-2-778,0-12-2596,0-4-3522</inkml:trace>
  <inkml:trace contextRef="#ctx0" brushRef="#br5" timeOffset="575919.668">14008 16995 544,'0'0'5517,"0"0"-3588,0 0-757,0 0 295,0 0-2,0-2-337,0-7-269,0 7-67,0 2-21,0 0-104,0-3-112,2-3-355,10 3-149,2-1-48,1-1 16,2 3-14,0-2-5,-3 3-8,0 1-24,0 0 24,-3 0 10,-1 2 23,-4 10 119,-4 10 370,-2 5 257,-1 3-160,-6 3-10,-17 2-318,-4-3-131,4-14-32,7-7-67,7-9-93,8-2-115,2 0-493,0-3-427,3-11-94,13 3 155,7 6 692,-2 3 260,0 2 150,1 4 355,2 15 19,-5 7 205,-7 4-62,-5 2 158,-6-1-13,-1-2-379,-3-1-51,-12-3-187,-8-4-42,-6-7 18,0-5-85,2-2-29,3-1-27,5-5-27,2-1-58,3 0-302,4 0-475,2-1-594,1-7-1564,0-9-2535</inkml:trace>
  <inkml:trace contextRef="#ctx0" brushRef="#br5" timeOffset="577119.275">14454 17222 5523,'0'0'2582,"0"0"-1333,0 0 125,0 0 130,0 0-180,0 0 71,0 0-184,0 0-221,0 0-184,0 0-150,2 0 184,8 0-272,7 0-242,4 0 18,6-3-237,2 0-59,3 1-16,2 0 59,-3-2-49,-2 1-36,-2-4-12,-5 3-15,-3 0 16,-6-1 5,-4-1 18,-5 4 52,-3-3-73,-1-2-2,3-5-9,-3 1-58,0-4-37,0-3-17,0-1-34,-3 0-85,-11-1 133,0 0 35,0 5 39,3-5-7,1 0 34,3-1 6,3 5-8,4 3 37,0 0-27,0 4 0,0 2-5,0-2-21,0 2 29,0 1-8,2 0 0,10-1-24,7 2-16,4 0 37,2 0 6,0-2-17,2 2 17,-3 4 5,-3 1 21,-2 0 46,-2 0-120,0 0 34,-2 1 27,2 4 45,0 2 46,-2 3-40,2 1 16,-3-3 7,-4 3 121,-2-1-64,-1 0 34,0 2 22,-1 1-123,-2 0 0,-3 3 51,-1 3-3,0 3 40,0 4-48,-2 5 16,-9 3 88,-8 4-91,-2 3 124,1-2 63,5-9-53,6-3 82,7-8-181,2-8-93,3-5 85,15-5-75,15-1-66,8-5-59,1-18-182,-1-3-138,-9 5-560,-9 9-361,-15 8-648,-6 4-1787,-2 2-2319</inkml:trace>
  <inkml:trace contextRef="#ctx0" brushRef="#br1" timeOffset="582542.669">12744 17769 6931,'0'0'1190,"0"0"-534,0 0 35,0 0 304,0 0-290,0 0-468,11 0-138,-7 0 4055,-1 0-3805,4 0-127,2 0-11,0 0-65,0 0-47,-1 0 42,2 0-90,-3 0-3,0 0 21,0 0-23,-2 0-38,4 0 0,-2-1 29,1-3-7,1 3-25,0 0-10,3-4-9,-3 4 41,0-1-19,2 1 3,0 1 26,2 0-48,-2 0 6,0 0 2,-1 0-2,1 0 24,3 0-14,-1 0 11,-2 0 72,-1-3 24,-2 0-83,2 3-10,-3 0-6,-2 0 59,1 0-53,1 0-11,1 0 16,4 0-48,-3 0 16,4 0 8,1 0 3,0 0 7,0 0-7,-3 0 5,0 0 21,1 0-31,-2 0-1,2 0-5,3 0-13,-1 0 55,3 0-12,0 0 39,-2 0 22,3 0-75,2 0-11,-2 0-2,-1 0-1,-2 0 65,-1 0-43,3 0-13,-3 0 0,1 0-33,2 0 22,0 0 13,1 0 30,2-1 37,-1-1-5,1-1-46,-2 2 30,0 1 34,2 0-50,-2 0 8,-2 0 53,3 0-3,-1 0-34,0 0-43,2 0 16,-2 0 19,0 0-30,-1 0-18,-3 0 10,1 0 40,2 0-39,1 0-12,-1 0 22,2 0 38,4 0-12,-2 0 28,0 0-14,0 0 18,-2-1-23,4-3-46,-1 2-10,-1-3-30,0-1 30,0 2 0,3 1 10,1 1 38,0 0-49,3-2-4,-1 2 26,-2-4 72,0 1-69,2 0 5,-1 0 69,-2 1-10,1 0-14,0-6-61,3 2-5,3 3 37,1 1-16,-1 4-22,-3 0 25,0 0 32,-4 0-22,-3 0-34,-2-1 29,-2-3 85,0 3-53,-2 1 35,2 0-8,1 0-6,-1 0 16,2 0-85,0 0-8,1 0 48,3 0-48,1 0-8,-2 0 38,-1 0 29,0-1-9,0-4-52,0 4 20,-3 1 116,-1 0-44,0 0 68,-5 0 55,1 0-71,2 0 26,1 0-78,0 0-20,1 0 117,0 0-134,-2 0-40,1 0 67,-5 0-40,0 0 83,2 0-62,-5 0-26,-2 0 80,-2 0-54,-4 0-29,0 0 32,0 0 11,0 0 53,0 0-96,0 0-83,-1-1-119,-8-5-396,-14-3-987,-16-3-2240,-11-1-3814</inkml:trace>
  <inkml:trace contextRef="#ctx0" brushRef="#br1" timeOffset="583547.301">14106 17589 4594,'0'0'2625,"0"0"-2030,0 0-344,0 0 373,0 0 33,0 0-4,0 0-133,0 0 19,0 0 166,0 0-46,0 0-46,0-1 84,0-1-140,0 2 22,0 0-112,0 0 16,0 0 112,0 0-299,0 0-45,0-1-51,1-4-107,2 3 51,0-3-109,0-3-24,-2 4 34,-1 3-10,0 5 23,0 11-39,0 5-30,0 3 38,0 4 26,-1 2 134,-5 1-67,2-4 110,-3-4-129,2-3-69,2-4-21,-2-3-11,4-10-83,1-2 8,0 0-173,0 0-224,0 0-536,0-2-1434,0-10-2269,0-3-4120</inkml:trace>
  <inkml:trace contextRef="#ctx0" brushRef="#br1" timeOffset="584012.358">14250 17586 4210,'0'0'1345,"0"0"-246,0 0-3,0 0 19,0 0-288,0 0-261,0-1-176,0-4 36,0 4 209,0 1-104,0 0-43,0 0 27,0 0-109,0 0 119,0 0-15,0 0-104,0 1-25,0 6-106,0 10 181,0 11 203,0 10-91,0-1 86,0 5-8,0-1-345,0-5-226,0-4-145,-1-8-461,-6-5-1171,-9-3-2214</inkml:trace>
  <inkml:trace contextRef="#ctx0" brushRef="#br1" timeOffset="622128.464">16368 9335 5715,'0'0'1406,"0"0"-510,0 0-42,0 0 85,0 0-307,0 0-333,0 0 96,0 0 138,-1-1-180,-1-3 25,1 2-103,1 0 35,0-2 63,0 0-66,0-4 16,0-2-54,0 0-167,0-1 103,0 1-101,0 1-59,0 1 51,0 0-42,0 1-46,0-2 13,0 2 70,0 1-48,0 0-38,0 0 46,0 5 165,0-1-110,0 1-36,0 1 119,0 0-74,0 0 93,0 0-99,0 4-23,0 16-46,0 11 48,0 9 27,0 12 258,0 8-80,0 9 57,0 5 189,0-1-94,0-4 57,0-6-134,0-10-205,0-9 101,0-12-200,0-10-56,0-8 37,0-5 17,0-5-49,0-1-2,0-3 29,-1 0-107,-5 0-301,-1-3-270,-2-14-354,8-12-302,1-8-1067,0-7-2271,3-6-2835</inkml:trace>
  <inkml:trace contextRef="#ctx0" brushRef="#br1" timeOffset="623283.328">16659 9285 6467,'0'0'1126,"0"0"-40,0 0 136,0 0-334,0 0-93,0-1-243,-3-1-170,3 1 151,0 1-138,0 0 64,0 0-53,0 0-220,-1 0 62,-2 0-120,0 0 11,-1 0-40,-2 1 58,1 6 33,-1 7-81,-1 0 155,3 0-96,-3 0-85,1 1 109,1 1-107,-1 0-34,2 0 11,1 0 15,-1 2 40,1-2-39,0 0-4,1 0 30,0 0-40,1 2 22,1-1 66,0 2-83,0 2 38,0 2-51,0 0 16,0 4 184,0-2-176,0 1 11,0-2 37,0-5-40,0-5 91,0 0-78,2-3-8,5-2 118,6 0-120,1-6-80,3-2 13,1-1 74,0 0-63,3 0-32,2 0-6,0-1-5,-1-1 16,-2-2-5,0-5 15,1-3 52,0 1-73,-4-3-2,-2 1-1,-2-1-12,-1-5 23,-2-3-2,1-3-1,-2-3-7,-4 0-75,1-1-27,-2 1 11,-1 3 27,-2 3 56,-1 2 13,0-1 13,0 1 35,0-2-56,0 0 3,0 1-1,0 2-10,0 2 32,-2-1-10,-6 2 7,-1 3 48,-3-2-15,3 2-38,-1 0-30,-4 1-58,0 2 80,-3 0 6,-1 1 15,0 3 51,-1 0-104,3 3 19,-1 2 10,0 1 8,2 0 57,-2 2-44,0 7 14,2 5 70,-2 2-28,3-1-60,0-1-4,3-2 44,2-2-1,4-2-42,2-4 13,0 0 53,2-1-127,1 0-63,0 4-369,2 2-303,8 0-938,6-2-2194,2 2-2993</inkml:trace>
  <inkml:trace contextRef="#ctx0" brushRef="#br1" timeOffset="624173.96">16069 10267 6867,'0'0'1516,"0"0"-612,0 0 155,0 0 387,0 0-445,-5 0-198,-16 0 74,16 0-362,5 0-16,1-1-3,9-4-170,5-1 79,7 3-154,1 2-83,5-1 80,6 1-144,-1 0 24,4-1-16,3 2 30,5 0 39,0 0-141,2 0-34,5 0 23,1 0 8,3 0-29,0 0 16,3 0 56,-2 0-120,2 0 24,-3 0 14,1 0 7,-2 0 56,-4 0-45,-1-1-16,-3-1-8,-5-1-24,-4-1 24,-6 2 16,-7 1 40,-5 1 70,-5 0 135,-5 0 57,-3 1-1,-3 2 134,-3 5-206,2-2-50,0-4 43,-3 0-153,0-2 19,0 0-115,-1 0-175,-9 0-868,-19 0-1406,-11 0-2059</inkml:trace>
  <inkml:trace contextRef="#ctx0" brushRef="#br1" timeOffset="624991.748">16698 10390 6675,'0'0'1441,"0"0"-953,0 0 339,0 0 355,0 0-176,-5 0-313,-18-3-260,8 3 135,-2 0 184,0 0-245,-1 0 5,-2 2-210,1 6-78,1 5 91,-2 2-105,-1 2-15,3 4 40,-2 1-110,2 0-2,0 1-38,0 1 1,1 2 82,-1 2-107,1-2 35,-1 2-8,1 3 30,0-1-17,3 4 51,3 0-45,4 3 160,4 5-43,2 3 261,2 1 92,9-2-287,15-7 1,7-8-112,7-11-43,5-10 104,2-7-160,2-3-16,-3-8 3,-6-14 5,-8-7-136,-9 0-8,-8 0-150,-4 2 30,-9 4-147,-1 2 14,0 2 21,-6 6-27,-13 5 222,-4 4 69,0 5 8,-3 1-72,0 2 48,0 14 45,3 11 8,3 7 62,7 0 112,8-3 74,2-2-23,2-4-33,1-4-130,0-7-54,2-5-61,7-2-296,2-4-438,2 0-752,1-2-1558,0-1-1257</inkml:trace>
  <inkml:trace contextRef="#ctx0" brushRef="#br1" timeOffset="626367.397">17088 10674 1809,'0'0'2582,"0"0"-1528,0 0-13,0 0-188,0 0-276,0-3-76,0-9-213,0 8-56,-1 1 238,-1 0-14,1 1-18,-2 1-30,2 1 45,-1-1 137,1-1-275,1 2-115,-3 0 85,3 0-109,0 0 105,-1 0 28,-1 0-133,1 0 83,-3 0-195,-2 0-51,1 0 14,0 0 34,1 1-7,0 6 26,1 7-3,2 7 203,-1 10 32,1 7 142,1 9 208,0 5-14,0 0-96,0-1-74,0-10-43,0-9 37,0-11-139,0-10-69,0-7 102,0-4-225,0 0 62,0 0-112,0-3-35,0-12-24,0-11-43,0-4-58,0-2-59,0 2-256,0-1 202,0 3 27,0 2-10,0 1 58,0 0-48,0 2 51,0 2 14,0 2-94,0 3 120,1 3 56,2 4-24,4 5-56,4 2 66,3 1 17,3 1 0,1 1 63,6 8-36,0 17 4,-3 9 86,0 8 294,-3 4 13,-5-1 122,-5-5-71,-2-9-206,-5-10 214,-1-6-137,1-7-106,1-5 93,-1-3-235,-1-1-42,0-2 24,0-9-51,0-16-102,0-10-311,0-3-203,0-1-19,6 1-240,10 4 112,8 5 234,3 7 134,2 7 201,-1 5 4,0 5 121,-1 6 26,-5 1 73,-2 5 76,-6 20 260,-4 13-22,-6 9 288,-3 6 38,-1 0-192,0-3-12,0-7-241,-1-11-31,-4-10-71,1-12-56,4-6-171,0-3-358,0-4-461,0-13-1091,0-14-1465,0-7-1825</inkml:trace>
  <inkml:trace contextRef="#ctx0" brushRef="#br1" timeOffset="626950.224">18099 10166 7139,'0'0'1313,"0"0"63,0 0 353,0 0-483,0 0-245,0-3 36,0-10-212,0 10 127,0 3-135,0 0-289,1 0 96,7 0-77,9 0-64,6 0-48,-1 0-254,4 0-21,-4 0-48,-4 0-32,-1 0-64,-4 0-16,-5 0-13,-4 0-67,-4 0-59,0 0 6,0 0-137,0 0-388,0 0-210,0 0-650,0 0-2321,0 0-3305</inkml:trace>
  <inkml:trace contextRef="#ctx0" brushRef="#br1" timeOffset="627436.344">18092 10314 7828,'-6'3'973,"1"-3"12,2 0 290,0 0-122,2 0-326,-1 0 10,1 0-20,1 0 26,0 0-99,0 0-109,0 0 32,0 0-171,0 0 11,1 0-149,4 0-182,14 0 157,6 0-226,3 0-62,3 0 49,0 0-22,-4 0-59,-5 0-32,-4 0-55,-5 0-100,-5 0-653,-5 0-504,-2 0-1001,-1 2-2825,0 3-4714</inkml:trace>
  <inkml:trace contextRef="#ctx0" brushRef="#br1" timeOffset="629942.643">15160 9907 5314,'0'0'1633,"0"0"-848,0 0 236,0 0 156,0 0-321,0-9-247,0-27 42,0 23-107,0 8-187,0 2 46,0 0 320,0 2-197,0 1-228,0 0 7,0 0-191,0 0-60,0 4 7,0 13-8,0 11-42,5 10 16,3 10 112,0 13 101,-2 13 218,-2 7 12,-1 1-152,-2-6-22,-1-12-192,0-13 13,0-11 166,0-13-174,0-9-18,0-8-48,0-6 34,0-3-64,0-1 83,0-3-40,0-14-48,0-8-72,0-2-197,0 0 125,0-1-102,0 0 70,0 2 78,0-1-156,0 1 169,0 0-19,0-1-51,0 1 67,0 1-88,0-1 61,0-2 6,0 0-179,0-1 128,0 2 64,0 4-3,0 4 22,0 0 55,0 3 1,0 3-22,0 1 97,0 2-44,0-2-12,1 2-1,2-2-64,4 2 43,3 0 8,1 1-10,0 0 58,2 0-48,2 4 2,2 0-15,0 2-59,1 2 80,-1 1 5,-3 0-2,1 0 7,2 0-7,1 0 3,2 1 7,-2 2-40,0 3 19,2 3 21,-2 1 54,0 0 11,-2 1-22,-3 0-43,-1 4 22,-4-2 66,-1 0-50,0 2 53,0-2 72,0 2-72,0-1 3,-4 1-70,-2-2 14,-1-1-49,0 1-4,0-2 2,0 3 21,0 2 64,-1-2-63,-6 3-14,-3 0 32,0 1 2,-1-2-23,0-1-8,-2-1 34,1-2 22,-1 0-33,-1-1-28,-1 0 7,-5-4 40,-2 0-39,-2-2-20,-4-1 7,0-1 68,0-3-90,0 0 10,4 0 11,3-1 0,7-8 0,3-2 0,5 0 5,5-1 17,1-1-17,0 1-5,0 2-5,0-1-17,6 3 17,12 3 2,0 1-2,0 1 21,6 3-21,0 0 2,2 3-2,1 14-14,1 8 24,0 7 41,0 5 127,0 3-40,-4-2 219,-2-3-154,-5-5-139,-2-6 61,-2-3-83,-2-4-50,-1-1-190,-6-1-952,-1-1-1743,-2 1-2432</inkml:trace>
  <inkml:trace contextRef="#ctx0" brushRef="#br1" timeOffset="630795.779">15774 10295 1169,'0'0'0,"0"0"304,0 0-304,0 0 16,0 0-16,0 0-16,0 0 16,0 0-817,0 0 817</inkml:trace>
  <inkml:trace contextRef="#ctx0" brushRef="#br1" timeOffset="631412.774">15651 10605 688,'0'0'4693,"0"0"-3087,0 0-600,0 0 66,0 0-228,0-3-159,0-10-117,0 10 113,0 3-36,0 0-212,0 0 100,0 0 67,0 0-191,0 2 63,0 7-93,0 10 2,0 9 142,0 7-224,-1 6 13,-5 9-99,0 5-52,2-4 156,1-7-138,2-8 80,1-11 109,0-5-77,4-7 23,15-6-231,8-6-43,4-2-120,1-6-261,2-16-623,-3-2-772,-6 2-1685,-3 1-1680</inkml:trace>
  <inkml:trace contextRef="#ctx0" brushRef="#br1" timeOffset="631914.127">15701 10412 5010,'0'0'1532,"0"0"-817,0 0 245,0 0 347,0 0-98,-4-3-238,-10-13-237,11 10-139,6 6-99,14 0 128,2 0 32,4 0-325,-5 0-208,-2 0-22,2 0-69,-6 0-29,-2 3-24,-4 0-99,-4-3-174,0 0-522,-1 0-689,-1 0-1011,0 0-1624</inkml:trace>
  <inkml:trace contextRef="#ctx0" brushRef="#br1" timeOffset="632302.893">15658 10166 7972,'0'0'1712,"0"0"-316,0 0 538,0 0-379,0 0-629,14 6-272,44 17-337,-22-17-87,-14-6-182,-2 0-56,-4 0-216,-4 0-932,-5 0-1311,-5 0-1714</inkml:trace>
  <inkml:trace contextRef="#ctx0" brushRef="#br1" timeOffset="643502.439">18994 9894 1681,'0'0'5517,"0"0"-3383,0 0-915,0 0 163,0 0-88,0 0-411,0 0-7,-2 0-9,-7 0-147,6 0-37,3 0-272,0-1 50,0-8 46,0-3-237,0-4 60,0 1-156,0-2-49,0-1-98,0-1-27,0 0-3,0 0-23,0 0-60,0 3-63,1 1-155,2 5 26,0 1 134,1 5 11,-1 2 90,-3 1-13,0 1 19,0 0-27,0 2 18,0 8 17,0 15-48,0 12 87,2 11 81,5 12 312,6 12 90,3 5 129,0-5-240,0-7-169,-2-16 54,-2-12-177,0-11-82,-4-6 30,-1-6 106,-4-6-128,-2-5-43,-1-2-85,0-1-32,0 0-115,-1-3-640,-5-8-531,2-8-1486,1-5-2652</inkml:trace>
  <inkml:trace contextRef="#ctx0" brushRef="#br1" timeOffset="644259.944">19483 9651 5651,'0'0'1502,"0"0"-539,0 0-110,0 0 300,0 0-70,5-6-200,19-18 14,-15 13-33,-6 8 0,-2 0-10,-1 2-94,0-1-93,0 1-288,0 1-91,0 0 17,-1 0-217,-3 0-72,-6 0 5,-3 1 48,1 3-71,-4 5-4,1 6 20,1 4 47,0 0-5,0 1 5,1 7 9,2-1 10,1 2-43,2 4-32,-2 2 41,3 1 141,1 4-81,5 4 108,1 2 47,0 5-2,0 0 200,6-1-112,13-7-102,5-8 94,1-12-144,4-10-1,5-10-47,5-2-56,5-7-24,-39 4-72,-1 0 1,1 1 0,0-1 0,-1-1 0,0 1-1,1-1 1,1-2 4,26-31-187,-8-1-5,-9 3-218,-8 1 73,-6 2 63,-1 4-68,0 2 150,-3 1-109,-9 3-6,-9 3 181,-2 4-60,1 5 90,1 4 50,-1 5 54,-5 1-53,2 4 32,-3 19 34,1 10 64,2 1-5,4-1 198,7-4-46,7-8-163,6-7-2,1-6-166,0-5-525,3-3-590,14-2-1513,9-8-1765</inkml:trace>
  <inkml:trace contextRef="#ctx0" brushRef="#br1" timeOffset="644995.291">20122 9515 6403,'0'0'1873,"0"0"-643,0 0 288,0 0-11,0 0-245,-2 0-235,-6 0-387,0 0 22,-2 0-38,-2 0-269,-1 2 43,-1 7-113,-1 6-103,-1 3 122,1 3-131,-2 5 131,-1 1-45,1 4-118,3 0 158,3-1-197,1 3-41,2-1 59,1 0-24,1 2-45,3-2-22,2 3 64,1 3 110,0-1-141,0 1 44,3-3 126,12-5-120,6-7 65,3-4-49,-2-6-43,2-5 91,0-6-133,1-2-41,0-1 38,-1-8 67,0-13-131,-3-3-19,-3 0-95,-1-1 4,-3 2 30,-4 2 38,-6 2-12,-3 2 28,-1 2-12,0 2 35,0-1-18,-4 2-88,-17 1 82,-4 3 16,-6 3-23,0 5-150,1 1 130,-2 1 52,2 7-4,3 15-63,2 4 79,5-1 17,9-5 2,4-8-2,6-4-246,1-5-888,3-3-1587,12-1-2050</inkml:trace>
  <inkml:trace contextRef="#ctx0" brushRef="#br1" timeOffset="645744.398">20620 9600 5715,'0'0'1675,"0"0"-336,0 0-74,0 0-49,0 0-156,0-2-372,-3-6 104,-1 6-90,0 1-275,-3-1 184,-2-1-51,1 2-176,2 1-90,1 0-126,-1 0 8,2 0 16,-3 0-64,-3 0 48,-1 0-83,0 2-10,1 6 163,-1 4-116,-2-1 92,2 1 47,0 4-87,0 2 103,-2 2-160,2 2-55,1 0 34,-1 0-80,2 0-3,4 1 81,2 4 4,3 3 1,0 7-56,0 5 55,0 4 207,5 1-84,12-3 62,10-7-32,1-8-147,5-12 93,4-11-152,2-6-47,-1-5-25,-34 4 12,-1-1 0,1 0 0,0-1 0,-1 1 0,1-1 0,-1 0 0,0 1 0,3-4 7,19-28-285,-8-3-265,-10 1-330,-5 2 85,-2 3 80,-3 3 237,-10 6 350,-9 9-32,-1 7 136,-4 5 96,2 4 72,-3 15 302,-3 15-86,3 5 5,3 2 126,5-3-374,6-8-146,6-6-379,5-12-1878,2-10-2957</inkml:trace>
  <inkml:trace contextRef="#ctx0" brushRef="#br1" timeOffset="646863.55">21175 10068 7395,'0'0'2345,"0"0"-744,0 0-125,0 0 234,0 0-475,-2 2-451,-8 4-101,9-4-203,11 1 118,16 3 293,11 3-269,3-3-102,8-3-152,0-2-264,-2-1 35,-4 0-104,-5 0-38,-7-3 11,-6-10 64,-7-3-53,-6 0-9,-4 0 6,-6-2-112,-1-1 70,-1-1 20,-7-4-26,-11-2-26,1 2 4,1 0 38,3 0-32,4 2-75,3-1 54,3 2 56,1 1 15,2-1 46,1 4-45,0 2-6,0 2-7,1 0-33,5 1 32,15-1 9,5-2 7,4 2 48,3 3-69,2-2 6,2 3-36,-4 4-95,1 0 106,0 2 35,-5 2 19,-4 1 40,-1 0-105,-6 0 30,0 1 16,-1 3 19,-3 5 56,-3 6-9,0 4 132,-2 0-54,-4 4 211,-2 5-54,-3 4-82,0 9 101,0 6-184,-3 7 27,-11 1-8,-4-1-38,3-4 6,9-10-94,3-10 19,3-8 104,3-7-114,17-6-20,14-7 70,8-2-29,6-2-123,0-7-171,-6-5-408,-8 3-165,-12 9-539,-12 3-1089,-8 10-2134,-2 21-2764</inkml:trace>
  <inkml:trace contextRef="#ctx0" brushRef="#br1" timeOffset="650149.046">17263 11632 5555,'0'0'1502,"0"0"-553,0 0 41,0 0 245,0 0 11,0 0-440,-6-5-107,-18-13 131,16 6-195,4 3-211,1 5-93,2 1-150,-2 3 134,0 0-219,-1 0-69,1 0 58,-1 4-64,1 17-13,3 16 38,0 10 82,0 13 197,0 12-13,0 4 91,0 4 104,0-2-200,0-8 24,0-8 29,0-13-120,0-9 43,0-8-209,0-10-39,0-12-48,0-6 53,0-4 8,0-3-179,0-14-114,0-10 31,0-2-191,0-2 146,0 0 40,0 2-40,0 1 155,0 0-104,0 2-72,2 1 48,-1 2-227,-1 1 174,0-2-1,0 0-39,0 0 210,0-1-29,0 2 75,0-1-33,0 0 68,0 0 31,0-1 16,0 2 30,0 1-72,0 1 18,0 4-2,1 2-33,6 2 65,2 0-11,-1-3 0,2 0 19,1-3-41,-1-2 9,1 1-6,-1 0-23,0 3 55,-2 5-13,-1 2 3,4 3 23,2 1-55,-1 0 13,1 2 24,2 1 59,2 1-1,0 1 14,1-2-10,-1 0 2,-1 0 66,3 3-111,0 0 0,4 0 112,-1 1 7,-1 8 262,-1 6-98,-2 1-185,-1 0 102,-6-1-155,-1-2-53,-2 3 26,-2 1 14,-1 4 50,1 4-31,-3 3 31,-2-2 179,-1-1-200,0 0 43,0 0 58,0 0-82,-1-2 133,-3-1-170,-8 0-12,-4-2-28,-4 1 7,-2-2-29,-5 1 27,-4 1 53,-1-1-54,0 1-36,-3-2-12,0-4-15,-2-5 16,4-1 2,3-2 6,4-4 42,6-3-53,6 0-13,7 0-57,6-5-12,1-12-12,0-4 68,1 4 12,6 0-18,10 7 11,3 6 24,3 1-17,4 3-63,4 0 63,1 6 22,0 18 22,2 9 119,1 2 134,-3 2-64,-4 1 64,-4-3 165,-6-4-243,-1-6-55,-6-7-28,-4-7-10,-3-5-112,-1-3-5,-3-2-30,0-1-82,0 0-203,0 0-553,-3 0-445,0-1-1600,2-1-2020</inkml:trace>
  <inkml:trace contextRef="#ctx0" brushRef="#br1" timeOffset="650700.268">17892 12150 6963,'0'0'1468,"0"0"76,0 0 44,0 0-369,0 0-115,0-1-405,0-1-141,0 1 29,0 1-46,0 0 33,0 0-187,0 0-134,0 1 185,0 6-107,0 9 96,0 8-33,0 5-188,0 3 221,0 5-185,0 4-135,0-2 67,0-6-113,0-6-45,0-10 40,0-5 24,0-5-3,3-3-58,13-1 2,8 0 41,4-3 15,3 0-45,0 0 11,0 0 34,-6 0-69,-5 0-10,-6 0-9,-6 0-48,-4 0-42,-1 0-46,-2 0-82,-1 0-308,0 0-100,0 0-550,-2 0-1119,-7 0-1733</inkml:trace>
  <inkml:trace contextRef="#ctx0" brushRef="#br1" timeOffset="651783.846">18489 12361 5426,'0'0'1577,"0"0"-864,0 0 111,0 0 320,0 0-293,-2-4-39,-5-11 68,5 6-379,2 6 92,0 0 239,0 2-181,0 1-123,0 0-207,0 0-15,0 0 108,0 0-265,0 0-2,0 0 16,0 3-27,0 8 168,2 9-192,7 8 27,2 9 298,2 7-122,-3 0 93,-2-1-61,-2-3-152,-2-7 144,-1-9-198,-2-8-96,-1-8 86,0-5-32,0-3-3,0 0 0,0-3-96,-2-14-171,-6-8-34,1-3-270,3-4 123,1-2 80,2-1-57,1 0 169,0-2-45,1 2-11,4 1 85,7 2-106,1 5 138,-2 7 8,-3 8 57,-1 8-17,0 1 48,1 2 59,8 5 200,2 15 96,0 16 307,1 6-29,-3 5-91,0-2-48,-5-3-214,-3-3 51,-2-7 27,-3-6-181,-2-11 71,-1-5-170,0-5-14,0-1-42,-2-3 40,-6 0-30,2-6-85,5-12-8,1-9-136,0-5 72,0-5-120,7-2-16,14-3 21,3 1-205,-3 6 170,-1 7-23,-4 7 103,0 13 43,-1 5 83,0 2 70,1 3 36,-1 10 89,2 20 371,-3 12-25,0 5-10,-3 2 131,-2-2-222,-4-8-115,1-7 6,-2-8-123,-1-7-74,-2-9-52,-1-4-28,0-5-111,0-1-217,0-3-420,0-15-835,0-11-1512,0-1-3085,0-4-3977</inkml:trace>
  <inkml:trace contextRef="#ctx0" brushRef="#br1" timeOffset="652135.392">19138 12342 8708,'0'0'912,"0"0"-466,0 0 573,0 0 134,0 0-697,-1-5 99,-6-17 224,5 15 32,2 6 77,0 1-170,0 0-219,0 3-139,0 10-160,0 18 384,0 12 195,0 10-104,0 1-37,1 0-206,6-9-104,2-8-130,-2-14-89,0-8-109,-3-10-80,-1-5-307,-2-1-253,-1-11-646,0-16-979,-2-6-1753,-4-1-1526</inkml:trace>
  <inkml:trace contextRef="#ctx0" brushRef="#br1" timeOffset="652471.603">19047 12099 11749,'0'0'0,"0"0"1745,0 0-1745,0 0 336,0 0-336,0 0 64,0 0-64,0 0 224,0 0-224,0 0 0,0 0 0,0 0-1776,0 0 1776,95-28-3570,-95 28 3570</inkml:trace>
  <inkml:trace contextRef="#ctx0" brushRef="#br1" timeOffset="652952.697">19367 12228 7347,'0'0'1449,"0"0"-753,0 0 147,0 0 601,0 0-217,-1 6-395,-4 22 260,4 3 84,1 8-154,0 10 34,0 4 33,0 1-177,0-2-125,4-5-277,2-9-41,1-10-327,-3-12-92,-1-9-20,-3-9 31,0-12-98,0-12-43,0-7-227,0-2-107,0 0 102,2-1-123,7 3 35,5 3 35,0 4-75,3 3 261,-3 2-83,2 5 134,3 3 24,0 4 91,1 3 37,1 5 75,0 1 45,-3 0 173,3 3-119,-1 12-28,-2 15 108,-4 9-62,-3 7 160,-4 4 6,-4 1-46,-2 1 128,-1-7-248,0-8-123,0-9 30,0-11-35,0-8-136,0-8-264,-1-6-203,-2-19-811,-3-11-952,5-6-1639,-2-2-2446</inkml:trace>
  <inkml:trace contextRef="#ctx0" brushRef="#br1" timeOffset="653407.844">20290 12023 9284,'0'0'1534,"0"0"-448,0 0 280,0 0 451,0 0-350,-3 0-736,-11 0-48,10 0 56,4 0 6,4 0-14,14 0-302,10 0-53,3 0-90,1 0-180,1 0 28,-3 0-102,-3 0-43,-6 0-31,-7 0 15,-7 0-43,-6 0-50,-1 0-285,0 0-73,0-4-325,-1-1-768,-3-1-1052,-9 3-2496,-1 2-3893</inkml:trace>
  <inkml:trace contextRef="#ctx0" brushRef="#br1" timeOffset="653723.557">20290 12023 8980,'0'0'0</inkml:trace>
  <inkml:trace contextRef="#ctx0" brushRef="#br1" timeOffset="653724.557">20290 12023 8980,'0'89'2697,"0"-139"-4353,0 118 4089,5-67-1107,22-1 520,7 0-491,-1 2-624,0-1-88,-3-1-171,-3 0-64,-6 0-333,-4 0-166,-6 0-330,-4 0-860,-6 0-1114,-1 0-1698</inkml:trace>
  <inkml:trace contextRef="#ctx0" brushRef="#br1" timeOffset="654144.035">21140 11932 9268,'0'0'-179,"6"-28"193,19-86 69,-12 63-59,-8 24-3,-2 4 86,-2 7 445,2 4 344,-3 5 209,0 3-209,0 2 129,0 1-196,0 1-476,0 2-44,0 11-56,0 21 196,0 11 188,0 12-18,0 12 374,0 9 221,0 2-451,0-5-35,0-15-288,1-17-186,5-16 20,-2-14-183,-1-9-83,0-4 11,-2 0 29,-1-2-190,0-13-239,0-12-406,0-2-358,0-4-909,0 0-1508,0 2-1896</inkml:trace>
  <inkml:trace contextRef="#ctx0" brushRef="#br1" timeOffset="654692.666">21491 11739 8500,'0'0'1974,"0"0"-725,0 0 114,0 0-114,0 0-460,0-2-172,0-5 47,0 4 112,0 2-266,0 1-83,-2 0 104,-6 0-201,-3 0-7,-2 0 16,2 2-131,0 8 83,0 1-200,-3 5-35,1 6 125,2 5-53,3 9-19,-1 6 70,5 6 21,4 10 262,0 6-97,0 1 60,3 0 129,-2-56-503,1-1-1,0 1 0,0-1 0,1 0 0,3 6-50,-3-8 39,0-1-1,0 0 0,0 1 0,1-1 0,0-1 1,4 6-39,-6-8 13,1 1 0,0-1 1,-1 0-1,1 0 0,1 0 1,-1 0-1,0 0 0,0-1 1,1 0-1,0 1-13,35 2 128,2-9 0,-36 3-130,-1 0-1,0 0 1,0 0 0,0-1-1,0 1 1,0-1 0,0 0-1,-1 0 1,3-3 2,31-44-230,-9-6-116,-14 3-412,-12 3-32,-2 9-82,-4 7 106,3 32 751,0 0-1,-1 0 1,1 0 0,0 0-1,-1 0 1,0 0 0,1 1-1,-1-1 1,0 0 0,0 1-1,0 0 1,0-1 15,-25-10 0,-2 10 136,1 6 336,24-2-420,1 0 0,0 0-1,-1 0 1,1 1 0,0-1-1,0 1 1,0-1 0,-1 3-52,-21 32 616,4 5-80,6-4-250,2-7 101,6-11-305,3-9-122,3-9-146,1-3-625,0-8-689,0-15-1856,0-5-3068</inkml:trace>
  <inkml:trace contextRef="#ctx0" brushRef="#br1" timeOffset="655331.413">21986 11685 8644,'0'0'1491,"0"0"-882,0 0 620,0 0 479,0 0-588,0-2-287,0-9 18,0 6-133,0 4 50,0 1-219,0 0 6,0 0-21,0 0-267,0 0 40,0 0-163,0 0-32,0 1 77,-1 6-80,-8 7 86,-2 3-80,0 5 53,-2 6-72,3 4 19,2 4 61,2 8-125,2 9 47,4 7 145,0 6-75,0 2 214,3-6-84,-1-54-268,0 0-1,0 0 0,1 0 1,0 0-1,4 6-29,20 26 299,4-15-200,2-17-59,1-8 32,-31-1-68,0 1 1,0-1-1,-1 1 1,1-1-1,0 0 0,0 0 1,-1 0-1,1-1 1,-1 1-1,1-1 1,-1 1-1,1-1-4,1-2-12,0 0 0,-1 0 1,1-1-1,-1 1 0,1-1 0,-1 0 0,2-4 12,16-47-365,-10-3-577,-10 2-229,-1 5-400,-3 11 383,3 39 1155,-1-1 0,0 0 0,0 1 0,0-1 0,-1 1 0,1-1 0,-1 1 0,1 0 0,-1 0 0,0 0 1,0-1 32,-24-15-14,1 10 220,1 7 378,22 1-528,0 0 0,1 0 1,-1 0-1,1 0 0,-1 1 0,1-1 0,-1 0 1,0 1-1,1-1 0,-1 1 0,1-1 0,0 1 1,-1 0-1,0 0-56,-20 29 984,1 8-231,4 5-105,3-3-101,6-5-339,2-8-3,2-10-191,3-10-169,-1-6-136,1-1-800,1 0-776,0-2-1543,0-9-3588</inkml:trace>
  <inkml:trace contextRef="#ctx0" brushRef="#br1" timeOffset="655898.429">22453 11685 8004,'0'0'2329,"0"0"-1361,0 0 321,0 0 592,0 0-217,0-8-885,0-24-245,0 22 117,0 10-107,0 0 139,0 0-176,0 0-251,0 0 67,0 0-187,0 0-13,0 1 13,0 8-37,-4 7 79,-6 6-87,-4 2 5,1 4 128,2 9-125,4 7 109,1 10 120,5 9-58,1 8 199,1 1-111,8-8-134,12-16 43,-19-45-259,0 1 1,1-1 0,-1 0 0,1 0 0,-1 0 0,1 0 0,0 0 0,0-1 0,1 1-9,-2-2 2,1 1 0,0-1 1,0 0-1,0 0 0,0 0 1,0 0-1,1-1 1,-1 1-1,3-1-2,30 1 80,-33-1-74,0 0 0,0 0-1,0-1 1,0 1 0,0-1 0,0 0 0,0 0 0,0 0-1,0 0 1,0 0 0,0-1-6,1-1-11,0 0 1,0 0-1,-1-1 0,0 1 1,0-1-1,0 0 0,0 0 1,2-3 10,16-37-267,-10-2-259,-7 5-47,-4 6-169,0 11 187,0 24 546,0-1 0,0 1 0,0-1 0,0 1 0,0 0 1,0-1-1,0 1 0,0-1 0,-1 1 0,1 0 0,0-1 0,0 1 0,0-1 0,-1 1 0,1 0 0,0-1 0,0 1 0,-1 0 0,1-1 1,0 1-1,0 0 0,-1-1 0,1 1 0,0 0 0,-1 0 0,1-1 0,-1 1 0,1 0 0,-1 0 9,-19-2-61,-2 5 88,-2 16 154,0 17 176,3 6 185,4-4-224,5-8-97,5-13-173,4-8-40,2-7-163,1-3-762,0-8-1268,0-16-2911,0-3-4954</inkml:trace>
  <inkml:trace contextRef="#ctx0" brushRef="#br1" timeOffset="656611.858">22931 12127 12598,'0'0'1657,"0"0"-556,0 0 511,0 0 18,0 0-307,0 4-600,7 9-171,15-4 86,6-4-310,6-1-16,2-1-74,2-3-134,1 0 21,-1-1-95,-4-9-38,-6-8-25,-10-6 20,-4-2-11,-7 1-40,-6-1-136,-1-2 99,0-3-33,-1 2 73,-6-2-64,-6 2 63,-1 0 51,1-1 19,5 0 57,5-3-79,2 0 6,1 0-3,0 3-23,3 4 55,10 7-13,11 9 3,3 6 37,2 3-16,1 3-27,-1 13 14,2 16 72,-2 7 7,-3 4 20,-4 5 55,-9 7-18,-8 9 240,-5 1-102,0-4-69,0-10 107,0-10-147,2-13 30,9-12-124,12-8 22,6-6-5,8-2-118,-1-10-125,1-14-40,-3 0-411,-8 4-266,-6 11-705,-7 9-2033,-10 1-2778</inkml:trace>
  <inkml:trace contextRef="#ctx0" brushRef="#br5" timeOffset="662440.644">21144 11632 6787,'0'0'862,"0"0"-94,0 0-330,0 0-105,0 0-82,0 0 138,0 0 52,0 0 58,0 0 85,0 0-64,0 0 94,2 0 77,0 0-19,0 0-13,-1 0-299,-1 0-112,0 0 67,0 0-195,0 0 59,0 0 82,0 0-111,0 0 109,0 0-174,0 2-37,0 11 96,0 5-51,0 9-13,0 2 70,0 6-46,0 5 133,0 1-178,0 2-51,0-4 37,0-1 17,0-1-41,0-5 27,0-1 53,0-4 33,0-8-105,0-2-39,0-4-23,0-6 66,0-1-23,0-3 9,0-2 53,0 1-72,0-1-24,0-1 48,0 0-59,0 0-72,0 0-330,0 0-369,0-5-1277,0-17-2162,0-8-3788</inkml:trace>
  <inkml:trace contextRef="#ctx0" brushRef="#br5" timeOffset="663864.023">21498 11603 1393,'0'0'5840,"0"0"-3789,0 0-725,0 0-120,0 0-486,0 0-266,0 0-57,0 0 449,0 0-115,0 0-195,0 1 291,0 5-341,-1 6-176,-5 1-102,-1-1-67,0 1-104,0 3-34,0 0-19,0-1-48,1 1 48,1 0 13,-2 2 17,2-2 76,3-2-76,-1 0-17,-1-3 0,1-1 9,0 2 63,2 1 3,1 2 51,0 1-8,0 0-33,-2-1-58,0-1-8,-4 4-69,2-2 48,1-1 7,-1-2 17,1 0 48,2 2-81,-2-2 6,0-3-2,3 2-28,0-2 49,0-1-6,0 1 14,0-1 56,0-1-57,0 2-15,0-2 34,0 1 83,3 1-42,1-1-33,2 1-2,-1-2 55,2 0-73,3 0-25,0-1 26,1-1 86,0-3-58,3-2 7,0-1 99,0 0-24,0 0 29,-1 0-127,-1 0-43,4 0-17,-5 0 17,1-2 2,0-5 3,-3 0 24,1 3-91,0-1-34,0 1-46,-3-3 57,-3-2-86,0-1 53,-1-3 27,0-7-206,-2 0 169,-1-1-115,0 2-27,0 6 123,0 4-43,0 2 155,0 1 83,0 2 66,-1 2-13,-2 1-77,-3-2 16,2 3 114,3 0-58,-1 0-9,1-1 25,-2-1 5,-1 1-18,0-1-76,-2 2-18,1 0 6,0 0 15,1 0-16,0 0 11,0 0 48,-2 0-48,2 0-8,0 0 11,2 0-62,0 0 62,-3 0 64,2 0-83,-5 0-6,0 0-7,1 0-35,-2 0 56,4 1-3,-1 3 9,1 0 31,-1 0-64,2 5 11,0 1-2,-2 3-22,-1 5 64,3 1-16,1 4 18,3 5 68,0 2 125,0-4-9,0-2-124,0-8 28,0-5-92,0-3-30,0-4 21,0-4 43,0 0-179,0 0-234,0-2-323,0-10-409,0-11-1864,0 0-2159</inkml:trace>
  <inkml:trace contextRef="#ctx0" brushRef="#br5" timeOffset="665012.358">21993 11682 3970,'0'0'3340,"0"0"-1718,0 0-139,0 0-229,0 0-304,0 0-230,0 0-34,0 0 114,0 0-234,0 0 34,0 1-18,-4 5-374,-3 7-5,-2 1-145,1 0-2,1 1 9,-3 1-52,2 0-24,-1 0-15,1-1 79,0 2-37,0 2 0,3 2 69,1-2 17,-2 0-81,1 0 8,0 0 97,0 1-41,2 1 19,-1-1-61,0 4 32,-1-2-57,4-2-18,0 2-13,-1-1-27,1-1 80,1 0-19,0-6 14,0-2 40,0-3 159,2-4-130,7-3 11,6-1 80,3-1-78,5 0 110,1 0 8,-2 0-112,-2 0 178,-5 0-213,2 0-75,-3-1-7,-3-3-4,-1-8-90,-2-3-274,-3-1-239,-3-4 126,-2-3-98,0-1 111,0-3 41,0 1-174,0 2 413,0 2 110,0 6 54,0 3 15,0 4 62,0 2 122,-2 0 75,-4 2-133,-4 1 128,-1 4-97,1 0-92,-1 0 58,1 2-40,-1 6-21,1 4-11,2 1 34,-1 3-12,1 3-57,-2 4-13,2 5 5,-1 3 17,2 0 44,3 1 182,1-2-135,2-7 49,1-5-114,0-8-29,0-7-70,0-2-29,0-1-205,0 0-318,1-2-547,2-10-1475,0-9-2084</inkml:trace>
  <inkml:trace contextRef="#ctx0" brushRef="#br5" timeOffset="665987.52">22432 11638 6371,'0'0'1254,"0"0"45,0 0 83,0 0-112,0 0-331,0 0-304,0 0-16,-4 0-133,-2 0 36,-1 1-68,3 5-91,-3 3 213,0 4-242,0 5-84,0-1 140,0 1-230,1 4 61,1 1 43,-1 5-138,3 4 2,1 2-99,-1 4-13,1 0 67,1 0 10,1-2-15,0-3 135,0-2-21,2-3 160,7-6-45,5-5-157,0-2 34,3-6-102,1-8-71,3-1 8,0 0 34,3-2-120,-2-10-47,-3-12-335,-3 0-87,0 1-184,-5 1 234,-4 4 92,-3 4 47,-1 2 256,-2 2 86,-1 0 10,0-1 30,0 1 63,0 0 102,0-2-45,-3-1-75,-9 3 14,-4 1-73,1 4-40,-2 3-53,3 0 64,-1 1 11,1 1 10,0 0 33,1 3-65,2 11 11,4 8 45,3 6 121,1 3-20,3 2 236,0 3 90,0-1-109,0-6 72,0-5-320,0-8-75,0-6-72,0-7-59,0-2-256,0-1-347,0-1-271,0-5-730,0-16-2437,0-6-3642</inkml:trace>
  <inkml:trace contextRef="#ctx0" brushRef="#br5" timeOffset="667321.932">22801 12055 7443,'0'0'2265,"0"0"-784,0 0 392,0 0 173,0 0-704,9 7-547,32 24-50,-14-19-78,-6-6 72,1-2-241,1-2-252,-1-1 125,0-1-219,1 0-27,-1 0-2,-2 0-8,-1 0-91,1-1-6,-3-1 52,-2-2-73,-1-2-2,0-3-3,0-1-8,-3 0 72,-1-1-40,-3 4-6,0 1 65,-3 0 74,-1 5-63,0 1-6,-2 0 59,-1 0-27,0-3-86,0-4 12,0-4 31,0-1-53,-1-7-16,-3 4-16,-5 0-67,1-3-7,-1 0 55,1-5-50,2 3-17,2-2 81,1 1 21,2 1 19,1 1 50,0 0-72,0 1-2,0 2-22,0 3-71,0 3 103,1 1 3,5 0 8,1 1 27,1 0-113,2-1 49,0 4 5,1 0-46,-1-2 57,0 0 8,-1-1 7,0 1 30,1 1-40,-1 3-2,0 0-6,-1 3-24,3 0 24,2 0 10,-2 0 38,3 0 102,0 0-27,0 0-94,0 0-24,-1 0-7,-1 0 7,1 0 6,-1 1 26,0 5 48,0 5-58,-2 3-8,1 1 42,-1 0 3,-3-2-35,-3-3-18,-1-1 24,0-1 66,-2 3-120,2-1 14,-3 3 5,0 3-13,0 6 55,0 2-7,0 2 64,0 2 53,-3-3-32,-11 0-88,-4-2-8,0 1 8,-2-4-19,3-1-7,2-1 12,2-4 73,5 0-62,5-4-18,2-3 13,1-4 27,0 0 42,1-2-40,5-1 11,15 0 75,5 0-69,2 0-54,6 0-22,-2 0-36,-1 0 47,0 0 6,-2 0 18,-5 0 56,-6 0-87,-5 0 2,-5 2-16,-4-1-88,-1-1-35,-3 0-189,0 0-286,0 3-739,-3 3-1389,-11 0-2495</inkml:trace>
  <inkml:trace contextRef="#ctx0" brushRef="#br5" timeOffset="671086.178">17270 12901 8292,'0'0'653,"0"0"-391,0 0 5,0 0 298,0 0-175,0 0 47,10 0-47,28 0 223,-22 0 198,-7 0-170,-4 0 207,2 0-162,4 0-267,2 0 2,2 1-237,5 1-2,-1 2 18,4-2-88,3-1-77,2-1 39,3 0 14,0 0 40,-3 0-98,-1 0-1,-4 0 94,1 0-35,0 0 112,-5 0 24,4 2-93,-1-1 130,3-1-197,3 3-61,0-3 26,4 1 49,2 1-60,2-2-7,2 1 21,-2 1-64,2-1 21,0 2-2,1 3-22,-4 0 97,0 1-44,-3-1-15,0 2-6,0-4-47,2 0 36,-1-2 6,4-1-2,0-1 87,3 0-56,-1 0-18,0 0-6,0 0-47,2 3 36,9 0 33,5 0 72,11 0 10,6-3-10,2 0-67,2 0-16,-2 0-56,-5 1 34,-9 2 4,-9 0-4,-3 4 116,-2 2-94,-2 0-14,3 0 1,0-2-8,-1-1 39,2-3-4,1 1 60,-3 1 49,1-1-101,1-1-30,1-3-11,1 0-32,3 0 32,2 0 3,1 0 11,1 0 125,-1 0-104,1 0-26,1 0-4,0 0-12,1 0 23,0 0-2,-2 0 21,2 0 61,1 0-104,0-3 9,2 3 44,-1 0 110,2-1-77,0-1-8,0-2 29,0-2 74,-2 0-73,4-1-73,-1-1-3,0 0 3,1 0-3,0 2-5,1 2 40,3 1 64,-1 0-85,1 0-24,-1 2-27,-1 1-112,3 0 101,4 0 35,3-2 32,4 1 91,3-2-113,0-3-15,0 3-16,-4 0-65,-6 2 65,-4 0 16,-2-3 10,2-1 75,0 0-139,-3-2 38,-2 2 58,-4 0 113,-5 0-86,-3 1 93,-3 1 75,2 0-122,1 0 103,3 2-85,0-1-61,0 1 55,-5-1-52,-8 2-14,-9 0 131,-8 0-65,-9-1 150,-9-1-29,-1 1-61,-3 1 146,1-2-155,4 1 59,6 1-18,2 0-65,4-2 19,3 1-130,0-1-9,-7 0 102,-6 0-49,-4 1-60,-3-1 39,-4-2 64,0-2-138,-5 0-224,-28 0-454,-22 2-1785,-13 1-2321</inkml:trace>
  <inkml:trace contextRef="#ctx0" brushRef="#br5" timeOffset="671874.638">20824 12870 3570,'0'0'2894,"0"0"-1904,0 0-112,0 0 125,0 0-157,0-7 154,0-21-133,0 19-98,0 8 239,0 1-269,0 0-152,0 0 0,0 0-27,0 0 3,0 0-245,0 0-113,0 0 182,0 0-150,-1 4-157,-6 13 48,-6 7 43,-1 5-110,-1 5 92,-2 4 97,0-1-164,0-2-9,3-4-37,3-5 43,4-4-73,0-3-12,4-4-14,2-8-54,1-1 28,0-5-25,0-1-194,0 0-188,0 0 145,0-2-400,1-6-806,2-4-1414,0-1-1614</inkml:trace>
  <inkml:trace contextRef="#ctx0" brushRef="#br5" timeOffset="672259.315">20905 12882 7251,'0'0'1414,"0"0"-371,0 0 179,0 0 224,0 0-344,0 0-422,0-2 33,0 1-81,0 1 19,0 0-19,0 0-362,0 3-19,0 15-35,0 10 24,-2 6 141,-9 7-290,-12 3-83,-6 3-21,-5 1-118,-1 3-675,-3-5-1830,3-5-2913</inkml:trace>
  <inkml:trace contextRef="#ctx0" brushRef="#br5" timeOffset="677125.112">16824 13928 5539,'0'0'1117,"0"0"-300,0 0 7,0 0-98,0 0-161,0-5-191,0-15 23,-3 10-39,3 3 10,0-2 214,0-1 79,-1-1 97,-2 1-139,0 0-45,-1 2 103,1 4-303,0 0-236,2-1 116,1 0-94,-3 0 75,-1 1-57,1-2-44,0 0 117,2 3-41,-2 0-34,2-1 78,-1-1-150,1 1-27,1 1-18,-3 3 50,3-1-13,0-1-58,0 2 47,0 0-15,0 0-22,0 0 5,0 0 51,0 0-83,0 5-55,0 10 84,1 6-34,5 2 8,4 4 88,-3 3-24,-3 3-72,2 3 22,-5 1 125,2 2-73,-3 2-66,1 2 43,2-1 53,3 4-40,-1-1-56,1 0 29,1 4 166,0-1-104,1 0-78,1 1 65,0 0 12,0 1 20,-1 0-105,-2-2-37,-2-1-16,-1-3 48,-2-3-16,-1 1 5,0-2 38,0-1-48,0 1-6,0-4 8,0 4 33,0 2 31,0 2-53,0 0 0,0 1 51,0 0-40,0-2-25,3-3-18,1-3-40,-1-3 72,1 0-8,2 1 16,-2 2 75,-3-2-64,1-2-33,-1 4-10,-1 2-16,0 6 48,0-1-16,0 4 14,0 1 58,0 4-80,0 0-6,0-3-2,0-2-13,0-4 56,0-3-25,0-7 9,0-4 64,3-2-33,1 2-42,-1 2-10,-3-1-4,0 3 25,0 3-14,0-1 11,0 2 40,0 4-72,0-5 8,0 3 0,0-1-2,0 1 87,0 1-56,0 1 1,-3 0 66,2-3-56,-4 0-29,3 3-17,0-6-23,1-2 88,1-3-35,0 1-8,0-2 18,0 1-39,0 1 8,0 2-9,0-2-31,0 0 64,0-2-11,0-3 10,0 1 46,0 0-88,0 1 14,0-1-1,0 2-16,0 3 81,0 1-38,0-4-3,0-2 35,0-2-56,0 2 3,0 1 10,0 1 27,0-3 16,0 1-37,0 2-3,0-3 10,0-1-63,0-5 32,0 1 13,0-1 10,0-1 33,0 2-32,0 0-3,0 1 13,0 1-56,0 0 25,0 3 2,0 0 5,0-4 112,0-3-79,0 0-22,0-5 0,0-1-96,0-2 64,0 3 18,0-5 12,0 4 95,0-1-74,0-4-14,0-2 30,-3-1-73,2 1 12,-1-2 4,1-4 86,1-1-56,-3 0-133,3 0-24,-1-2-83,-1-13-673,1-25-946,-2-19-2399,-1-11-3823</inkml:trace>
  <inkml:trace contextRef="#ctx0" brushRef="#br5" timeOffset="680282.889">16477 17728 7443,'0'0'721,"0"0"-196,0 0 318,0 0 518,0 0-286,0 0-376,-1-10-88,-1-28 85,2 28-58,4 6-294,5 3 131,-1-1 203,2-5-273,1 3-39,3 0-212,3 0-81,0 2 71,-2-3-70,-1 4-63,0 1 2,0 0 38,4 0-48,3 0-6,3 0-8,5 0-18,1 0 72,-1 0-27,-1 0 16,0 0 53,-1 0-74,-1 0-14,-3 0-10,-1 0-35,-4 0 56,-1 0-3,1 1 8,2 4 43,-2-3-32,1 2-21,2 1 10,2 0 62,-1 2 24,2-1-78,1 0-8,2 1 57,0-2 7,3 0-61,-2-1-21,2-2-6,4 3 49,4-4-28,1-1 12,3 0 68,1 0-47,1 0-38,-1 0-15,1 0-25,-4 0 56,-1 0-13,-1 3 3,-2 3 24,2 1-57,1-2 14,3-4 0,1-1-13,5 0 56,2 0-25,1 0-2,-1 0 32,-2 0 0,-5 0-32,-1 0-29,-2 1-64,2 4 63,3 1 22,1-2 16,0-1 40,3-1-72,4-1 8,3-1 3,2 0-8,0 0 39,3 0-18,-3 0 11,0 0 34,-4 0-119,-2 0 44,-2 0 14,-1 0-24,0 0 24,-4 0 8,-2-1 22,2-1 39,-2-1-136,2-1 51,-3-2 14,1 1-30,3 4 40,2 0 2,2-4 9,2 1 24,2-2-57,5 0 14,0-1 3,0-2-11,-2 3 32,-2 3-11,-4 2 11,1 1 32,-3 0-96,1 0 32,-1 0 6,4 0-25,3 0 56,3 0-13,1-3 6,-1-2 34,-2 3-56,2-3 2,-1-2-2,4 2-16,1 1 48,-3 3-16,-1-3-2,-3 3 7,-6 1-40,-1 0 19,0 0 0,0 0-13,-2 0 56,1-1-25,-2-4 6,4 4 38,2 1-81,2-1 16,3-3 1,0 2-25,-4 0 56,-2 2-13,-7 0-5,-3 0 0,-1 0-33,3 0 22,5 0-10,2-1-57,5-1 56,-2-2 19,-1 2 3,-2 1-11,-1 1-64,0 0 53,0 0 14,0 0-3,0 0 43,1 0-75,-1 0 21,0 0-27,4 0-55,-2 0 77,-4 0 16,-1 0 0,2 0 96,-1 0-64,1 0-21,-2 0-19,0 0-88,-1 0 77,-3 0 24,-4 0 19,-5 0 86,-2 1-86,0 1-19,-2 2-16,-4-1-50,-1 0 72,-3 2 21,-2-4 61,2 0 6,2 4 37,-1-3-99,2 3-29,-3 2 0,1 1 0,2-2 14,0-4 47,-1 3 35,3-2 133,-1 1-84,0-1 9,-1-1 118,1-1-154,-1 2 12,-3-3 23,-2 0-7,2 0 20,3 0-105,0 0 8,1 1 116,0 3-103,-1-3-34,0-1 14,-2 0 44,-1 0-31,-1 0-54,-1 0 59,-2 0 123,1 0-131,-2 0-2,-4 0 18,-2 0 26,-3 0-28,-3 0-60,3 0 62,0 0 115,0-1-101,3-3-38,2-1-27,0 1 56,-1 2-79,-3 0-17,-3 1-10,-3 1-41,-2-2 62,0 1 75,0 1-86,3 0-53,1 0 43,-1 0 32,-2 0 39,1 0-130,-1 0-53,-1-1 88,0-4 23,0-2-55,0-1-59,0-1 24,0-7-91,-2 3-26,-3 2 122,-2-3-53,-1 0 34,-2-1 28,0 0-57,-1-4 35,0 4 27,1-4-68,1 3 57,3 0-69,0 5 125,-1-1 56,0 6 56,0 2-24,0 4-37,4 0 53,2 0 163,1 0-102,0 2 51,1 8 88,9 14 70,17 7 212,14 2-236,11-1-153,5-4 99,5-6-165,0-6-83,-4-3 11,-12-7 53,-16-5-64,-18-1-29,-10 0-78,-2 0-35,-5 0 33,-24 0 61,-19 0 5,-7 1 49,-5 9-78,-2 9 45,2 7-2,4-1-51,4 7 104,6-3-19,4-1-112,3-2-490,4-2-785,3-5-2396,0-5-4677</inkml:trace>
  <inkml:trace contextRef="#ctx0" brushRef="#br5" timeOffset="681856.648">18629 17715 7443,'0'0'734,"0"0"-198,0 0 11,0 0 51,0 0-425,0 0-127,0-12 23,0-37 0,0 31-5,0 12-50,0 0-9,0 2 27,0-3 16,0-4-8,0 2 83,0 2-22,0 0 190,0 2 179,0 3 18,0-2-189,0 3-243,0 1-16,0 3-59,1 14 62,1 12 69,-1 11 293,-1 4 428,0 2-38,0-2-187,0-2-221,0-6-267,0-7-38,0-9-76,0-2-401,0-8-1931,0-3-2751</inkml:trace>
  <inkml:trace contextRef="#ctx0" brushRef="#br5" timeOffset="682560.413">18239 18135 4898,'0'0'1177,"0"0"-686,0 0 64,0 0 149,0 0-181,-1 21 411,-3 72 421,2-32 62,4-11-204,3 0-191,2-3-312,-3-5-185,-1-11-210,-2-4-40,-1-6-99,0-2-93,0-10 10,0-3-95,0-3-145,0-3-248,0 0-646,0 0-1039,0-3-1453</inkml:trace>
  <inkml:trace contextRef="#ctx0" brushRef="#br5" timeOffset="683313.844">18650 18208 4722,'0'0'1910,"0"0"-1101,0 0 237,0 0-147,0 0-96,-4-3-203,-17-7-165,8 6 154,5-1-191,-2 2-46,0 0 107,-1 0 19,1 2 58,3 1-101,-1 0-166,2 0 70,1 0-216,-2 0-78,-3 0 30,-1 2 2,-2 6-58,2 4 10,1 2 64,0 1-10,2 4-67,1 3-11,-3 0 30,0-1 24,2 5-40,2 1 10,1 4 75,-1 3 187,3 1-126,2 2 83,1-2 190,0-2-179,1-9-6,5-5-77,16-6-96,6-10 112,3-3-144,3 0-50,-6-3-49,-3-10-157,-5-5-120,-8 2-310,-5 3-208,-4 0 289,-2-2 71,-1 2 41,-2 4 66,-9 3-27,-7 5 321,2 1 109,0 0 117,-1 0 230,2 1-189,1 4-14,2-1-22,7-2-66,4-1-269,1-1-814,4-1-1902,13-1-2389</inkml:trace>
  <inkml:trace contextRef="#ctx0" brushRef="#br5" timeOffset="683943.756">19009 18192 4338,'0'0'838,"0"0"2,0 0 446,0 0 168,0 0-301,-6-1-137,-16-3-24,11 3-143,3 1 7,-2 0 14,-4 0-227,-3 0-109,-2 1-62,-3 5 0,2 6-272,0 4-104,0 0 184,4 2-184,0 2-24,5 2-10,3 6 39,-1 1-77,2 5-24,3 2 5,1 4 22,2 4 56,1-5 213,1-8 64,9-4-80,-8-25-250,0 0 0,0 1 0,1-1 0,-1-1 0,1 1-1,-1 0 1,1 0 0,-1-1 0,1 0 0,2 1-30,34 6 91,4-7-65,0-2-20,-2-7-73,-6-12-323,-10-7-324,-8 0-183,-10 7-39,-5 3-225,-2 0 81,-2 6 581,-6 6 165,-11 4 292,-4 1 183,0 2 182,-1 10 421,0 7-197,3-2-120,1-5-80,10-6-297,8-5-474,3-1-1699,5 0-1762</inkml:trace>
  <inkml:trace contextRef="#ctx0" brushRef="#br5" timeOffset="684513.023">19412 18170 7700,'0'0'941,"0"0"-68,0 0 293,0 0 122,0 0-573,0 0-168,-1 0 240,-5 0-208,-4 0 88,-1 0-21,0 2-147,-2 7-65,-1 7-148,-1-2-118,-1 9 72,1 5-152,2 2 85,2 10 41,4 4-105,3 3 201,4 2 34,0-8 91,4-7 104,-3-32-523,0 0 0,0 0 0,1 0 1,-1 0-1,1-1 0,-1 1 0,1 0 1,-1-1-1,1 1 0,0-1 0,0 0 0,2 2-16,27 9 131,3-10-48,1-2-8,-3-3-19,-3-15-112,-10-9-257,-6 0-116,-8 4-446,-4 5 208,-1 6 184,-4 8 3,-14 3 325,-7 1 22,-5 3 130,1 11 147,2 7 61,6-2 193,7-4 56,7-3-313,6-5-282,1-6-1068,1-5-2515,5-14-4147</inkml:trace>
  <inkml:trace contextRef="#ctx0" brushRef="#br5" timeOffset="685539.772">22134 17526 2657,'0'0'3492,"0"0"-2270,0 0-475,0 0 0,0 0-184,0 0-154,0-4 223,0-11 53,0 8 180,0 4 69,0 0-110,0 0-88,0 0-183,0 3-137,0-1-35,0-3-282,0 1-43,0-1-83,0 3 142,0 2-3,0 8 54,0 17 279,0 8 214,3-1-171,0-3-64,-2-4-87,-1-7-217,0-3-16,0-5-80,0-4-38,0-1-162,0 0-499,0 1-523,0-1-1397,0 0-2080</inkml:trace>
  <inkml:trace contextRef="#ctx0" brushRef="#br5" timeOffset="686335.629">21874 18060 5523,'0'0'1320,"0"0"-490,0 0 322,0 0 57,0 0-243,-1-3 184,-1-9-150,1 4 16,1 2-167,3-1-526,13-1-150,8 2-106,1 4 24,2-2-59,-2 3-30,-2 1 25,-8 2 90,-6 10 1,-7 9 143,-3 6 51,-10 0-50,-19 3 109,-6-1-286,0-4-80,8-5 22,10-11-6,11-4-47,5-4-150,8-1-513,21 0-229,11 0 241,0 0 549,-1 2 138,-8 7 113,-5 9 291,-7 5 82,-12 4 40,-4 2 72,-4-1-162,-11-1-209,-12-4-82,-5-5-37,0-8-105,3-4-72,7-5-192,4-2-194,10-10-1231,6-15-1808,1-5-2689</inkml:trace>
  <inkml:trace contextRef="#ctx0" brushRef="#br5" timeOffset="686910.025">22250 18022 5731,'0'0'1430,"0"0"-347,0 0 421,0 0-28,0 0-308,6-1-493,23-4-323,-4 4 193,-2 1 4,-2 0-60,-4 1 153,-5 8 106,-6 15-242,-5 1 20,-1 7-206,-2-3 40,-11-1-157,-2-7-99,4-8-115,7-6-69,3-4-330,4-2-396,14-1-451,9 4 238,2 4 355,-4 1 562,-3 6 305,-7 8 272,-7 1-149,-6 4 314,-3 0 102,-10 0-102,-13-3-312,-6-3-125,2-6-3,-1-5-115,5-9-63,5-2-12,6 0 12,9 0-175,5-3-839,0-15-2111,0-2-2091</inkml:trace>
  <inkml:trace contextRef="#ctx0" brushRef="#br5" timeOffset="687578.64">22615 18107 5378,'0'0'1740,"0"0"-748,0 0-282,0 0-38,0 0 118,0-6-128,0-17 167,0 16-34,0 3-208,0 3 64,0 0-205,0-4-155,0 1-38,5 1-154,8 0 10,4-2 73,1 3-9,-1-3 163,1 4-104,0 1 16,2 0 177,-2 0-76,-2 5 222,-5 18 176,-7 2 115,-4 8 2,-2 2-328,-15 3-162,-9-7-33,-1-5-239,9-8-94,8-7-131,9-9-549,2-2-539,8 0-894,16 0-433,5 0 863,-8 0 1144,-5 2 510,-3 10 258,-7 10 337,-6 6 576,-1 6-11,-3-1 56,-13-3-219,-11-3-479,-4-5-97,3-9-160,4-7-155,3-5 17,7-1-249,7-2-966,6-11-1968,1-13-3311</inkml:trace>
  <inkml:trace contextRef="#ctx0" brushRef="#br5" timeOffset="688517.172">22963 18107 4594,'0'0'763,"0"0"83,0 0-80,0 0-43,0 0 42,0 0-68,0 0 316,0 0 241,0 0-139,0-1-133,0-3-40,0 3-328,0 1 135,0 0-156,0 0-89,0 0-88,0 0-296,0 0 11,0 0-25,0 0-100,0 0 28,0 0 52,0 0-27,0 0 15,0 0-90,0 0-18,0 0 119,0 0-40,0-1 1,2-4-36,10 2 6,6 2 64,3-2 24,2 3 19,-1 0-43,-1 1 115,-1 7 400,-7 12-192,-8 5-91,-4 3 171,-2 0-166,-5 0 97,-11-7-300,3-7-63,7-5-160,6-8-179,3-1-531,11 0-633,18 0-538,2 0-19,-4 0 913,-5 2 1005,-6 11 632,-5 12 527,-8 11 428,-5 7 105,-4 4-115,3-42-1308,-1 1-1,-1-1 1,1 0-1,-1 0 1,0 0 0,0-1-1,-2 4-177,-32 35 889,-5-1-308,-4-4-50,1-13-397,0-8-89,6-7-64,1-8-250,6-5-878,7-12-2586,4-12-4487</inkml:trace>
  <inkml:trace contextRef="#ctx0" brushRef="#br5" timeOffset="691074.355">18598 17526 0,'0'0'1833,"0"0"-582,0 0 59,0 0-456,0 0-174,0 0-93,-2 0 11,-2 0-43,3 0 93,1 0-224,0 0 38,-1 0 140,-1 0-164,1 0 2,1 0-16,0 0-151,0 0 68,0 0-192,0 0 14,0 0 131,0 0-124,0 0 103,0 0 172,0 0 11,0 0 145,0 0-292,0 0-77,0 0 35,0 0-166,0 0-23,0 0 20,0 0 6,1 0-32,1 0 139,-1 0 77,-1 0-26,0 0-270,0 0-142,0 0-159,0 0-227,0 0-481,0 0-333,4 0-619,2 0-747,-2 0-1792</inkml:trace>
  <inkml:trace contextRef="#ctx0" brushRef="#br1" timeOffset="696625.9">18580 17643 3410,'0'0'2217,"0"0"-1108,0 0-44,0 0-281,0 0-520,-2-5-37,-5-15-101,6 11-14,1 8 109,0 1 75,0 0 246,0 0 61,-1 0 245,-2 0 81,0 0-281,3 0 37,-1-1-106,-1-4-290,1 1 41,1 1-42,0-3 30,0 2 165,0-2-176,0 0 58,-1 0-13,-1 2-85,2-2 144,0 0-160,0-1-137,0-4 108,0 0-137,0-2 30,0-1 13,0 0-48,0 1 133,0-1-159,0 1-19,0 1 117,0-4-62,0 3-66,0 2 6,0 0 71,0 1-96,0 2-10,0-3 0,0 1-3,0-2 56,0 2-35,0-3 11,0-2 72,0 2-72,0 0-24,0-2 3,0 2 21,0 1 32,0 1-43,0-4-2,0 0 40,0 4-9,0-4-34,0-3-21,0 4-32,0-2 63,0-1-10,0 4 3,0-6 42,0 2 1,0-2-44,0 1-15,0 1-8,0-5 39,0-3-18,0-4 14,0-5 63,0-3-64,0 3-21,0 4-16,0 0-40,0 3 72,0-1-8,0 1 11,0 5 61,0-4-40,0 3-35,0 3-26,0-1-51,0 2 104,0 3-19,0-2 3,0 2 32,0 2-96,0-1 32,0-1 16,-1 0 0,-1 2 0,0 2 0,0-2 24,1 0 64,-1 0-96,1 2 0,1-2-5,-1 1-32,-2 2 63,-3-3-10,2 0-2,0-1 7,1-4-40,-1 0 19,1 1 3,-1 2-19,0 0 8,-1 0 13,3 0 22,-1 0 53,0 1-64,-1-2-11,-3-1-13,0 0-48,1-4 48,4 2 16,-3 0 22,3-1 55,-3 2-88,1 1 3,0-4-5,1 2-40,2 0 39,-2-3 14,0 3 22,-1 1 42,1 2-128,1-1 42,-3 3 6,1 0-18,1-6 135,-1 0-72,1 0-23,-1-3-6,1-1-80,-1 0 58,0 2 12,0 1-9,-1 0 99,0 0-77,1-3-9,-1 0-12,3 2-57,-3-2 56,3-1 1,0-1-36,1 4 121,1-1-46,0 1-18,0 0-8,0-1-57,0 0 46,0-2 6,0 3-12,0 1 86,0 3-85,0 0 10,0 3 3,0 0-24,0-2 24,0 4 3,1-2-3,2-1 56,0 0-35,1 2-5,-1 2 0,0 4-90,-2 1 79,0-1 8,1 0 14,-1-1 56,2-2-57,1 2-12,2 0 2,1-1-56,-3 1 34,0 4 12,-2 3 18,-1 2 72,-1-2-126,0 1 4,0 1-30,0 1 104,0 0 26,1 0-84,1 0 2,-1 0 45,-1 0 40,4 0-282,1 0-713,-4 0-1200,-1 0-2636</inkml:trace>
  <inkml:trace contextRef="#ctx0" brushRef="#br1" timeOffset="698634.741">18254 14746 5218,'0'0'257,"0"0"161,0 0 513,0 0-309,0 0 157,24-1-112,78-1-176,-61-1 253,-23 0 22,-3 2 88,-2-1-38,-2 1-389,-3-2 120,2 0 32,1 0-211,2 0 43,3 0-248,4-1-65,1 2 92,-1 1-76,-2-1-90,-1 1 22,-2-2 87,-1 2 54,3-1 10,-3-1 19,1 2 118,2-1-211,1 1-25,-1 1 44,-3 0-25,1 0-34,1 0-67,0 0-13,4 0 23,1 0 41,1 0-46,2 0 22,4 0 66,0 0-13,3 0-77,1 0-22,-2 0 1,-3 0 31,0 0-21,2 0 5,2 0 38,1 0-48,3 1-6,0 2 46,1 0 144,1 0-75,-2 2-75,-3-3-10,0 0 71,-2 2-23,-3-1-62,0 0-21,-2 0-8,-1 0 72,2 0-29,1 1 16,2-1 47,1 3 233,-1 0-221,2 1-36,2 1 49,1-3-19,2 0-77,5-2 5,2-2 74,2-1-63,1 0-32,2 0-14,-2 0-18,-4 0 72,-6 3-30,-1 0-8,0 0 9,-3-3-38,3 0 26,4 0 4,3 0 23,4 0 48,2 0-58,-2 0-8,-4-2 21,-4 1-64,-6 1 21,-1 0 8,-2 0 17,-1 0 79,0 0-69,1 0-24,2-3-8,1 0-24,3-1 24,-1-1-8,-2 2-13,-4 2 151,-3 1-87,-1 0-32,-3 0-6,-3 0-40,1 0 62,0 0 18,0 0 94,3 0-24,4 0 2,0 0-74,5 0 8,1 0-33,1 0-10,-3 1-8,-3 1 8,-3 1 118,-5 1-97,-2-1-24,0 0 9,-1 0 34,1-2 40,3 1-43,-1 1 62,1-2 29,1 4-51,0-1-56,-2 2 3,1-3-45,-2-2 24,-1 1-1,0-2 23,-3 0 71,-3 0-72,0 0-24,-1 0-11,1 2-26,0 2 47,2-3 1,-2-1 45,0 0 91,2 0-102,-5 0-42,2 0 2,0 0 22,-2 0-1,2 0-20,-2 3 28,1 0 105,-1-2-104,-1 1-35,0 1 5,1-3 22,2 1-1,4 1-20,0-1 23,-1-1 86,-2 2-96,-4-1-22,-1-1 14,-4 2 45,0-1 21,-1-1 8,-1 0 43,0 0 62,3 0-54,-2 0 91,2 0-137,0 0 36,1 0-6,2 0 37,-2 0-31,-1 0-116,-2 0-63,2 0 29,-3 0 16,0 0 128,1 0-117,2 0-25,0 0-26,-3 0-61,0 0-577,-5 0-1147,-25 0-2537</inkml:trace>
  <inkml:trace contextRef="#ctx0" brushRef="#br1" timeOffset="701289.258">21895 14879 3906,'0'0'669,"0"0"92,0 0 317,0 0-286,0 0-208,0 0 94,2-1-318,8-1-10,-5-1 170,-4 2-112,-1-1 96,0 1-29,2 1-139,-1 0 248,0 0-133,2 0-104,0 0 200,-2 0 19,4 0 50,-3 0-117,1 0-224,0 0 61,1 0-259,3 0-87,0 0-12,0 0 97,0 0-54,0 0-18,-1 0 0,-2 0-19,-3 0 61,1 0 48,-1 0 243,2 1-122,0 2 109,-2 3-121,2 0-57,-2 0 79,1 1-152,-1 2-24,-1 1 138,0 2-7,3 0 176,-2-2-67,1 0-109,-1 0 138,-1 2-213,3 3-40,-3-1 80,0 4 17,0 2-68,0 1-72,0-1 25,0 1 71,0-2-29,0 0-29,0-2 125,0 1-53,0-2 21,0 0-102,0 0 28,0 2 2,0 1-24,0 0-46,0 1 22,-3 1 102,3-2-81,0 1-47,0 1 23,0 1 94,0 1-65,0 1 4,0 0 60,0 0-7,0 1-32,0-2-67,0 1-14,0 0 14,0 0 9,0-2-9,0 1 50,0-1 52,0 0-52,0 0-50,0 3 3,0 0-22,0 1 11,0 2-5,0-3 26,0 1 89,0 2-89,3 0-29,-3 0 3,0-1 13,0 1 8,1 3-19,1 0 19,-1-2 75,2 0-65,-3 0-31,0 2-6,0-9-7,0 0 7,0-2 6,0-5 37,0 0 83,0-1-83,1 1-38,2 1-15,0 3-35,2 3 56,0 0-3,0 0 25,1 3 82,-2-2-104,0 1-14,0-1-7,1-1-27,0 3 80,1 0-27,-2 1 9,0 2 74,-1 0-32,1 1-54,2-1-15,-2 1-11,0-2 32,-1-3-11,-2 0 14,1-2 50,-1-2-71,2-1-4,-2 0-10,2 3-37,4 3 80,-1 0-17,-1 1 6,0 0 48,-3-5-48,0-2-16,-1 0-16,2 0-40,-2 2 72,1-3-8,-1 3 16,-1 2 67,0-4-88,0 1-9,0 0-10,0-1-40,3-2 72,-3-5-8,0 1 16,0-6 62,0 4-105,0 1 8,0-2-7,0-1-49,0 1 80,0 2-5,0-1 14,0 0 58,0-1-80,0 1-5,0 2-20,0-5-63,0 2 96,0 1 0,0 0 14,0 0 55,0-4-88,0-1 3,0-2-5,0-2-35,0-1 75,0-1 48,0 3-78,0 0-16,0 1-26,0 1 82,0-4 38,0-1-94,0 0 6,0 0 96,1 0 29,2 0-88,1 0-46,2-1-188,-2-5-545,-1-1-844,-3-4-2616,0-9-5360</inkml:trace>
  <inkml:trace contextRef="#ctx0" brushRef="#br1" timeOffset="703299.527">16698 13612 3618,'0'0'648,"0"0"-104,0 0 622,0 0-27,0 0-205,0 0-67,8-5-56,22-14 91,-22 15 168,-8 4-347,0 0-88,0 0 208,2-1-200,-1-1-22,0 1-151,1 1-35,-1 0 18,-1 0-322,0 0-19,0 0-19,0 1 25,0 4 87,0 9-39,0 9-30,-1 6 181,-4 8-165,-7 10 27,-3 7-3,-1 5-27,1 0-26,1-4-85,1-2 26,1-3 149,-1-3-130,3-10-75,3-11 16,3-11 66,4-10-95,0-6-32,0-11-6,1-17-120,9-8-37,6 0-115,-1-1 118,-1 3-185,0 1 4,-1 2 84,-2 0-330,-1 4-115,-2 2 61,-1 2 27,0 0 62,-1 1 68,-1 3 348,-2 4 66,0 4 123,-2 2 38,-1 3 119,0 1-82,0-3 64,0 2-107,0-3-43,0-1 19,0 4 32,0 4 16,0 0 211,0 3 74,0 0 171,0 0-170,0 0-86,0 0 46,0 0-209,0 0 43,0 0 11,0 0-35,2 3 235,11 14-17,11 12-20,9 8 224,8 7-142,4 6 237,4 3-7,-1 0-323,-2-6 82,-4-6-173,-8-6-82,-9-10 7,-8-7-31,-9-9-76,-4-4-15,-3-4 40,-1-1-185,-4 0-306,-15 0-552,-7-3-1055,1-11-1946,0-7-2528</inkml:trace>
  <inkml:trace contextRef="#ctx0" brushRef="#br1" timeOffset="704086.089">17175 13435 5122,'0'0'2431,"0"0"-1015,0 0 49,0 0-115,0 0-448,0-7 104,-2-20-230,1 20-229,1 7 253,0-3-183,0 0-148,0 3-50,0 0-230,0 0 180,0 0-143,0 0-28,0 2 255,1 9-165,6 8 54,7 4 23,6 8-191,-1 4 149,7 9-49,-4 6-76,2 1 170,1 3-216,-1-5-27,-3-6 1,-3-5 5,-1-9-83,-2-8-43,-2-7 3,-5-7 32,-2-2 0,-1-4-32,1-1 19,1 0 66,-2-2-120,1-10-34,2-12-142,1-2 51,0-5-125,4-1 114,1-3 6,3-5-166,-2-1 125,1-4-92,-1-4-52,-1 1 137,-1 5-156,-2 5 204,-4 10 104,-3 8 58,0 7-21,-1 4 11,0 6-17,-2 2-87,-1 1-139,3 0-539,1 2-707,0 7-1003,2 5-1849,-2-1-3103</inkml:trace>
  <inkml:trace contextRef="#ctx0" brushRef="#br1" timeOffset="704686.621">17808 13685 5955,'0'0'1739,"0"0"-469,0 0-141,0 0-38,0 0 117,-5-7-263,-14-18 53,14 16-158,5 6 27,0 2-8,0-1-360,0 1-56,0 1-126,0 0-189,0 0 118,0 3-118,0 13 147,0 14 266,0 7-231,0 2-49,0 3-130,0-1-16,0-4-70,0-8-40,0-7-10,0-10-8,0-7 39,0-2-18,0 0 6,1-3 50,3 0-8,3 0-46,4 0-36,6-1-89,4-5 56,4-2 51,5 2-16,2 2-101,0 1-27,-2 3 48,-5 0-38,-4 0 22,-4 0-267,-6 0-85,-4 0-128,-3 0-283,-1 2-659,-2 9-1529,-1 1-1392</inkml:trace>
  <inkml:trace contextRef="#ctx0" brushRef="#br1" timeOffset="705471.402">16877 14711 6851,'0'0'1099,"0"0"-645,0 0 173,0 0 227,0 0-3,9 0-232,31 0 82,-22 0-4,-5 0-193,-2 0-69,-3 0-326,2 0-64,0 0-229,0 0-491,-1 0-1070,0 1-1784,2 1-4184</inkml:trace>
  <inkml:trace contextRef="#ctx0" brushRef="#br1" timeOffset="705788.69">17309 14743 5859,'0'0'1104,"0"0"-424,0 0 209,0 0 15,0 0-93,13 0-117,44 0 173,-33 0-277,-13 0-350,0 0-75,0 0-133,2 3-64,-2 0-259,3 1-850,-1 2-802,-1 0-874</inkml:trace>
  <inkml:trace contextRef="#ctx0" brushRef="#br1" timeOffset="706125.347">17716 14803 4226,'0'0'2318,"0"0"-1245,0 0 154,0 0 262,0 0-291,15 3-353,46 10-284,-36-10-185,-13-1 64,0-1-211,-3-1-135,2 0-273,2 0-632,-2 0-1166,3 0-1048</inkml:trace>
  <inkml:trace contextRef="#ctx0" brushRef="#br1" timeOffset="706458.167">18117 14822 7587,'0'0'2009,"0"0"-1139,0 0 429,0 0 350,0 0-443,30 0-728,96 0 141,-72 0-177,-27 0-63,-5 0 51,-3 0-283,0 0-83,-5 0-27,-5 0 38,-1 0-137,-3 0-77,-2 0-626,-2 0-1055,-2 2-1290,-2 8-1130</inkml:trace>
  <inkml:trace contextRef="#ctx0" brushRef="#br1" timeOffset="707881.54">15701 14402 784,'0'0'6374,"0"0"-4451,0 0-661,0 0 497,0 0-391,6-8-386,20-21-43,-20 21-149,-6 8-251,1 0-8,2 0-342,0 0 11,-2 0 59,5 3-48,2 12 135,2 14-103,4 11 136,1 12 120,1 13-294,-1 9 116,3 12 105,2 1-140,-2-9 90,2-13-227,-2-17-71,0-19 135,-1-12-114,1-11-8,1-5 18,4-4 3,-2-16-19,0-16-111,-4-6-134,-6-1-24,-4-3-393,-3 0 153,-1 1-67,1-1-181,-1-2 141,3 0-123,5-1 204,1 1 271,-1 3-88,4 1 166,-3 7 55,-1 1 60,-1 5-54,-3 7 21,0 4-2,-1 7-35,-4 4 56,0 3-54,-1 4-437,2 3-1069,-3 8-884,0 13-2025,0 2-3972</inkml:trace>
  <inkml:trace contextRef="#ctx0" brushRef="#br1" timeOffset="708502.239">16189 14926 6531,'0'0'1734,"0"0"-717,0 0 589,0 0-200,0 0-702,0 0 38,-5-8-155,-14-23-198,16 23 25,15 8-265,11 0-64,7 0-42,1 0 58,-2 2-55,-1 9-41,-5 4-16,-9 1-15,-9 3 79,-5 0-8,0 0 102,0 4 112,-7 5 237,-14 4-290,-4 5-41,-2 5 142,-2 4-208,-2 1 47,4-2 49,5-3-22,7-10 310,12-10-53,3-8-73,4-5 41,16-3-257,17-5 3,7-1-117,2 0-67,-4 0-171,-4-5-696,-7-5-411,-10 3-523,-8 0-1083,-10-2-904</inkml:trace>
  <inkml:trace contextRef="#ctx0" brushRef="#br1" timeOffset="708904.463">16076 15188 9300,'0'0'1590,"0"0"-312,0 0 155,0 0 77,0 0-608,31-14-507,98-43-337,-123 54-68,0 1 0,1 0-1,-1 0 1,1 0 0,-1 1-1,1 0 1,0 0 0,6 1 10,25 0-635,-7 0-1740,-9 0-1891</inkml:trace>
  <inkml:trace contextRef="#ctx0" brushRef="#br5" timeOffset="731314.479">17161 16771 4034,'0'0'1774,"0"0"-835,0 0-211,0 0-151,0 0-158,0 0-67,0 0-152,0 0 69,0 0 46,0 0-11,0 0 96,0 0-90,0 0-17,0 0 140,0 0-60,0 0 110,0 0 21,-3 0-96,-1 0 59,1 0-163,-1 0 41,0 0-28,-2 0-176,3 0 27,2 0-61,-2 0 107,-1 0 66,1 0-131,3 1-34,0 4 0,0 0-46,0 7-37,1 11-27,8 12 17,18 11 79,10 3 67,5-1 251,-1-1-6,-6-4-79,-4-11 125,-6-6-88,-7-5 24,-5-8-6,-8-6-197,-4-4-74,1-2-60,-1-1-23,-1 0-6,-1-2-13,-8-8-13,-13-13-22,-6 1-90,0 0-75,0-1-40,0-5-195,4 1 29,2 3 33,2-3 71,1 1 84,3 3-169,1-5-83,4 1 73,2 1-22,5 4 80,3 4 3,1 6 69,1-1 174,4 5-1,11 2 81,4-1 98,1 1 25,-3-3 50,-1 1-131,-3-2-13,-3 3 19,-4 3-30,-3 2-18,-1 1-16,-3 1-54,1 0-200,2 0-925,0 0-1039,1 0-722</inkml:trace>
  <inkml:trace contextRef="#ctx0" brushRef="#br5" timeOffset="731885.538">17404 16777 1857,'0'0'7008,"0"0"-4580,0 0-1235,0 0-73,0 0-295,0-12-505,0-40-267,0 11-50,0 4 5,0 1 24,0-3-24,0 3-8,0 3-6,0 3-15,-1 3-3,-4 5-75,-7 7-58,-2 1-48,-3 2 74,2 5-104,-2 3 11,0 1 107,2 3-81,-2 0 75,3 0 78,1 6 18,5 12 22,5 9 5,2 5 8,3 7 59,10 5 136,17-1 202,6 0 342,4-3-51,1-12 67,-4-12-42,-1-11-169,-4-5-56,-6-5-77,-23 4-388,1-1 0,-1 0 0,0 0 0,0-1 0,-1 1 0,1 0 0,0 0 0,-1-1 0,1 1 0,0-2-31,11-33 120,-8-3-216,-5 1-643,0 0-1118,0 3-2057,-3 1-3151</inkml:trace>
  <inkml:trace contextRef="#ctx0" brushRef="#br5" timeOffset="732381.156">17267 15785 6499,'0'0'1603,"0"0"-672,0 0 110,0 0-86,0 0-27,-7 8 12,-21 27-185,27-34-703,0 1 0,0-1 0,0 0 0,1 1 0,-1-1 0,0 1 0,1 0 0,0-1 0,-1 1 0,1-1 0,0 1 0,0 0 0,0-1 0,0 2-52,0 17 624,1 4-72,10 2-74,9 2-198,9 4 11,6 3-46,7 8-63,10 3 66,4 6-107,3 3 86,1-5 211,-2-3 117,-8-11-158,-6-6-178,-11-4-136,-6-10 18,-9-2-77,-10-4-24,-4-3 0,-4-1-13,0 0-110,-3-1-341,-13-3-435,-8-2-57,-4 0-492,-3 0-793,-3-5-1510,2-16-2698</inkml:trace>
  <inkml:trace contextRef="#ctx0" brushRef="#br5" timeOffset="732853.14">17253 16104 8996,'0'0'2100,"0"0"-449,0 0-410,0 0-265,0 0-533,7-22-339,23-72-64,-15 59-69,-4 23-227,-1 5-406,0 1-680,-2 2-1409,-1 1-1549</inkml:trace>
  <inkml:trace contextRef="#ctx0" brushRef="#br5" timeOffset="733203.625">17253 16104 5811,'188'-89'1910,"-144"68"-912,-35 7 63,-1-7-156,-2 1-289,-1-1-186,-2 2-292,-3 1-103,0 2-22,0 3 19,0 3-24,0 1-8,0 2-5,0 1-16,0 3 15,0 0 12,0 3 10,0 0-35,0 0-82,0 0-355,0 0-393,-4 1-1112,-2 7-1302</inkml:trace>
  <inkml:trace contextRef="#ctx0" brushRef="#br5" timeOffset="734059.986">17197 15968 6323,'0'0'1659,"0"0"-383,0 0-49,0 0-141,0 0-222,-1 0-205,-1 0 112,1 0 101,1 0-223,0 0-36,2 1-114,8 3 69,8 5 9,8 5-57,3 0 150,3 2-190,6 6-133,5 3-6,4 4-159,0 2 127,0-1 19,-4-3-114,-4-4 52,-5-6-132,-6-5-89,-10-5 33,-7-6-20,-4-1-42,-6 0 14,-1-3 26,0-11 26,0-5-63,-4-7-30,-16-4-34,-2 0 13,-3-3-32,-1-2-67,3 1-74,0 3 119,4-5-39,1 2-78,-1 1 123,4-1-21,1 2 66,3 1-5,1-1-115,2 1 73,-2 3-28,3 3 46,3 5 16,1 5 8,3 5 30,0 4 7,0 5 19,0 1-91,0 0-98,0 0-182,0 0-531,0 0-536,0 0-987,0 0-2436,0 0-4194</inkml:trace>
  <inkml:trace contextRef="#ctx0" brushRef="#br5" timeOffset="734705.342">17628 15750 8948,'0'0'2249,"0"0"-643,0 0-157,0 0-513,0 0-562,6-13-142,19-46-144,-13 24-37,-6 7-38,-2 0-2,-4 2-9,0 2-42,0 4-146,0 1-20,-5 3-109,-9 2-10,-5 6 13,1 5 77,1 3 176,2 0 6,-2 0 21,3 1-40,3 6 64,1 7 16,3 5 24,4 1 32,2 5 56,1 6 115,4 2 47,16 6 177,13 2-8,9-4 93,3-6 161,-3-9-124,-4-10-7,-3-9-211,-4-3-232,-6-5-14,-7-17-194,-5-8-561,-8-2-837,-5 1-1543,0 2-1736</inkml:trace>
  <inkml:trace contextRef="#ctx0" brushRef="#br5" timeOffset="735124.084">17723 15403 5635,'0'0'1984,"0"0"-1023,0 0 490,0 0 297,0 0-57,20 24-298,66 79-46,-38-48 192,-20-26-191,-7-8-495,-7-11-180,-7-9-145,-6-1-170,-1 0-196,-1-8-90,-9-19 40,-16-8-112,-10-2-168,1 2-267,4-2-418,6 6-156,9 7-381,10 1 579,6 6 582,0 4 103,3 4 132,13 3 164,7 2 169,1 3 347,-3-2-107,-3-3-262,-4-1-162,-1-5-158,-6-4-349,-6-3-1128,-1-6-1914,0 0-2667</inkml:trace>
  <inkml:trace contextRef="#ctx0" brushRef="#br5" timeOffset="735460.739">17829 15147 12806,'0'0'1899,"0"0"-237,0 0-456,0 0-435,0 0-410,16 26-204,56 82-194,-70-105 15,0 0 1,0 0 0,0-1 0,1 1 0,-1-1 0,1 1-1,0-1 1,0 0 0,0 0 0,0 0 0,0 0-1,0-1 1,0 1 0,0-1 0,1 0 0,0 1 21,30 6-438,-8 4 163,-3 0 131,-11-2 72,-2-1 110,-6 0-9,-4-5 59,0 2 13,-2-3-119,-10-3-137,-3 0-837,-4-3-1631,4-16-1862</inkml:trace>
  <inkml:trace contextRef="#ctx0" brushRef="#br5" timeOffset="735813.768">17829 15147 13078,'61'18'1723,"51"6"-1723,-110-24 38,1 1 0,-1-1-1,0 0 1,0 0 0,0 0 0,0 0-1,0 0 1,0-1 0,0 1-1,0 0 1,0-1 0,0 0-1,0 1 1,0-1 0,0 0-38,5-15 419,-3-23 235,-4-3-425,0 1-258,0 2-340,0 3-375,-6 10 90,-12 8 297,-3 8 309,3 9 208,1 2 336,16-1-475,1 0-1,-1 0 1,0 0 0,0 1-1,1-1 1,-1 0 0,0 0-1,1 1 1,-1-1-1,0 1 1,1-1 0,-1 1-1,1-1 1,-1 1-1,1-1 1,-1 1 0,1-1-1,-1 1 1,1 0 0,-1-1-1,1 1 1,0 0-21,-7 31 661,6 15 22,1 8-64,4 2 14,-1-49-482,0 1 1,0-1-1,1 0 1,0 0-1,4 6-151,26 33 646,3-9-318,-3-14-224,-1-16-50,-5-7-68,-7-2-202,-7-7-696,-7-14-1727,-6 0-2198</inkml:trace>
  <inkml:trace contextRef="#ctx0" brushRef="#br5" timeOffset="737248.322">22218 16054 7668,'0'0'1952,"0"0"-1114,0 0 323,0 0-14,0 0-435,-3-2-96,-9-7 11,7 7-66,3 2-4,0 0-47,1 0 34,1 0-339,0 2-148,3 9-23,16 16 52,18 12 52,16 15 116,12 16 114,8 7 368,3 5-151,-7-4-220,-12-16-47,-12-16-233,-13-16 3,-10-18-13,-9-9-17,-8-2 84,-2-3-84,-2-8 41,-6-10-64,-18-5-33,-6-1-66,-1-2-218,2-1 31,3-4-163,5 3 25,8-4 55,6 0-170,5 3 51,1 4 146,0 4 93,2 6 113,8 8 85,11 5 11,6 4-11,4 1 37,1 7 24,-2 13 57,-4 8 68,-3 1 167,-9 4-23,-10 2 7,-3 3-71,-1 0-170,-1 0 8,-4-10-56,-13-11 14,0-8-25,4-8-32,4-7-159,3-23-593,3-19-1121,4-6-2835,0 2-5211</inkml:trace>
  <inkml:trace contextRef="#ctx0" brushRef="#br5" timeOffset="737734.413">22675 15975 7780,'0'0'2593,"0"0"-1323,0 0-86,0 0-215,0 0-129,17 13-170,58 46 53,-20-11 317,-10-8 14,-3-2 45,-8-7-285,-9-9-267,-7-7-46,-8-13-199,-5-2-139,-5 0 61,0 0-150,-2-1-36,-9-10 52,-12-13-60,-8-7-44,-4-4-58,1-8-157,3-1-49,10 1-210,10 5 163,7 5 157,3 2 18,2 6 118,5 7 35,12 7-3,3 5-27,0 3 70,-3 2-30,0 1-23,1 0-100,-7 0-570,-2 1-1748,-3 1-3116,-3-2-5917</inkml:trace>
  <inkml:trace contextRef="#ctx0" brushRef="#br5" timeOffset="738153.948">23078 15987 8788,'0'0'2972,"0"0"-1195,0 0-315,0 0-712,0-28-430,-4-89-254,-3 60-55,-3 24-38,0 4-122,-1 8-185,-2 6 118,2 4 40,0 4 136,-3 6 35,0 1 18,0 1-29,1 8 11,2 17 13,5 6 24,4 6 19,2 8 213,5 4 259,19-3 184,7-5 325,1-12-7,0-13-262,2-14-238,-3-3-285,-29 0-229,0 0 0,0 0 0,0 0 0,0-1 0,0 1-1,0 0 1,-1-1 0,1 0 0,0 1 0,0-1 0,-1 0 0,1 0 0,0 0-1,0 0-10,20-31 51,-5-5-139,-7-8-702,-6 1-1669,-3 2-2402,-1 1-4031</inkml:trace>
  <inkml:trace contextRef="#ctx0" brushRef="#br5" timeOffset="738823.663">23247 15311 6403,'0'0'2153,"0"0"-913,0 0-151,0 0 45,0 0-179,-5-3-317,-14-9-230,12 8 165,6 4-55,-2 0-131,-1 0-14,1 0-173,2 0 72,-2 0 1,0 0-111,-1 0 20,0 0-84,-2 1-33,2 2 33,0 3-12,-1 3-60,3 1-4,-3 3 63,3 3-18,0 7-19,1 8 88,1 8 224,2 6 157,12 2 225,9-3-104,1-8 5,0-13 66,-3-13-292,-2-9-71,-19 0-334,1-1-1,0 0 0,0 0 0,0 0 0,0-1 1,0 1-1,-1 0 0,1 0 0,0 0 0,0-1 1,0 1-1,0 0 0,-1-1 0,1 1 1,0 0-1,0-1 0,-1 1 0,1-1 0,0 0 1,0 1-12,12-31 88,-6-16-46,-6-5-167,-1-1-579,-2 7-348,-11 9-356,-7 4-209,-3 7 478,5 12 579,4 11 541,7 4 528,6 10 655,2 24 199,-1-30-1208,1 0 1,0 0-1,0 0 1,0-1-1,0 1 1,1 0-1,2 3-155,27 36 953,6-2-142,-1-10-267,1-12-213,-5-14-262,-6-6-55,-4-7-153,-6-19-387,-7-13-882,-7-3-1596,-2-1-2153</inkml:trace>
  <inkml:trace contextRef="#ctx0" brushRef="#br5" timeOffset="739226.585">23019 14705 7972,'0'0'2385,"0"0"-921,0 0 52,0 0-396,0 0-365,1 0-165,6 0-246,10 1 19,5 7 144,9 16 18,5 11 166,9 10-2,8 12-166,6 15 15,3 8-100,0 1 109,-6-7-86,-10-18-226,-8-19-56,-10-15-94,-10-10-42,-7-10-32,-7-4-1,-3-11-66,-5-16-338,-13-3-588,-4-2-803,0-1-1136,3 1-1332,4 5-1921</inkml:trace>
  <inkml:trace contextRef="#ctx0" brushRef="#br5" timeOffset="739579.881">23500 14803 8260,'0'0'2121,"0"0"-411,0 0-163,0 0-376,0 0-373,2 7-219,7 30 85,-8-33-585,0 1 0,-1-1-1,0 1 1,0-1 0,0 1 0,-1 0-1,1-1 1,-2 2-79,-15 41 424,0 3-98,3-4-102,4-5-91,9-9-29,1-7-82,0-5-4,6-5 68,13-8-22,9-4-32,3-2 18,4-1-4,0 0 12,-4 0-44,-2 0-25,-3-1-32,-7-4-15,-6 1-236,-6 1-322,-5-1-374,-2-2-605,-2-4-1623,-7-2-2507</inkml:trace>
  <inkml:trace contextRef="#ctx0" brushRef="#br5" timeOffset="740464.985">23883 14490 7459,'0'0'2079,"0"0"-623,0 0 343,0 0-252,0 0-363,-3-7-538,-7-21-54,1 19-18,-1 5-179,-1 0-27,-3 2-117,-3 2-177,3 0 4,-1 0-60,-1 3-23,2 8-14,4 9 25,6 7 10,3 5 43,1 5 23,2 1 174,12 2 86,13-3 42,4-8 96,0-11-80,-3-13 27,1-5-64,-2-2-203,-26 1-143,1 0 0,0 0 0,0 0 0,0 0 0,0 0 0,-1 0-1,1-1 1,0 1 0,-1 0 0,1-1 0,-1 1 0,1-2-17,17-29 51,-8-9-43,-10-3-24,-1-2-67,-1 1-264,-8 0-491,-13-4-328,-9-1-45,-5-7 85,-2 2-42,0 1 295,0 2 316,3 8 440,2 5 106,2 2 40,3 8 102,0 4 69,4 6-88,4 6 48,8 7-61,6 2 189,4 4 192,2 0 102,0 0-25,0 2-260,0 11-129,5 11 26,17 12-47,13 11 152,11 10 117,8 11 83,3 7 176,4 1-101,-3-2-9,-4-11-31,-8-10-286,-7-15-16,-8-14-115,-9-9-53,-9-8 51,-8-7-78,-5-6-45,-2-16-88,-9-7-314,-15-2-844,-4-4-1441,1-2-2136,4-1-3880</inkml:trace>
  <inkml:trace contextRef="#ctx0" brushRef="#br5" timeOffset="740913.145">23963 14111 7075,'0'0'1393,"0"0"-163,0 0 160,0 0 245,0 0-477,0 6-91,0 25-58,0 3-41,0 3-23,3 4 10,14 3-230,10-1-52,4-3-68,0-9-141,-3-15-130,0-14-185,-4-2 3,-23 0-149,1 0-1,-1 0 0,0 0 0,0 0 0,0-1 1,0 1-1,0 0 0,0-1 0,1 1 1,-1-1-1,0 1 0,0-1 0,0 1 0,0-1 1,0 1-1,-1-1 0,1 0 0,1 0-2,0-2 2,0 0 0,-1 0 0,1-1 0,-1 1-1,0 0 1,0 0 0,0-1 0,0 1-1,0-3-1,4-43-50,-4-5-214,-1-4-473,-3 4-626,1 47 1039,0-1 0,0 1 0,0 0-1,-1 0 1,0 1 0,0-2 324,-27-35-1873,-5 11-56,-3 13 446,4 9 957,6 9 694,6 4 1070,5 15 459,6 11-275,4-1-184,3-3-176,1-4-443,2-11-467,1-9-787,0-4-1414,1-17-2446,5-10-3973</inkml:trace>
  <inkml:trace contextRef="#ctx0" brushRef="#br5" timeOffset="741596.596">24069 13786 2209,'0'0'4986,"0"0"-3156,0 0-685,0 0 205,0 0-101,0 0-348,0 0-186,1 2 222,8 12-9,13 15 201,9 8 295,4 1-378,0 1-315,-4-6 24,-4-6-280,-8-8-77,-6-9-140,-5-9-159,-5-2 34,-2-9-101,-2-21-34,-6-12-52,-17-2-236,-7-1-391,-1 4-338,-2 3-352,3 7-225,7 10 372,10 10 816,9 7 325,4 5 238,1 1 464,3 10 264,13 15 181,9 3 17,9 1-252,0-2-170,-2-9-213,-1-7-131,-7-10-115,-6-2-93,-8-3-73,-6-16 30,-3-14-96,-1-8-243,-3-3-269,-16-6-366,-8 0-143,-1 4-268,1 8-21,8 11 560,3 12 489,4 6 424,3 5 776,4 4 341,2 0-10,2 0-416,1-1-483,0-2-219,0-4-272,0-5-1059,0-4-2426,0-5-3654</inkml:trace>
  <inkml:trace contextRef="#ctx0" brushRef="#br5" timeOffset="742122.056">24357 13268 8356,'0'0'2065,"0"0"-689,0 0 100,0 0-126,0 0-427,-3 4-294,-8 18-108,10-21-460,1 1 0,0 0-1,-1 1 1,1-1 0,0 0 0,1 0 0,-1 0 0,0 0 0,1 0 0,-1-1 0,1 1 0,-1 0 0,1 1-61,18 31 1382,5 1-262,1 1-44,2-9-215,-3-6-255,-8-8-131,-4-7-248,-8-5-97,-3-5-28,-6-17-22,-19-15-99,-6-9-168,1 3-170,4 2-366,10 6-176,10 10-14,5 7 260,3 9 445,17 5 56,14 2 128,8 3 120,1 11 200,-4 7 128,-7-3 5,-7-6-215,-5-5-91,-10-5-203,-8-1-830,-5-2-3076,-12-9-6045</inkml:trace>
  <inkml:trace contextRef="#ctx0" brushRef="#br5" timeOffset="747890.89">18496 16468 8852,'0'0'1342,"0"0"-176,0 0 181,0 0-434,0 0-385,0 0-53,0 0 74,0 0-26,0 0 96,0 0 40,0 0-195,0-2 43,0-2 53,0 2-122,0-3-118,0 2-165,0 0 29,0 0 16,0 2-88,-1-2 64,-6 0-98,-3 0-25,0 0 51,-1 2-64,-2-4-3,1 1 25,-2-2-33,-4 2-5,-1-1-19,0 2-10,-1 1-6,2-2 49,0 3-28,0 1-7,-2 0 26,2 0 49,0 0-46,1 0 16,-1 0-45,1 0 37,-1 0-19,1 0-5,3 0 32,0 0-56,0 0 3,3 0 13,0 0 37,2 0 27,0 0-5,0 0-6,1 0-21,2 0-40,1 0 8,-1 0 5,-2 0 38,-2 0-8,0 0-35,-2 0 2,-4 0 30,-3 0-40,0 2-5,0 5-8,2 0 2,0 2 19,6 0-5,1-5 2,3-1 16,3-3-15,1 0-4,2 0-2,1 0-24,0 0 80,0-2-16,2-9 11,8-4-59,9 2-48,0 0-187,1 1-85,1 0-275,1 2-29,-2 0-264,-2 0-353,-1-2 278,-2-1 315,-1 1 170,-1 0 137,-5 2 34,-2 0 216,-1 1 80,1 0 11,-2 2-13,-1 1 16,1 0 5,-1 2 5,-2-3 24,2-1 43,1 1 83,0 1-56,1 3 61,0-1-13,-1-1-17,2 1 20,1 1-94,-4 3 16,-2-1 16,2-1 8,-3 2 91,1 0 7,1 0 103,-1 0 41,-1 0-148,0 0 31,0 0 46,0 0-43,0 0 99,0 0-83,0 0 86,0 0 50,-2 2-134,-5 11-1,-6 1-44,-4 4-96,-2 1 75,-4 3-130,-2 1-28,1 0 25,-1-2-3,1 0-32,3 0 0,4-7 19,4-5-40,7-2 7,3-2 20,5-3 39,11 5-40,22 5-5,11 4 38,5 5 15,-1 2-48,-2 2-18,-6 0-16,-5-1 15,-12-8-66,-10-1-456,-8 2-945,-6-1-1675,-1-3-3028</inkml:trace>
  <inkml:trace contextRef="#ctx0" brushRef="#br5" timeOffset="750430.976">22109 16685 5619,'0'0'1886,"0"0"-1019,0 0 24,0 0 13,0 0 30,0-3-131,0-12-197,0 9 63,0 5-116,0 1 39,0 0 62,0 0-241,0 0-69,0 0-130,1 0-54,2 0 53,1 0-47,6 0 34,1 0-40,4 0-83,4 0 56,0 0-2,1-3-3,1-3 22,-2 0-108,4 4-36,2-2 15,1 3 24,3 1-34,1 0-6,0 0 9,-1 0-41,2-1 19,-2-5 5,1-2-2,-4 1 24,1 1-14,-3 0 0,-4 5 11,3 1-32,-1 0 11,0 0 2,4 0 1,-1 0 31,0 0-21,0 0-8,3-1-5,0-4-17,3-1 17,-3 1 2,0-5-34,-4 6-75,-2 3 72,-1-1 27,0 2-6,-3 0-45,0 0 48,2 0 13,1 0 3,1 0 38,2 0-38,1 0-3,-2 0-2,-5 0-11,-3 0 32,-2 0-11,-6 0 6,-3 0 37,-3 0-14,1 0 17,-1 0 109,-1 0-8,0 0 86,0 0 28,0 0-87,0 0-142,0 0-47,0 0 47,0 0 59,0-1 104,0-2-109,0 0-30,0 0-47,0-4-20,-2-2-10,-7-1 27,-5-4-35,0 3-61,0-1-166,-3-1-48,2 1 32,-1 1 115,2-5 83,3 4-3,0-2 16,1 1 42,2 5 4,2 1 7,1 2 8,-1 2 17,-1-3-4,0 0 54,3 0 65,1 3 151,3 2 149,0 1 25,0 0-89,2 3-103,15 12 21,21 11-19,12 3 195,8-2-193,2-4-196,-2-1-20,-5-5-44,-5-8-25,-13-3-53,-10 0-59,-11-3-29,-9-1-16,-5 2-43,0-2 137,-6 7 26,-28 8-16,-14 7-11,-4 5 0,0 6-34,3 4-38,4-4-42,5 0-222,5-1-950,1-7-1624,4-9-3090</inkml:trace>
  <inkml:trace contextRef="#ctx0" brushRef="#br5" timeOffset="754195.685">20459 16651 8820,'0'0'0,"0"0"1265,0 0-1265,0 0 0,0 0 0,0 0-1537,0 0 1537,0 0-1345,0 0 1345,193-199-6435,-193 199 6435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2:53.1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00 9524,'0'0'1737,"0"0"-790,0 0-80,0 0 192,0 0-378,0 0 58,-8-11-134,-22-35-124,15 4 3168,38 582-2213,-5-210-580,-16-257-730,-2-29-24,2-1 0,2 0 0,6 23-102,-9-58 35,-1-7-29,0-1-1,0 1 0,0 0 0,0 0 1,0 0-1,0 0 0,0 0 0,1-1 1,-1 1-1,0 0 0,0 0 0,1 0 1,-1-1-1,0 1 0,1 0 0,-1 0 1,1-1-1,-1 1 0,1 0 0,-1-1 1,1 1-1,-1 0 0,1-1 0,0 1 0,-1-1 1,1 1-1,0-1 0,0 1 0,-1-1 1,1 0-1,0 1 0,0-1 0,0 0 1,-1 0-1,2 1-5,-2-17 179,0-10-166,-1-211-2710,-15-62 2697,-5 55-1561,10-65 1561,11 308 4,0-1-1,1 1 1,-1-1-1,0 1 1,1-1 0,-1 1-1,1 0 1,0-1-1,-1 1 1,1 0 0,0-1-1,0 1 1,0 0-1,0 0 1,0 0 0,0 0-1,0 0 1,0 0-1,1 0 1,-1 0-1,0 0 1,0 0 0,1 1-1,-1-1 1,1 1-1,-1-1 1,0 1 0,1-1-1,-1 1 1,1 0-1,-1 0 1,1-1 0,0 1-4,63-1 71,-44 2-10,28-2 98,-26 0-163,1 0 0,0 2-1,14 3 5,-30-3-4,-1 0-1,0 1 0,0 0 0,0 0 0,0 1 0,0 0 0,-1 0 0,1 1 0,-1-1 0,0 2 0,0-1 1,0 0-1,4 6 5,1 2 123,-1 1 1,0 1 0,0-1 0,-2 2 0,1-1 0,-2 1-1,0 1 1,-1-1 0,-1 1 0,0 0 0,-1 0-1,2 17-123,1 25 465,-2 0-1,-3 0 1,-2 3-465,0-54-22,-1 4 53,0 0 0,0-1 0,-2 1-1,1-1 1,-1 1 0,-1-1 0,1 0 0,-2-1 0,1 1 0,-2 0-1,1-1 1,-1 0 0,0-1 0,-1 1 0,0-1 0,-1-1 0,1 1 0,-1-1-1,-1 0 1,1-1 0,-1 0 0,-1 0 0,-2 0-31,-2 2-2,-2 0-1,1-1 1,-1-1 0,0 0-1,0-1 1,0-1 0,-1 0-1,0-2 1,0 0 0,0 0-1,0-2 1,0 0 0,1-1 0,-11-2 2,19 1-18,-1 0 0,0-1 0,1-1 0,0 1 0,-1-1 0,1-1 0,1 1 0,-1-1 0,1-1 0,0 1 0,-6-7 18,8 7-44,0 1 0,1-1 0,0 0 0,0 0 0,0 0 0,1-1-1,-1 1 1,1-1 0,1 0 0,-1 0 0,1 0 0,0 0 0,0 0 0,1-1 0,0 1 0,0 0-1,0-1 45,2 7-1,-1-1-1,0 1 1,0-1-1,1 1 1,-1 0-1,0 0 1,1-1-1,-1 1 1,0 0-1,1 0 1,-1-1-1,1 1 1,-1 0-1,0 0 1,1 0-1,-1-1 1,1 1-1,-1 0 1,1 0-1,-1 0 1,0 0-1,1 0 1,-1 0-1,1 0 1,-1 0-1,1 0 1,-1 0-1,1 0 1,-1 1-1,0-1 1,1 0-1,-1 0 2,5 0 8,10 2 36,-1-1 1,0 2-1,0 0 0,-1 1 0,1 0 0,-1 1 0,0 0 0,0 1 0,0 1 0,-1 0 0,0 1 0,0 0 0,-1 1 0,0 0 0,2 4-44,27 25 189,-1 2 0,-3 2 0,10 16-189,16 28 203,-42-55-101,1-1 0,2-1 0,1-2 0,15 14-102,-18-27-19,-20-13-13,-1-1-80,0-5-283,-1 0 0,1 0 0,-1 1 1,0-1-1,-1 0 0,1 1 0,-1-1 0,0 1 1,-1-3 394,-7-17-3026,5-4-1824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2:53.6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5 12118,'0'0'1918,"0"0"-768,0 0 240,0 0-246,0 0-215,6-8-116,19-26-274,-24 33-486,-1 0 0,0 1 0,1-1 0,-1 0 0,1 1 0,-1-1 0,1 0 0,-1 1 0,1-1-1,0 0 1,-1 1 0,1-1 0,0 1 0,-1 0 0,1-1 0,0 1 0,0-1 0,0 1 0,-1 0 0,1 0 0,0-1 0,0 1 0,0 0-1,0 0 1,-1 0 0,1 0 0,0 0 0,0 0 0,0 0 0,0 0 0,0 0 0,-1 1 0,1-1 0,0 0 0,0 1 0,0-1-1,-1 0 1,1 1 0,0-1 0,-1 1 0,1-1-53,1 2 54,-1 0 0,1 0 0,-1 0 0,0 0 0,0 0 0,0 0 0,0 1 0,-1-1 0,1 0 0,-1 0 0,1 1-1,-1-1-53,6 68 601,-3-1-1,-5 62-600,-1-17 296,3 3-104,1-116-190,-1 1 0,0-1 0,1 1-1,-1-1 1,1 1 0,-1-1 0,1 1-1,0-1 1,0 1 0,-1-1 0,1 0 0,0 1-1,0-1 1,0 0 0,1 0 0,-1 0-1,0 0 1,0 0 0,1 0 0,-1 0 0,0 0-1,1 0 1,-1-1 0,1 1 0,-1 0-1,1-1 1,-1 0 0,1 1 0,-1-1 0,1 0-1,0 0 1,-1 0 0,2 0-2,65 2 32,-48-3-37,9 1-122,0 0 0,0-2 0,0-2 0,0 0 0,24-8 127,-10 2-1222,-42 10 552,-1-17-3353,-5 2 600,-7-7-2009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46.6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0 8500,'0'0'2270,"0"0"-858,0 0-129,0 0-304,0 0-109,28 0 810,109 0 964,-136 0-2745,-1 0-91,0 0-208,0 0-329,0-7-4086,0-5-1527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2:54.0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1 7 6867,'0'0'5181,"0"0"-3284,0 0-878,0 0 553,0 0-233,0-1-1155,1 1 0,-1-1 0,1 1 0,0-1 0,-1 1 0,1-1 0,0 1 1,-1-1-1,1 1 0,0 0 0,-1 0 0,1-1 0,0 1 0,-1 0 0,1 0 0,0 0 0,0 0 0,0-1 0,-1 1 1,1 0-1,0 1 0,0-1 0,-1 0 0,1 0-184,-2 9 22,-1 0 0,-1-1 1,0 1-1,0-1 0,0 1 0,-1-1 0,-1 0 1,1-1-1,-1 1 0,-1 0-22,-21 41 55,9-5 26,3 1 0,1 0 0,2 1 0,3 1 0,1 0 0,0 24-81,1 74 676,7 64-676,0-180 28,0-3 61,1 0 0,2 0-1,0 0 1,2 0 0,1 0-1,5 13-88,-9-32 11,1 0 0,-1-1 0,1 1 1,0-1-1,1 1 0,0-1 0,0 0 0,0-1 0,1 1 0,-1-1 0,1 0 0,0 0 0,1 0 0,0-1 0,-1 1 0,1-2 0,0 1 0,1 0 0,-1-1 0,1-1 0,0 1 0,-1-1 0,1 0 0,0 0 0,0-1 0,2 0-11,-2 0-24,0 0-1,0-1 0,0 0 0,0 0 1,0-1-1,1 0 0,-1 0 0,0 0 0,0-1 1,-1 0-1,1-1 0,0 1 0,-1-1 1,1-1-1,-1 1 0,1-2 25,-1 0-281,1-1-1,-1 0 1,-1 0 0,1-1-1,-1 1 1,-1-1 0,1 0-1,-1-1 1,0 1-1,-1-1 1,1 0 0,-1 0-1,-1 0 1,0-1 281,10-47-4626,-4 0-3052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01.2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64 7139,'0'0'2948,"0"0"-1107,0 0 72,0 0-110,0 0-469,-10-4 939,55 12-913,22 4-961,-55-12-483,1 0 112,0 0 0,-1-1 0,1 0 0,11-3-28,-20 3-299,1-1 0,0 1 0,-1-1 0,1-1 0,-1 1 0,0 0 0,0-1 0,0 0 1,0 0-1,0 0 0,-1-1 0,1 1 0,-1-1 0,1-1 299,9-11-4976,-2 0-4676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02.7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6215,'0'0'753,"0"0"-497,0 0 117,33 26 620,-3-4-780,0-1-44,-2 1 0,0 1 0,-2 2 0,0 1 0,-2 0 0,18 27-169,-17-16 116,-2 1 0,-1 1-1,-2 1 1,-2 1 0,-1 0 0,-3 2 0,-1-1-1,-2 2 1,-2 0 0,-2 0 0,-2 0 0,-2 3-116,-2-9 41,-1 0 0,-1-1 0,-3 1 0,-1 0 1,-2-1-1,-1 0 0,-2 0 0,-1-1 0,-2-1 1,-2 0-1,-1 0 0,-2-2 0,-1 0 0,-5 5-41,15-25 32,-46 59 122,50-67-144,0 1 0,-1-1-1,1-1 1,-1 1 0,0-1-1,0 0 1,0 0 0,-1 0-1,1-1 1,-5 1-10,10-3-10,0-1 0,0 1-1,0-1 1,0 0 0,0 0 0,0 1-1,-1-1 1,1 0 0,0 0 0,0 0 0,0 0-1,0 0 1,0-1 0,0 1 0,0 0-1,0 0 1,0-1 0,0 1 0,0-1-1,0 1 1,0-1 0,0 1 0,0-1-1,0 1 1,0-1 0,0 0 0,1 0 0,-1 1-1,0-1 1,0 0 0,1 0 0,-1 0-1,1 0 1,-1 0 0,1 0 0,-1 0-1,1 0 1,-1 0 0,1 0 0,0 0-1,0 0 1,0 0 0,-1 0 0,1 0-1,0 0 1,0-1 10,-1-8-170,1-1 0,0 1 1,1-1-1,1-9 170,-1 7-195,2-3-410,0 0 0,1 0 0,0 1 0,1-1-1,1 1 1,3-4 605,1-6-1429,8-26-3011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03.1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6963,'0'0'5968,"0"0"-3500,0 0-1131,0 0 250,0 0-216,-2 0 904,7 0-1783,150 3 1153,6 0-4061,-160-3 967,-1 0-605,-1 0-1508,-2 0-2243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03.4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3702,'0'0'2369,"0"0"-1824,0 0 1087,0 0-255,0 0-561,190 44-383,-134-25-225,-7-10 288,-6 4-448,-12-4 144,-13-6-256,-4 4 64,-14-4-272,0-3-481,0 0-1488,-7 0-1104,-28 0-4211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01.7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11461,'0'0'2599,"0"0"-1265,0 0 56,0 0-219,0 0-85,2-1-964,0 0-1,0 1 1,0-1 0,-1 0 0,1 1 0,0 0 0,0-1-1,0 1 1,0 0 0,0 0 0,0 0 0,0 1 0,0-1-1,0 0 1,1 1-122,2 4 102,0 1 1,0 0-1,0 0 0,-1 0 1,0 1-1,0 0 0,-1 0 0,0 0 1,0 0-1,0 0 0,-1 1 0,0 1-102,7 15 243,41 118 563,-7 1 0,-5 2-1,12 115-805,-41-197 90,-7-39-27,1 0 0,1 0 0,2 0 0,0 0 0,1-1 0,2 0 0,6 14-63,-14-36 6,0 1 0,0-1-1,0 1 1,0-1 0,0 1 0,0-1-1,0 0 1,0 0 0,0 1 0,1-1-1,-1 0 1,0 0 0,1 0 0,-1 0-1,1-1 1,-1 1 0,1 0-1,0-1 1,-1 1 0,1-1 0,-1 1-1,1-1 1,0 0 0,0 0 0,-1 1-1,1-1 1,0 0 0,-1-1 0,2 1-6,1-1 8,-1 0 0,0-1 1,1 1-1,-1-1 0,0 1 0,0-1 1,0 0-1,0-1 0,-1 1 1,1 0-1,0-1 0,-1 1 1,0-1-1,3-3-8,12-19-30,-1 0-1,-1-2 1,-2 0 0,0 0-1,-2-1 1,1-7 30,51-184-447,-55 185 374,26-116-495,-21 85 267,2 0-1,3 2 1,2 0-1,12-20 302,-29 77 144,0-1-1,1 1 0,-1 0 0,1 0 1,0 0-1,0 1 0,5-5-143,-8 9 230,-1 1-97,-1 15-955,0-1 1,-1 1-1,-1-1 0,0 0 1,-1 0-1,0 0 0,-1 0 1,-1-1-1,-3 6 822,-13 34-6179</inkml:trace>
  <inkml:trace contextRef="#ctx0" brushRef="#br0" timeOffset="335.659">783 662 10709,'0'0'2993,"0"0"-1840,0 0 512,0 0-49,0 0-63,32 189-80,-25-103-785,-4-7 192,4-23-591,-7-11-81,7-20-144,-3-16 48,-4-9-224,3 0-16,-3-28-977,0-23-640,0-15-2176,0-3-3891</inkml:trace>
  <inkml:trace contextRef="#ctx0" brushRef="#br0" timeOffset="669.533">892 368 16087,'0'0'2225,"0"0"-608,0 0-480,0 0-161,0 0-848,0 0-128,42-69-112,-38 59-1136,-1 1-945,-3-4-2306,0 0-8899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2:54.6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9 9620,'0'0'3127,"0"0"-1716,0 0-213,0 0 14,0 0-236,4-6-66,16-17-222,-20 22-635,0 0 0,1 1 1,-1-1-1,1 1 0,-1-1 0,1 0 0,-1 1 0,1-1 1,0 1-1,-1-1 0,1 1 0,0 0 0,-1-1 0,1 1 1,0 0-1,-1-1 0,1 1 0,0 0 0,0 0 0,-1 0 0,1-1 1,0 1-1,0 0 0,0 0 0,-1 0 0,1 0 0,0 0 1,0 1-1,0-1 0,-1 0 0,1 0 0,0 0 0,-1 1 1,1-1-1,0 0 0,0 1 0,-1-1 0,1 1 0,0-1 1,-1 1-1,1-1 0,-1 1 0,1-1 0,-1 1 0,1 0 0,-1-1 1,1 1-1,-1-1 0,0 1 0,1 0 0,-1 0 0,1 0-53,12 36 369,-13-37-351,31 173 905,-8 1 0,0 132-923,-20-256 136,1 58-5,-2-46 34,2 0 1,5 10-166,-9-70 12,0 1 0,0-1 0,1 1 1,-1-1-1,1 1 0,-1-1 0,1 0 0,0 1 1,0-1-1,0 0 0,0 0 0,1 1 0,-1-1 1,1 0-1,-1 0 0,1 0 0,0-1 1,-1 1-1,1 0 0,0-1 0,0 1 0,0-1 1,0 0-1,1 1 0,-1-1 0,1 0-12,0-1 5,-1 0-1,1 0 1,-1 0-1,1-1 1,-1 1-1,1-1 1,-1 1-1,0-1 1,1 0-1,-1 0 1,0 0-1,0 0 1,0-1-1,1 1 1,-1-1-1,-1 1 1,1-1-1,0 0 1,0 1-1,0-1 1,-1 0-1,1 0 1,-1 0-1,0 0 1,0-1-1,1 0-3,27-50-220,-2-2 1,-3 0-1,-2-2 1,-3-1-1,3-19 219,28-77-1071,-7 37 1371,6 2 0,58-101-300,-106 215-72,-3 1-119,0 1 0,1-1 0,-1 1 0,1 0-1,-1 0 1,0 0 0,1 0 0,0 0 0,-1 0 0,1 0 0,0 1 0,-1-1 0,1 0-1,0 1 1,0-1 0,0 1 0,0 0 191,-3 3-833,-24 34-4735,-3 7-4492</inkml:trace>
  <inkml:trace contextRef="#ctx0" brushRef="#br0" timeOffset="939.87">594 904 6243,'0'0'1075,"0"0"-536,0 0 488,0 0 272,0 0-18,4-2-86,-2 0-1541,19-8 6222,-11 16-1776,-5 5-4558,-1 13 772,0 0-1,-2 1 1,-1-1-1,-1 13-313,0-26 59,0-10-14,0-1 11,0 0 16,10-44-322,-10 7 103,0 36 117,0 1 30,0 0 49,0 0-68,0 0-64,0 0 88,0 0-13,-53 1-7283,36 4 2985</inkml:trace>
  <inkml:trace contextRef="#ctx0" brushRef="#br0" timeOffset="6227.85">608 869 8612,'0'0'1499,"0"0"-258,0 0-67,0 0-273,0 0-159,0 34 3935,11 527-270,-12-559-4392,1 0-1,0 0 1,0 0-1,0 1 1,0-1 0,0 0-1,1 0 1,-1 0-1,0 0 1,1 1-1,0-1 1,0 0-1,-1 0 1,1 0-1,0 0 1,1-1-1,-1 1 1,0 0-1,1 0-14,0-1 2,1 0-1,-1 0 0,0 0 0,1-1 0,-1 0 0,1 1 0,-1-1 0,1 0 0,-1 0 1,1 0-1,-1 0 0,1-1 0,-1 1 0,1-1 0,-1 1 0,1-1 0,-1 0 0,1 0-1,12-4-6,0-1 0,0 0 0,0-1 0,2-3 6,-7 5-7,0-1 1,0 1-1,0 1 0,1 0 1,-1 0-1,1 1 1,0 0-1,0 1 0,0 0 1,7 1 6,6-1-96,-18 1 72,0 1 0,-1-1 0,1 1 1,0 0-1,0 1 0,0 0 0,-1-1 1,1 2-1,0-1 0,-1 1 0,3 0 24,-7-1-253,-1-1 42,0 0-480,0 0-651,0-3-1280,0-10-2378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10.0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 12966,'0'0'2305,"0"0"-1318,0 0-363,0 0 385,0 0-30,24 0-408,383 0 1657,-398 0-2213,1 1 1,0 1-1,0 0 1,0 0 0,-1 1-1,1 0 1,-1 0 0,0 1-1,4 3-15,29 10 12,-42-16-125,1-1 1,0 0 0,0 1-1,0-1 1,-1 1-1,1-1 1,0 0 0,0 0-1,0 0 1,0 1 0,0-1-1,-1 0 1,1 0-1,0 0 1,0 0 0,0 0-1,0-1 1,0 1 0,0 0-1,0 0 1,-1-1-1,1 1 1,0 0 0,0-1-1,0 1 1,-1-1 0,1 1-1,0-1 1,0 1 0,-1-1-1,1 1 1,-1-1-1,1 0 1,0 1 0,-1-1-1,1 0 1,-1 0 0,1 1-1,-1-1 1,0 0-1,1 0 1,-1 0 0,0 0-1,0 1 1,0-1 0,1 0-1,-1 0 1,0 0-1,0 0 1,0 0 112,7-28-5125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11.2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102 5074,'0'0'4666,"0"0"-2510,0 0-1139,0 0 279,0 0-271,0 0-1000,0 0 1,0 0-1,-1 0 1,1 0-1,0-1 1,-1 1-1,1 0 1,0 0-1,-1 0 0,1 0 1,0 0-1,-1 0 1,1 0-1,0 0 1,-1 0-1,1 0 1,0 0-1,-1 0 1,1 1-1,0-1 1,-1 0-1,1 0 1,0 0-1,0 0 1,-1 0-1,1 1 1,0-1-1,0 0 1,-1 0-1,1 1 1,0-1-1,0 0 1,-1 0-1,1 1 1,0-1-1,0 0 0,0 0 1,0 1-1,0-1 1,-1 0-1,1 1 1,0-1-1,0 0 1,0 1-1,0-1 1,0 0-1,0 1 1,0-1-1,0 0 1,0 1-1,0-1 1,0 0-1,0 1 1,0-1-1,0 0 1,1 0-1,-1 1 1,0-1-26,4 86 963,5 0 0,9 37-963,4 29 600,-4 65 1532,-8 121-2132,-11-319 182,0-16-149,1 0 1,0-1-1,-1 1 0,1-1 0,0 1 0,1-1 0,-1 1 1,0 0-1,1-1 0,0 1 0,-1-1 0,1 1 0,1 1-33,-2-4 2,1 0 0,-1 0-1,0 1 1,1-1 0,-1 0-1,0 0 1,0 0-1,1 0 1,-1 0 0,0 0-1,1 0 1,-1 0 0,0 0-1,0 0 1,1 0-1,-1 0 1,0 0 0,1 0-1,-1 0 1,0 0 0,1 0-1,-1 0 1,0 0-1,0 0 1,1-1 0,-1 1-1,0 0 1,0 0 0,1 0-1,-1 0 1,0-1-1,0 1 1,1 0 0,-1 0-1,0-1 1,0 1 0,0 0-1,0 0 1,1-1-1,-1 1 1,0 0 0,0 0-1,0-1 1,0 1 0,0 0-1,0-1 1,0 1 0,0 0-1,0-1 1,0 1-1,0 0 1,0 0 0,0-1-1,0 1 1,0 0 0,0-1-1,0 1 1,0 0-1,0-1-1,14-58-603,-3-1 1,-2-1-1,0-47 603,-3-192-5644,-6 256 4634,0 22 897,-1 1 0,-1 0 1,-1 0-1,0 0 0,-2 0 0,0 1 0,-2-1 1,0 1-1,-1 1 0,-1-1 0,-11-17 113,13 26 196,1-1-1,0 0 0,1-1 1,1 1-1,0-1 0,0 0 1,2 0-1,-1 0 0,2-1 1,-1 1-1,2 0 0,0-1 1,1 1-1,1-7-195,-1 17 35,0 0 1,0 0-1,1-1 0,-1 1 0,1 0 1,0 0-1,0 0 0,0 1 1,0-1-1,0 0 0,1 1 1,-1-1-1,1 1 0,0 0 0,0 0 1,-1 0-1,1 0 0,1 1 1,-1-1-1,0 1 0,0-1 1,0 1-1,1 0 0,-1 1 0,1-1 1,0 0-36,15-2 17,-1 1 0,1 0-1,-1 1 1,7 1-17,-21 0 10,11 0 85,1 0 0,-1 1 1,1 1-1,-1 1 0,0 0 0,0 1 1,0 0-1,0 1 0,0 1 0,-1 0 0,0 1 1,-1 1-1,1 0 0,-2 1 0,1 0 0,0 2-95,-5-5 131,-1 1 0,1 0 0,-2 0 0,1 1 0,-1 0 0,0 0 0,-1 0 0,0 1 0,0 0 0,-1 0 0,0 0 0,2 8-131,-1 3 185,-1 0 0,-1 0 0,-1 1 0,-1-1 1,-1 16-186,1-24 72,-1 1 0,0-1 1,-1 0-1,-1 1 0,1-1 1,-2 0-1,0 0 0,0 0 1,-1 0-1,-1-1 0,0 0 1,0 0-1,-1 0 0,0 0 1,-1-1-1,0 0 0,-5 4-72,1-1 28,-1-1 0,0-1-1,-1 0 1,0-1-1,-1 0 1,0-1 0,-1 0-1,0-1 1,0-1-1,0-1 1,-7 2-28,-4 0-63,-1-1 0,0-1 0,0-2 0,0 0 0,0-2 0,-17-1 63,43-1-19,-1 0 0,1 0 0,0 0 0,0 0 0,-1 0 0,1 0 0,0-1 0,0 1 0,-1 0 0,1-1 0,0 1 0,0-1 1,0 1-1,0-1 0,-1 0 0,1 1 0,0-1 0,0 0 0,0 0 0,1 0 0,-1 0 0,0 1 0,0-1 0,0-1 0,1 1 0,-1 0 0,0 0 19,0-2-48,0 0 0,1 0-1,-1 0 1,1 0 0,-1 0-1,1 0 1,0 0 0,0 0-1,1 0 1,-1 0 0,1-2 48,-1 4-4,1 0 0,-1 0 0,1 0 1,-1 0-1,1 0 0,0 0 1,-1 0-1,1 0 0,0 0 0,0 0 1,0 0-1,-1 1 0,1-1 0,0 0 1,0 0-1,0 1 0,1-1 1,-1 1-1,0-1 0,0 1 0,0 0 1,0-1-1,0 1 0,0 0 1,1 0-1,-1-1 0,0 1 0,1 0 4,45 0-45,-33 0 112,-6 1-49,-1 0 1,1 0 0,-1 1-1,1 0 1,-1 1-1,0-1 1,0 1-1,0 1 1,0-1-1,-1 1 1,1 0 0,-1 1-1,0 0 1,0 0-1,-1 0 1,1 0-1,0 3-18,17 18 237,-1 1-1,-2 1 0,5 9-236,-14-19 118,45 77 455,-38-61-255,1-1 1,2-2-1,10 12-318,-31-43-1,0 0 0,0 0 0,1 1-1,-1-1 1,0 0 0,0 0-1,0 0 1,1 0 0,-1 0 0,0 0-1,0 0 1,0 0 0,1 0-1,-1 0 1,0 1 0,0-1 0,0 0-1,1 0 1,-1 0 0,0 0 0,0 0-1,0-1 1,1 1 0,-1 0-1,0 0 1,0 0 0,0 0 0,1 0-1,-1 0 1,0 0 0,0 0-1,0 0 1,0 0 0,1-1 0,-1 1-1,0 0 1,0 0 0,0 0-1,0 0 1,0-1 0,1 1 0,-1 0-1,0 0 1,0 0 0,0 0-1,0-1 1,0 1 0,0 0 0,0 0-1,0 0 1,0-1 0,0 1-1,0 0 1,0 0 0,0-1 0,0 1-1,0 0 1,0 0 0,0 0-1,0-1 1,0 1 0,0 0 0,0 0-1,0 0 1,0-1 0,0 1-1,-1 0 1,1 0 0,0 0 0,0 0 1,1-22-508,-1 19 409,0-78-3407,0 27-3465,0 28-72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11.7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7 45 10261,'0'0'2430,"0"0"-1317,0 0-124,0 0 260,0 0-152,0-6-262,0-31 309,0 36-797,-17 1 493,6 1-771,1 0 1,-1 1-1,1 0 0,-1 1 0,1 0 0,0 1 0,0 0 0,0 0 1,1 1-1,-1 0 0,1 1 0,-7 6-69,-2 1 81,1 2-1,0 0 1,2 0-1,-1 2 1,-9 13-81,21-24 21,0 0-1,0 1 1,0-1 0,1 1-1,0-1 1,0 1 0,1 0-1,0 0 1,0 1 0,0 4-21,1-9-4,1 1 1,0 0-1,0-1 1,0 1-1,0-1 1,0 1-1,1 0 1,0-1 0,0 1-1,0-1 1,0 1-1,0-1 1,1 0-1,-1 0 1,1 1-1,0-1 1,0 0-1,0 0 1,0-1 0,1 1-1,-1 0 1,2 0 3,14 10-89,1-1 1,-1 0 0,2-2 0,0 0 0,19 6 88,-18-8-71,0 1-1,-1 1 1,-1 0-1,0 2 1,12 9 71,-29-20 0,-1 0 0,1 0-1,-1 0 1,1 0 0,-1 1 0,0-1 0,0 1-1,1-1 1,-1 1 0,0-1 0,0 1 0,0 0 0,-1-1-1,1 1 1,0 0 0,-1 0 0,1-1 0,-1 1 0,1 0-1,-1 0 1,0 0 0,0 0 0,0 0 0,0 0-1,0 0 1,0 0 0,-1-1 0,1 1 0,0 0 0,-1 0-1,0 0 1,1-1 0,-1 1 0,0 0 0,0 0-1,0-1 1,0 1 0,0-1 0,0 1 0,-1-1 0,1 1 0,-5 3 16,0 1 1,1-1-1,-2 0 1,1-1-1,-1 0 1,1 0-1,-1 0 1,0-1-1,-1 1-16,-18 7-71,-1-1 1,1-1-1,-2-1 0,1-2 0,-1 0 0,0-2 0,-9-1 71,36-3-880,1-5-748,0-20-1192,0-11-2379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47.4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3 177 10197,'0'0'1478,"0"0"-307,0 0-77,0 0-40,0 0-534,-1 4 16,-54 179 2340,50-158-2569,0 0 1,2 1-1,1-1 0,1 1 1,2 24-308,-1-46 43,1-1-1,0 1 1,0-1 0,0 1 0,0-1 0,1 0 0,-1 1 0,1-1 0,0 0-1,0 0 1,0 0 0,0-1 0,1 1 0,-1 0 0,1-1 0,-1 1 0,1-1-1,0 0 1,0 0 0,0 0 0,0 0 0,1-1 0,-1 1 0,0-1-1,1 0 1,-1 0 0,1 0 0,-1 0 0,2-1-43,1 2 1,-1-1-1,1 0 1,-1-1 0,1 1 0,-1-1-1,1 0 1,0 0 0,-1-1 0,1 0-1,-1 0 1,1 0 0,-1-1 0,0 0-1,1 0 1,-1 0 0,0 0 0,0-1-1,3-2 0,-1-2-101,0 1-1,-1-1 0,0 0 0,-1 0 0,1-1 1,-1 0-1,-1 0 0,0 0 0,0 0 1,0-1-1,-1 0 0,0 1 0,-1-1 1,0 0-1,0-1 0,-1 1 0,0 0 1,-1 0-1,0 0 0,-1-1 0,0-4 102,0 10 6,0 0-1,0 0 1,-1 0-1,1 0 1,-1 1-1,0-1 1,0 1 0,0-1-1,0 1 1,-1 0-1,1 0 1,-1 0-1,0 0 1,-1-1-6,-51-42 176,36 32-128,4 2-35,1-1 1,0 0-1,1-1 1,1 0-1,-3-4-13,10 11-17,1 0 0,-1 0 0,2 0 1,-1-1-1,1 1 0,0-1 0,1 1 0,0-1 0,0 0 0,0 0 0,1 0 1,1 0-1,-1-5 17,1 8-106,0-1 1,0 1 0,0-1-1,1 1 1,-1 0-1,1-1 1,1 1 0,-1-1-1,1 1 1,0 0 0,0 0-1,1-1 106,-1 4-51,0-1 0,1 1 0,-1 0 0,1 0 0,-1 0 0,1 0 0,0 0 0,0 1 0,0-1-1,0 1 1,0 0 0,0 0 0,0 0 0,0 0 0,1 0 0,-1 1 0,0-1 0,0 1 0,1 0 0,-1 0 0,1 0 51,2-1-33,1 1 1,-1 0-1,1 0 1,0 0-1,-1 1 1,1 0-1,-1 0 1,1 1-1,-1 0 1,3 1 32,-6-1 7,0 0 0,0 0 0,0 1 0,0 0 0,0-1 0,0 1 0,-1 0 0,0 0 0,1 0 0,-1 1 1,0-1-1,0 1 0,-1-1 0,1 1 0,-1-1 0,0 1 0,0 0 0,0 1-7,6 23 453,-2 0 0,-2 0 0,0 1 1,-2-1-1,-1 1 0,-3 28-453,-6-21 238,8-35-417,1 0 1,0 1 0,-1-1 0,1 0 0,-1 0-1,0 0 1,1 0 0,-1 0 0,0 0 0,0 0-1,0 0 1,0 0 0,0 0 0,0 0 0,0 0-1,0-1 1,0 1 0,0 0 0,0-1-1,0 1 1,-1-1 0,1 1 0,0-1 0,-1 1 178,-5-1-4848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16.8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4 1 19449,'0'0'2673,"0"0"-1840,0 0-481,0 0-160,0 0-192,0 0-352,-63 22-801,63-22-1648,0 0-2498,0 0-8595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12.0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 974 17288,'0'0'1329,"0"0"-1329,0 0-433,0 0-495,0 0-1665,0 0-6259</inkml:trace>
  <inkml:trace contextRef="#ctx0" brushRef="#br0" timeOffset="4017.089">0 1 9156,'0'0'1590,"0"0"27,0 0-104,0 0-438,0 0 64,10 0-413,6-1-569,44 3 1296,-56-1-1379,-1 0 1,1 0-1,-1 0 1,0 0-1,1 0 0,-1 1 1,0-1-1,0 1 1,1 0-1,-1 0 1,-1 0-1,1 1 1,0-1-1,0 0 1,-1 1-1,0 0 1,1 0-75,18 34 371,-2 0 1,-1 1-1,-2 1 1,-2 1 0,-1 0-1,2 19-371,2 3 332,51 198 485,-34-119-73,43 111-744,-72-239 20,0 0 0,1-1 0,1 1 0,0-1 0,0-1 1,2 1-1,-1-1 0,4 2-20,-10-10 13,1 0-1,0-1 1,-1 1-1,1-1 1,0 0-1,1 1 1,-1-1-1,0-1 1,0 1-1,1 0 1,-1-1 0,1 0-1,-1 0 1,1 0-1,0 0 1,-1 0-1,1-1 1,0 0-1,0 0 1,-1 0-1,1 0 1,0 0 0,0-1-1,-1 0 1,1 1-1,0-1 1,-1-1-1,1 1 1,-1 0-1,1-1 1,-1 0 0,2-1-14,6-7-4,0-1-1,-1 0 0,0 0 0,-1-1 0,0 0 0,-1-1 0,0 0 0,-1 0 0,4-12 6,32-72-445,-4-3-1,-4-1 1,-4-4 445,10-29-1174,26-49 1174,-65 179 29,2-8 109,1 0 0,1 0 0,0 1 0,0 0 0,1 0 0,0 0 0,6-4-138,-13 15-43,0-1 1,0 1 0,0 0 0,1 0-1,-1 0 1,0 0 0,0 0 0,0 0-1,1 0 1,-1 0 0,0 0-1,0 0 1,1 0 0,-1 0 0,0 0-1,0 0 1,1 0 0,-1 0-1,0 0 1,0 0 0,0 0 0,1 0-1,-1 0 1,0 1 0,0-1 0,0 0-1,1 0 1,-1 0 0,0 0-1,0 0 1,0 0 0,0 1 0,1-1-1,-1 0 1,0 0 0,0 0-1,0 1 1,0-1 0,0 0 0,0 0-1,0 0 1,0 1 0,0-1 0,1 0-1,-1 0 1,0 1 0,0-1-1,0 0 1,0 0 0,0 0 0,0 1-1,0-1 1,0 0 0,-1 0-1,1 1 1,0-1 0,0 0 0,0 0-1,0 1 43,1 16-1425,-1-16 1036,-3 34-5133,-8 5-5630</inkml:trace>
  <inkml:trace contextRef="#ctx0" brushRef="#br0" timeOffset="4453.886">1205 1040 11381,'0'0'2471,"0"0"-900,0 0-93,0 0-48,0 0-165,9 22-372,2 1-645,-4-8-99,0 0-1,-1 0 1,0 1-1,-2 0 0,0 0 1,0 0-1,-2 0 1,0 5-149,3 75 1335,-6 36-1335,2 62 551,0-191-552,-1-1 1,1 0-1,-1 0 1,1 0-1,0 0 1,0 0-1,0 0 1,0 0-1,0 0 1,0-1-1,1 1 0,-1 0 1,1-1-1,-1 1 1,1-1-1,0 1 1,-1-1-1,1 0 1,0 0-1,0 1 1,0-1-1,0-1 1,0 1-1,0 0 0,0 0 1,0-1-1,0 1 1,1-1-1,-1 0 1,0 0-1,0 0 1,2 0 0,12 1-24,1 0 0,-1-1 1,0-2-1,3 0 24,-8 1-5,91-17-312,-69 11 190,1 2 0,12-1 127,99-3-1684,-144 9 420,-1 0-697,-1 0-1441,-5 0-283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21.7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 186 8116,'0'0'1024,"0"0"-336,0 0 548,0 0-102,0 0-638,0 0-53,0 0-14,0-16 97,3-129 1085,-3 135-1605,0-5-1,0 21-11,0 39-1,2 189 2085,15 74-2078,70 434 3831,-85-728-3734,3 23 202,1 0-1,6 12-298,-10-39 61,1-1-1,0-1 1,1 1 0,0 0-1,0-1 1,1 0-1,0 0 1,1 0-1,-1-1 1,1 0 0,5 4-61,-12-42-131,-4 13-100,0-1 1,-2 1 0,0 0-1,-1 0 1,-1 0 0,0 2-1,-1-1 1,-1 1 0,-3-3 230,-25-41-934,21 32 455,2-2 0,0 0 0,2-1 1,2 0-1,0-1 0,3 0 0,0-1 0,2 0 0,2-1 0,0-4 479,0-291-652,6 203-118,-1 110 632,1-1 0,1 1 1,1 0-1,0-1 0,1 1 0,0 0 0,2 1 0,0-1 0,0 1 0,2 0 0,0 1 0,0 0 1,1 0-1,1 0 0,0 2 0,4-4 138,-8 12 120,0-1 1,0 1-1,1 0 0,0 0 1,0 1-1,0 0 0,0 0 1,0 0-1,0 1 0,1 0 1,-1 1-1,6-1-120,15 0 380,-1 0 0,26 3-380,-12 0 245,-21-1-80,-1 1 1,1 1-1,-1 0 1,1 2-1,-1 0 0,0 1 1,0 1-1,-1 1 1,0 0-1,0 1 1,-1 1-1,0 1 0,0 1 1,-1 0-1,0 1 1,-1 1-1,4 5-165,-13-12 127,-1 1 0,0-1 0,-1 1 0,1 1 0,-1-1 0,-1 1 0,0-1 0,0 1 0,0 0 0,-1 0 0,0 0 0,0 6-127,1 13 497,-1 0 1,-1 0 0,-2 6-498,0 4 393,0-18-264,-1 0 0,0 0 0,-2 0 0,0 0 0,-2-1 0,0 1 0,0-1 0,-2-1 0,0 1 0,-1-2 0,-1 1 0,-1-1 0,0 0 0,-11 10-129,2-3 43,0-1-1,-2-1 0,-1-1 1,-1-1-1,0-1 0,-2-1 1,0-1-1,0-1 0,-3-1-42,11-6-23,-1-2-1,0 0 1,0-1 0,0-1-1,0 0 1,0-2-1,-1 0 1,0-1-1,-3-1 24,20 0-45,-1 0-1,1 0 1,0 0-1,0-1 1,-1 1-1,1-1 1,0 1-1,0-1 1,0 0-1,0 0 1,0-1-1,0 1 1,0-1-1,0 1 1,0-1-1,0 0 1,1 0-1,-1 0 1,1 0-1,0-1 1,-1 1-1,1-1 1,0 1-1,1-1 1,-1 0 45,0-2-177,0 0-1,0 0 1,1 0 0,0 0 0,0 0-1,0 0 1,1 0 0,0 0 0,0 0-1,0 0 1,0-1 0,1 1 0,0 0-1,0 0 1,2-4 177,-2 6-42,1-1 0,0 1 0,0 0 0,0 0 0,0 0 0,0 0 0,1 1 1,-1-1-1,1 0 0,0 1 0,0 0 0,0 0 0,0 0 0,0 0 0,0 0 0,1 0 0,-1 1 0,0 0 0,1 0 0,-1 0 0,1 0 0,0 0 0,-1 1 1,1-1-1,0 1 0,-1 0 0,4 0 42,4 0 67,0 0 1,-1 1 0,1 0 0,0 0-1,-1 1 1,1 0 0,-1 1-1,0 0 1,7 4-68,-1 2 247,0 1 1,0 0-1,-1 1 0,-1 1 0,0 0 1,-1 1-1,9 12-247,9 11 871,-3 2 1,14 22-872,-5 5 916,-2 1-1,9 32-915,-6-15 807,11 13-807,-39-79 58,0-1 0,1 0 0,8 9-58,-17-22-4,1 0 0,0 0 0,0 0 0,0 0-1,0 0 1,0-1 0,1 0 0,-1 1 0,1-1 0,0 0-1,0-1 1,-1 1 0,1-1 0,0 1 0,0-1-1,0-1 1,1 1 0,1 0 4,-4-1-686,-28-1-3225,-4-5-1553,2-3-342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22.1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9 10597,'0'0'1961,"0"0"-369,0 0 20,0 0-302,0 0-302,13-6 49,41-14-342,-54 20-691,1-1 1,0 1-1,0 0 1,0-1-1,0 1 1,0 0 0,-1 0-1,1 0 1,0 0-1,0 0 1,0 0-1,0 0 1,0 0-1,0 0 1,-1 0-1,1 1 1,0-1 0,0 0-1,0 1 1,0-1-1,-1 0 1,1 1-1,0-1 1,0 1-1,-1-1 1,1 1-1,0-1 1,-1 1 0,1 0-1,-1-1 1,1 1-1,-1 0 1,1 0-1,-1-1 1,1 1-1,-1 0 1,0 0-1,1 0 1,-1-1 0,0 1-1,0 0 1,1 0-1,-1 0 1,0 0-1,0 0 1,0 0-1,0-1 1,0 1-1,0 0 1,-1 0 0,1 0-1,0 0 1,-1 0-25,2 5 179,3 52 132,-2 0 0,-3 0 0,-2 0 0,-3 0 0,-2 0 0,-3-1 0,-14 42-311,19-76-6,0-4 99,1-1-1,1 1 1,1 1 0,0-1 0,2 0 0,0 1-1,2 16-92,0-35 2,0 0 0,0 0 0,0 0 0,1 0 0,-1 0 0,0-1 0,1 1-1,-1 0 1,0-1 0,1 1 0,-1-1 0,1 1 0,-1-1 0,1 0 0,-1 1-1,1-1 1,-1 0 0,1 0 0,-1 0 0,1 0 0,-1-1 0,1 1 0,-1 0-1,1-1 1,0 1-2,5-1-1,19 0-46,1-3 0,-1 0 0,0-1 0,0-2 0,12-4 47,-7 1-91,0 2-1,0 2 0,23-2 92,-39 6-75,0 1 21,0 0-1,0 0 1,0 1-1,0 1 1,8 2 54,-20-3-49,-1 1 0,1-1 0,-1 1-1,0-1 1,1 1 0,-1 0 0,1 0 0,-1 0 0,0 1 0,0-1-1,0 0 1,0 1 0,0-1 0,0 1 0,0 0 0,0 0 0,-1 0-1,1 0 1,0 0 0,-1 0 0,0 0 0,0 0 0,1 1 0,-1-1-1,-1 0 1,1 1 0,0-1 0,0 1 0,-1-1 0,0 1 0,1-1-1,-1 1 1,0 2 49,0 11-1186,0-9-3062,0-7-928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22.5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4823,'0'0'571,"0"0"-283,0 0 483,0 0 555,0 0 101,18 0-821,101 6 712,111 20-1318,-201-21-169,45 6 329,-25-8-2891,-48-3 970,-16-13-5733,-16-12-456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22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5927,'0'0'1457,"0"0"-240,0 0 415,0 0-383,218 35-593,-138-32-528,-6-3-208,-11 0 80,-14 0-896,-10 0-577,-21 0-1776,-15 0-3843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23.3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9604,'0'0'2676,"0"0"-411,0 0-285,0 0-257,0 0-309,16 2-389,-7-1-912,95 13 1601,63-2-1714,191-12-400,-358 0 362,0 0 0,0 0 1,1 0-1,-1 0 0,0 1 0,1-1 0,-1 0 0,0 0 1,0 1-1,0-1 0,1 0 0,-1 0 0,0 1 0,0-1 0,0 0 1,0 1-1,1-1 0,-1 0 0,0 1 0,0-1 0,0 0 1,0 1-1,0-1 0,0 0 0,0 1 0,0-1 0,0 0 1,0 1-1,0-1 0,0 0 0,0 1 0,0-1 0,0 0 0,-1 1 1,1-1-1,0 0 0,0 1 38,1 12-2406,7-9-4561,4-4-4374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27.1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9 9092,'0'0'1113,"0"0"-734,0 0 165,0 0 478,0 0 122,-25 0 6780,260-5-7145,98 1-608,-254 8-183,0 3 0,-1 3 1,18 7 11,124 25-46,2-9 1,73-4 45,100 11 398,-300-24-224,-1 4 0,-1 4 1,10 7-175,-87-25 160,-10-5 61,0 1 0,0 0 0,-1 0 0,1 0 0,-1 1 0,1 0 0,3 3-221,-32 2 315,-13 3-1671,1 2 1,-29 16 1355,-22 8-4669,4-6-2307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28.9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3 8260,'0'0'1299,"0"0"-117,0 0 419,0 0-97,0 0-453,5-6-221,18-22 0,-23 28-793,0-1 0,0 1-1,1-1 1,-1 1 0,0-1 0,1 1 0,-1 0-1,0-1 1,1 1 0,-1-1 0,1 1 0,-1 0-1,1-1 1,-1 1 0,1 0 0,-1 0 0,1-1-1,-1 1 1,1 0 0,-1 0 0,1 0 0,-1 0-1,1 0 1,-1 0 0,1 0 0,0 0 0,-1 0-1,1 0 1,-1 0 0,1 0 0,-1 0 0,1 0-1,-1 0 1,1 0 0,-1 1 0,1-1 0,-1 0-1,1 0 1,-1 1 0,1-1 0,-1 0-1,1 1 1,-1-1 0,1 1 0,-1-1 0,0 0-1,1 1 1,-1-1 0,0 1 0,0-1 0,1 1-1,-1-1 1,0 1 0,0-1 0,1 1 0,-1-1-1,0 1 1,0-1 0,0 2-37,7 34 831,-7-33-794,9 112 2636,-5 66-2673,-4-76 530,5 0-1,6 7-529,-10-103 17,1 5 51,0 1 0,1 0 0,1-1 1,4 12-69,-7-23 11,0 0 1,0-1 0,1 1 0,-1 0-1,1 0 1,0-1 0,0 1-1,0-1 1,0 1 0,0-1 0,0 0-1,0 0 1,1 0 0,-1 0-1,1 0 1,0-1 0,-1 1 0,1-1-1,0 0 1,0 0 0,0 0 0,0 0-1,0 0 1,3 0-12,2-1-23,0 0 0,0-1 0,0 0 0,0 0 0,0-1 0,-1 0 0,1 0 0,0-1 1,-1 0-1,1 0 0,-1-1 0,0 0 0,-1 0 0,1-1 0,-1 0 0,1 0 0,-1 0 0,-1-1 0,1 0 0,4-6 23,15-19-609,-2-1 0,-1-1-1,14-28 610,-27 44-301,140-265-2448,-86 146 7115,-1-20-4366,-111 204-8303,18-6 2226</inkml:trace>
  <inkml:trace contextRef="#ctx0" brushRef="#br0" timeOffset="338.195">762 660 7363,'0'0'6467,"0"0"-5394,0 0 720,0 0 432,0 0-753,11 193-223,-8-133-513,-3-10-688,4-15 352,3-13-384,-4-9-16,4-7 0,0-6-496,0 0-736,-3-22-1281,-1-13-2610,-3-6-8195</inkml:trace>
  <inkml:trace contextRef="#ctx0" brushRef="#br0" timeOffset="670.464">910 218 15975,'0'0'1361,"0"0"560,0 0-1297,0 0-624,0 0-368,0 0-2593,31 0-3554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27.7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0981,'0'0'1190,"0"0"-675,0 0 480,0 0 606,0 0-334,2 0 3691,13 18-4332,-2 12-377,-1 1 0,-2 1 0,-1 0 0,4 26-249,15 134 437,-25-169-363,11 113 160,-5-38 418,21 91-652,-28-180 23,0-1 1,1 1-1,0-1 0,0 0 0,1 0 1,-1 0-1,2 0 0,-1-1 1,5 5-24,-8-10 5,2 1 0,-1-1 0,0 0 0,0 0 0,1 0 0,-1-1 0,1 1 0,0-1 1,-1 1-1,1-1 0,0 0 0,0 0 0,0 0 0,0 0 0,0 0 0,0-1 0,0 1 0,0-1 0,0 0 1,0 0-1,0 0 0,0-1 0,0 1 0,0-1 0,0 1 0,0-1 0,0 0 0,0 0 0,-1 0-5,3-1-7,0-1 0,-1 1 0,1-1-1,-1 1 1,0-1 0,0-1 0,0 1-1,-1 0 1,1-1 0,-1 0 0,0 0-1,1 0 1,-1-2 7,35-64-245,-26 46 83,100-227-1493,-18 35 1039,-67 162 678,23-54 733,-50 108-1583,-9 21-6265,-13 11-615</inkml:trace>
  <inkml:trace contextRef="#ctx0" brushRef="#br0" timeOffset="361.644">651 911 12726,'0'0'1910,"0"0"-661,0 0 146,0 0-82,0 0-580,4 5-242,-1 1-371,0-1 0,0 2 0,0-1-1,-1 0 1,0 0 0,0 1 0,0-1 0,-1 1-1,0 0 1,0-1 0,-1 7-120,-1 91 913,-1-50-463,1-17-177,0-25-155,0 0 1,1 0 0,1 0 0,0 0 0,0 0 0,1-1 0,2 6-119,-3-14 10,1 0 0,-1 0 0,1 0-1,-1 0 1,1-1 0,0 1 0,0-1 0,0 1 0,0-1 0,1 0-1,-1 0 1,0 0 0,1 0 0,0 0 0,-1-1 0,1 1 0,0-1 0,0 0-1,0 1 1,0-1 0,0-1 0,0 1 0,0 0 0,0-1 0,0 1-1,1-1 1,-1 0 0,0 0 0,0-1 0,0 1-10,5 0-73,0 0 0,-1-1 0,1 0 1,-1 0-1,1-1 0,-1 0 0,1 0 0,-1-1 0,0 0 1,0 0-1,0-1 0,-1 0 0,1 0 0,1-2 73,5-5-764,-1 0 1,0-1-1,-1-1 0,0 0 0,-1 0 0,0-1 764,19-30-4722</inkml:trace>
  <inkml:trace contextRef="#ctx0" brushRef="#br0" timeOffset="702.459">1149 554 14118,'0'0'2450,"0"0"-1218,0 0 449,0 0-288,0 0-273,0 0-976,134 63 112,-92-57-256,-4-6-96,-6 0 80,-4 0-960,-7 0-1025,-7-9-2257,-3-14-5058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49.4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0 7732,'0'0'1064,"0"0"30,0 0 56,0 0 133,0 0-365,2-35 3460,4 31-4259,0 0 1,1 0-1,0 0 1,-1 1-1,1 0 1,0 0-1,1 1 1,-1 0-1,0 1 1,2-1-120,-3 1 82,0 0-1,0 1 1,0-1-1,0 2 1,0-1 0,0 0-1,0 1 1,0 0-1,0 1 1,0-1 0,0 1-1,0 0 1,0 1-1,-1-1 1,0 1 0,3 1-82,-5-1 84,1 1-1,-1-1 1,1 0 0,-1 1 0,0 0 0,0-1 0,-1 1 0,1 1 0,-1-1 0,0 0 0,0 0 0,-1 1 0,1-1 0,-1 1-1,0-1 1,0 1 0,0 0 0,-1 0 0,1-1 0,-1 1 0,0 2-84,0 2 75,-1 0 0,1 1 0,-1-1 1,-1 0-1,0 0 0,0 0 0,0 0 0,-3 3-75,3-7-11,0-1 0,0 0 0,-1 0-1,0 0 1,1 0 0,-1-1 0,-1 1 0,1-1-1,0 0 1,-1 0 0,0 0 0,0 0 0,0-1-1,0 1 1,0-1 0,0 0 0,-4 1 11,2-1-634,8-5-582,14-2-498,-12 4 1779,1 1 1,0 0-1,-1 0 1,1 0-1,-1 1 1,1 0-1,-1 0 1,1 0-1,-1 0 1,0 1-1,1-1 1,-1 1-1,0 0 1,0 0-1,0 1 1,0-1-1,-1 1 1,1 0-1,-1 0 1,0 0-1,1 1 1,-1-1-1,-1 1 1,1 0-66,1 1 103,-1 1 0,0 0 0,-1 0 0,0 1 0,0-1 0,0 1 0,0-1 0,-1 1 0,0-1 0,-1 1 0,0-1 0,0 1 0,0 0 0,0-1 0,-1 1 0,-1 4-103,0-5 14,-1 0 0,1 0 0,-1 0 1,0-1-1,0 1 0,-1-1 0,0 0 1,0 0-1,0 0 0,0 0 0,-1-1 1,0 0-1,0 0 0,0 0 0,0 0 0,0-1 1,-1 0-1,0 0 0,0 0-14,-5 2-108,-1 0 0,0 0-1,0-1 1,0 0 0,0-1-1,-1 0 1,1-1 0,-1-1-1,-2 0 109,15-1-103,-1 0 0,0 0-1,0 0 1,0 0 0,1 0-1,-1 0 1,0-1 0,0 1 0,1 0-1,-1-1 1,0 1 0,1 0-1,-1-1 1,0 1 0,1 0-1,-1-1 1,0 1 0,1-1-1,-1 0 1,1 1 0,-1-1-1,1 1 1,-1-1 0,1 0-1,0 1 1,-1-1 0,1 0-1,0 1 1,-1-1 0,1 0 0,0 0-1,0 0 1,0 1 0,-1-1-1,1 0 1,0 0 0,0 1-1,0-1 1,0 0 0,1 0-1,-1 0 1,0 1 0,0-1-1,0 0 1,1 0 0,-1 1-1,0-1 1,1 0 103,-1-10-1758,0-16-3725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25.9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8 12102,'0'0'995,"0"0"-19,0 0 347,0 0 9,0 0-164,10-14-373,33-43-197,-42 56-565,1-1 0,-1 1 0,1-1 0,-1 1 0,1 0 0,0 0 0,-1 0 0,1 0-1,0 0 1,0 0 0,0 0 0,0 0 0,0 1 0,0-1 0,0 1 0,0 0 0,0-1 0,0 1 0,0 0 0,0 0 0,0 0 0,0 1 0,0-1 0,0 0 0,0 1 0,0-1 0,0 1 0,0 0 0,0-1 0,-1 1 0,1 0 0,0 0 0,0 0-1,-1 1 1,1-1 0,0 0 0,-1 1 0,0-1 0,1 1 0,-1-1 0,0 1 0,0 0 0,1-1 0,-1 1 0,-1 0 0,1 0 0,0 0 0,0 0-33,16 36 292,-2 2 0,-2-1 0,-2 2 0,-1 0 0,0 8-292,-1-7 167,22 115 582,-4-21 330,27 73-1079,-48-190 85,0 0 0,2 0 0,0-1-1,1 0 1,10 14-85,-16-27 15,0-1 0,0 0-1,0 0 1,1 0-1,0 0 1,0 0 0,0-1-1,0 1 1,1-1-1,-1 0 1,1-1 0,-1 1-1,1-1 1,0 0-1,0 0 1,0 0 0,1-1-1,-1 1 1,0-1-1,1-1 1,-1 1 0,0-1-1,1 0-14,-2 0 0,-1-1 1,1 0-1,-1 0 0,1 0 0,-1 0 0,0 0 0,0-1 1,1 1-1,-1-1 0,0 0 0,-1 0 0,1 0 1,0 0-1,0-1 0,-1 1 0,0-1 0,1 1 1,-1-1-1,0 0 0,0 0 0,0-1 0,6-11-29,0 0-1,0 0 1,4-17 29,-6 16-47,19-58-394,-3-2 0,-3 0 0,-3-6 441,-1 5-686,3 1 1,4 1-1,6-9 686,4 9 520,3 1 1,4 0-521,-39 73-62,-2 15-2536,-12 14-1409,-8 9-3378</inkml:trace>
  <inkml:trace contextRef="#ctx0" brushRef="#br0" timeOffset="455.504">1061 606 9877,'0'0'2363,"0"0"-1336,0 0 273,0 0 76,0 0-517,3 20-5,1 7-676,9 62 1494,-4 0 0,-3 2-1672,-6 113 1302,0-203-1297,0 1 0,0-1 0,0 1 0,1-1 1,-1 0-1,0 1 0,1-1 0,-1 0 0,1 1 0,0-1 1,-1 0-1,1 0 0,0 1 0,0-1 0,0 0 0,0 0 1,0 0-1,0 0 0,0 0 0,0 0 0,0-1 1,0 1-1,0 0 0,1 0 0,-1-1 0,0 1 0,0-1 1,1 1-1,-1-1 0,1 1 0,-1-1 0,0 0 0,2 0-5,54 2-158,-39-3 2,137 1-353,-86 0-4988,-69 0 1749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24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2 7972,'0'0'1539,"0"0"-144,0 0 89,0 0-204,0 0-719,0-12-86,0 5 17,0 9 2212,4 83-1186,13 72-1518,1 2 1141,-10-3-131,-4-64-479,3-1 1,4 1-1,5-1-531,-14-81 93,10 40 234,-7-45-371,-3-29-225,-2-62-1600,-3 0-1,-3 1 1,-14-59 1869,-1 39-364,4-1 1,5 0-1,3-79 364,9 173-2,-1 3 8,1 1 0,1-1 0,-1 1 0,1-1 0,1 1 0,-1 0 0,2-1-6,-2 6-3,0 0 1,1 0 0,0 0-1,0 0 1,0 0 0,0 0-1,0 1 1,1-1-1,-1 0 1,1 1 0,0 0-1,0 0 1,0 0-1,0 0 1,0 0 0,0 1-1,0-1 1,0 1 0,1 0 2,20-8 30,1 1 1,0 2 0,0 0-1,1 2 1,0 1 0,-1 1-1,1 1 1,0 1 0,0 1-1,18 4-30,-35-3 80,1 1 0,0 0 1,-1 1-1,0 0 0,0 1 0,0 0 0,0 0 0,-1 1 0,0 0 0,0 0 0,-1 1 0,1 0 0,-1 1 0,-1-1 0,0 1 0,0 0 0,0 1 0,-1 0 0,0 0 0,-1 0 0,0 0 0,0 0 0,-1 1 0,-1 0 0,1 0 0,-1 0 0,0 9-80,0-1 163,-2 0-1,0-1 1,0 1 0,-2 0-1,0 0 1,-1-1-1,-1 1 1,-1-1-1,0 0 1,-1 0-1,-1-1 1,-1 0-1,-3 5-162,-9 14 85,-2-2 1,-1-1-1,-2 0 0,-1-2 0,-1-1 0,-1-1 0,-2-2 0,-1-1 0,-31 20-85,53-39 4,-1-1-1,1-1 1,-1 0 0,0 0-1,0-1 1,-1 0 0,1-1 0,0 0-1,-1-1 1,0 0 0,1 0-1,-1-1 1,-5-1-4,13 1-25,1-1 1,-1 1-1,1-1 0,-1 0 0,1 0 1,-1 0-1,1 0 0,0 0 0,0 0 1,-1-1-1,1 1 0,0-1 0,0 1 1,0-1-1,1 0 0,-1 0 0,0 0 0,1 0 1,-1 0-1,1 0 0,-1 0 0,1-1 1,0 1-1,0 0 0,0-1 0,1 1 1,-1-1-1,0 1 0,1-1 0,-1-1 25,1 1-48,-1 0-1,1 1 0,0-1 0,0 0 0,0 1 0,0-1 0,0 0 0,1 1 0,-1-1 0,1 0 0,0 1 0,-1-1 0,1 1 0,0-1 0,1 1 0,-1 0 0,0-1 0,1 1 0,-1 0 0,1 0 0,0 0 0,-1 0 0,1 0 0,0 0 0,0 0 0,1 1 0,-1-1 0,0 1 0,0 0 0,1-1 49,8-1-9,0 0 0,0 0 0,1 1-1,-1 0 1,0 1 0,1 1-1,-1-1 1,1 2 0,-1 0 0,1 0-1,-1 1 1,1 0 0,-1 1 0,0 1-1,0-1 1,-1 2 0,1-1-1,-1 2 1,0-1 0,0 1 0,0 2 9,12 9 232,0 2 1,-2 0 0,0 1 0,-1 1 0,-1 1 0,-2 1-1,5 8-232,11 22 1012,-4 1-1,20 50-1011,-43-93 135,0 0-1,1-1 1,0 1 0,7 8-135,-12-16 43,-1-17-694,-2 0 1,0 0 0,0-1 0,-1 2 0,-1-1 0,-1 0 0,0 0 650,-6-19-2781,0-14-3448</inkml:trace>
  <inkml:trace contextRef="#ctx0" brushRef="#br0" timeOffset="437.193">984 769 1649,'0'0'5458,"0"0"-3057,0 0-274,0 0-110,0 0-353,23-10-487,71-30-259,-85 32 1674,-21 7-2053,-22 7-565,21 0 97,1 0 1,1 1-1,-1 0 0,1 1 1,1 0-1,-1 1 0,1 0 1,1 0-1,-5 7-71,8-9 18,0 0 0,1 0 0,0 1 1,1-1-1,0 1 0,0 0 0,0 1 0,1-1 1,1 1-1,-1-1 0,1 1 0,1 0 0,-1 0 0,1 8-18,1-8-15,-1 1-1,2-1 0,-1 1 0,2 0 0,-1-1 0,1 0 1,0 1-1,1-1 0,0 0 0,1 0 0,0 0 0,0 0 0,0-1 1,2 0-1,-1 0 0,1 0 0,5 5 16,22 24-127,-17-20 54,-1 0 0,0 2 0,0 2 73,-11-15-16,0 0 0,-1 0 0,0 1 0,0-1 1,-1 1-1,0 0 0,0 0 0,0 0 0,-1 0 0,0 0 1,0 0-1,-1 2 16,0-5-6,-1-1 0,0 1 0,0-1 0,0 0 0,0 1 1,0-1-1,-1 0 0,0 0 0,0 1 0,1-1 0,-2-1 0,1 1 1,0 0-1,-1 0 0,1-1 0,-1 1 0,0-1 0,1 0 0,-1 0 1,0 0-1,-1 0 0,1-1 0,0 1 0,0-1 0,-1 0 0,1 0 1,-4 1 5,-7 2-42,-1 0 1,0-1 0,1 0 0,-1-1-1,0-1 1,-6-1 41,6 1-99,10-1-69,0 0-1,0 0 1,0 0 0,0-1 0,0 1-1,0-1 1,-4-1 168,8 1-122,-1 0 1,1 0-1,-1 0 1,1 0-1,-1 0 0,1 0 1,0-1-1,-1 1 1,1 0-1,0-1 0,0 1 1,0-1-1,0 1 1,0-1-1,1 1 1,-1-1-1,0 1 0,1-1 1,-1 0-1,1 0 1,-1 1-1,1-1 0,0-2 122,-3-39-4298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30.9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05 13286,'0'0'1566,"0"0"-109,0 0-233,0 0 372,0 0-662,-11 0 146,376 0-85,-356-1-978,1 1 0,0-1 0,0-1 1,-1 0-1,1-1 0,-1 1 0,1-2 0,3-1-17,-8 3-186,-1-1 0,0 1 0,0-1 1,0 1-1,0-1 0,-1-1 0,1 1 0,2-4 186,-4 5-400,0 0-1,0-1 0,-1 1 1,1-1-1,-1 1 1,0-1-1,0 0 1,0 0-1,0 1 1,0-1-1,-1 0 1,1 0-1,-1 0 1,0 0-1,0 0 401,0-9-4839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31.3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2598,'0'0'2769,"0"0"-1296,189 29-113,-101-11 337,-4-8-897,1-7-752,-12-3-96,-9 0-992,-19 0-1713,-17-16-3234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35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0 8932,'0'0'955,"0"0"198,0 0 621,0 0 77,0 0-367,-4 0-724,-11 3 442,25 2 776,36 6-887,114 2-554,1-6-537,-100-5 13,205 1-61,-109-4 77,0 8 1,10 7-30,3 6 30,1-8 1,6-7-31,20-5-9,900 7-126,-860 5 173,43 1 20,-186-13 1425,-94 0-1317,0 0 68,-12 0-276,-16 2-587,0 2 0,0 1 0,1 1 0,-1 1 0,0 3 629,-61 13-3909,-26 2-3252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38.3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29 21434,'0'0'1296,"0"0"-623,0 0-465,0 0-208,0 0-560,0 0-2146,-70-29-3585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38.8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7652,'0'0'7360,"0"0"-4398,0 0-1186,0 0-82,0 0-909,12 0-388,145 1 730,-92 0-2602,-4 0-4163,-61-1 475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39.2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4407,'0'0'4994,"0"0"-3650,0 0 241,0 0-656,0 0-737,186 32-192,-147-32-160,-11 0-433,-11-4-1055,-13 1-1890,-4 3-1888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37.2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27 16440,'0'0'864,"0"0"-832,0 0 1265,0 0 735,214 22-1343,-144-19-417,-7-3 0,-3 0-208,-11 0-80,-7 0 16,-10-12-992,-11-13-193,-10-7-2080,-8-3-3955</inkml:trace>
  <inkml:trace contextRef="#ctx0" brushRef="#br0" timeOffset="335.957">773 173 6131,'0'0'5642,"0"0"-3726,0 0-796,0 0 158,0 0-389,4-17 101,15-56-17,-19 72-895,0-1 0,0 1-1,0 0 1,0-1 0,1 1-1,-1 0 1,1 0-1,-1-1 1,1 1 0,-1 0-1,1 0 1,0 0 0,-1 0-1,1 0 1,0 0 0,0 0-1,0 0 1,0 0 0,0 0-1,0 0 1,0 1 0,0-1-1,0 0 1,0 1-1,0-1 1,1 1 0,-1-1-1,0 1 1,0-1 0,1 1-1,-1 0 1,0 0 0,0 0-1,1 0 1,-1 0 0,0 0-1,1 0 1,-1 0-1,1 0-77,0 1 43,0 0 0,0 0 0,0 0 0,0 0 0,0 1 0,0-1-1,0 0 1,0 1 0,-1-1 0,1 1 0,0 0 0,-1 0 0,1-1-1,-1 1 1,1 2-43,21 54 325,-3 1 0,-2 1 0,-3 1 0,-1 6-325,9 36 432,-1-9-190,-6-17 53,4 0-1,4-1 1,16 33-295,-37-102 27,0-1 1,1 1 0,-1-1 0,1 0-1,1 0 1,-1 0 0,1 0 0,0-1-1,1 0 1,-1 0 0,4 2-28,-7-6 1,0 0-1,0 0 1,1 0 0,-1 0 0,0 0-1,0 0 1,1-1 0,-1 1 0,0-1-1,0 0 1,1 1 0,-1-1 0,1 0-1,-1-1 1,0 1 0,1 0 0,-1-1-1,0 1 1,0-1 0,1 0 0,-1 1-1,0-1 1,0 0 0,0 0 0,0-1-1,0 1 1,0 0 0,0-1-1,0 1 1,-1-1 0,1 0 0,0 1-1,-1-1 1,1 0 0,-1 0 0,0 0-1,0 0 1,0-1-1,13-18-72,-2 0 1,0-1-1,-2-1 0,-1 0 1,0-1-1,4-20 72,10-53-909,-2-6 909,-19 90-72,28-196-1032,-18 110 786,24-92 318,-35 190-1,12-44 437,-12 43-356,0-1-1,0 1 1,0 0 0,0-1 0,1 1 0,-1 0 0,1 0 0,-1 0-1,1 0 1,0 0 0,0 0 0,0 0 0,0 0 0,0 1 0,0-1-80,-2 6-498,1-1 1,-1 1 0,0-1 0,-1 1 0,1-1 0,-1 0 0,1 1 0,-1-1 0,-1 3 497,-22 42-5048</inkml:trace>
  <inkml:trace contextRef="#ctx0" brushRef="#br0" timeOffset="801.872">1588 745 12134,'0'0'1627,"0"0"-357,0 0 747,0 0-91,0 0-443,12 1-469,-6-1-890,-3-1-87,-1 1 0,0 0 0,0 0 0,1 0 0,-1 0 0,0 0 0,0 0 0,1 0 0,-1 1 0,0-1 0,0 1 0,0 0 0,0 0 0,0 0 0,0 0 0,0 0 0,0 0 0,0 0 0,0 0 0,0 1 0,-1-1 0,1 1 0,0 0 0,-1-1 0,0 1 0,1 0 0,-1 0 0,0 0 0,0 0 0,0 0 0,0 0 0,0 0 0,0 0 0,0 2-37,3 37 515,-1 0 0,-2 0 0,-3 29-515,0 8 253,2 176 508,0-249-748,0 1 1,0-1-1,0 1 1,1-1-1,-1 0 1,1 1-1,1-1 1,-1 0-1,1 0 1,0 0 0,0 0-1,0 0 1,1 0-14,-1-2-3,0-1 1,0 0-1,1 0 1,-1-1-1,1 1 1,-1 0 0,1-1-1,0 0 1,-1 1-1,1-1 1,0 0-1,0 0 1,0-1 0,0 1-1,0-1 1,0 1-1,0-1 1,0 0-1,0 0 1,0 0 0,0-1-1,0 1 1,0-1 2,4 0-36,0 0 0,1 0 0,-1-1 0,-1 0 0,1 0 0,0-1 0,-1 0 0,1 0 0,-1-1 0,0 1 0,1-2 36,62-54-395,-59 49 253,-1 0 1,1 1-1,1 0 1,0 1-1,0 0 1,1 1-1,0 0 0,0 1 1,0 0-1,6-1 142,16 4-1148,-34 3 1052,1 0 0,0 0 1,0 1-1,-1-1 1,1 0-1,0 1 0,-1-1 1,1 1-1,0-1 1,-1 0-1,1 1 1,0 0-1,-1-1 0,1 1 1,-1-1-1,1 1 1,-1 0-1,0-1 0,1 1 1,-1 0-1,0-1 1,1 1-1,-1 0 0,0 0 1,0 0-1,1-1 1,-1 1-1,0 0 0,0 0 1,0-1-1,0 1 1,0 0-1,0 0 96,0 23-3388,0-1-3026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36.2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1 9268,'0'0'3191,"0"0"-1740,0 0-351,0 0 676,0 0-311,-2-9 82,2 9-1514,0 0-1,0 0 0,0 0 0,0 0 0,1 0 0,-1 1 0,0-1 0,0 0 0,0 0 0,0 0 0,0 0 0,0 0 0,0 0 1,0 0-1,1 0 0,-1 0 0,0 0 0,0 0 0,0 0 0,0 0 0,0 0 0,0 0 0,0 0 0,1-1 0,-1 1 0,0 0 1,0 0-1,0 0 0,0 0 0,0 0 0,0 0 0,0 0 0,0 0 0,0 0 0,0 0 0,1 0 0,-1 0 0,0-1 0,0 1 0,0 0 1,0 0-1,0 0 0,0 0-32,8 12 170,-1 0 0,0 0 1,0 1-1,-2 0 0,1 0 1,2 12-171,22 95 508,-21-82-406,66 395 1212,-35-178-813,-38-245-497,0 6 33,1 0 0,0 0 0,1 0 1,1-1-1,1 1 0,0-1 0,6 10-37,-12-24 1,1 0 1,-1 1 0,1-1-1,0 0 1,0 1-1,0-1 1,0 0 0,0 0-1,0 0 1,0 0-1,0 0 1,0 0 0,1 0-1,-1 0 1,0-1-1,1 1 1,-1 0 0,0-1-1,1 1 1,-1-1-1,1 1 1,-1-1 0,1 0-1,-1 0 1,1 1-1,-1-1 1,1 0 0,-1 0-1,1-1 1,-1 1-1,1 0 1,-1 0 0,1-1-1,-1 1 1,0-1-1,1 1 1,-1-1 0,0 0-1,1 1 1,-1-1-1,1-1-1,3-2 1,1-1 0,-1 0 0,-1 0 0,1 0-1,-1-1 1,0 1 0,0-1 0,1-3-1,19-36-134,-3 0 0,-1-2 1,-2 0-1,5-26 134,43-203-1004,-1 1 462,-57 250 642,1 1 0,9-19-100,-18 43 0,0 0 0,0 1 1,0-1-1,0 0 0,0 0 0,0 0 0,0 0 1,1 0-1,-1 1 0,0-1 0,0 0 0,0 0 1,0 0-1,0 0 0,0 0 0,0 0 0,0 0 1,1 0-1,-1 1 0,0-1 0,0 0 0,0 0 1,0 0-1,0 0 0,1 0 0,-1 0 1,0 0-1,0 0 0,0 0 0,0 0 0,0 0 1,1 0-1,-1 0 0,0 0 0,0 0 0,0 0 1,0 0-1,0 0 0,1 0 0,-1 0 0,0 0 1,0 0-1,0 0 0,0 0 0,0-1 1,1 1-1,-1 0 0,0 0 0,0 0 0,0 0 1,0 0-1,0 0 0,0 0 0,0-1 0,2 18-203,-3 1-665,0 0 1,0 0 0,-2 0 0,-4 14 867,-16 37-5938,-8 6-5862</inkml:trace>
  <inkml:trace contextRef="#ctx0" brushRef="#br0" timeOffset="335.046">709 1073 12374,'0'0'1584,"0"0"-1007,0 0 655,0 0 161,0 0-129,14 199-543,-7-136 383,-7 0-479,0-12-81,0-13-304,0-20-208,4-11-64,-4-7-64,0 0-1233,0-29-992,0-18-1633,0-10-2272</inkml:trace>
  <inkml:trace contextRef="#ctx0" brushRef="#br0" timeOffset="670.92">776 646 16504,'0'0'1504,"0"0"-1408,0 0 769,0 0-513,0 0-352,0 0-1425,0-19-1008,0 19-1361,0 0-6899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50.1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6 8884,'0'0'2580,"0"0"-726,0 0-293,0 0-97,0 0-380,0 0-949,1-1 0,-1 1 1,0 0-1,1-1 1,-1 1-1,0 0 0,1 0 1,-1-1-1,1 1 1,-1 0-1,0 0 0,1 0 1,-1-1-1,1 1 1,-1 0-1,1 0 0,-1 0 1,0 0-1,1 0 1,-1 0-1,1 0 0,-1 0 1,1 0-1,-1 0 1,1 0-1,-1 0 0,0 1 1,1-1-136,2 5 50,0 1 1,-1 0-1,0 0 1,0 0-1,0 0 1,0 0 0,-1 0-1,0 0 1,-1 1-1,1-1 1,-1 1-51,2 16 44,4 22 58,-1 1 196,3 1-1,1-1 1,2-1-1,2 0 1,16 35-298,-29-78 3,1 0 0,0 0 0,0-1 0,-1 1 0,1 0 1,1 0-1,-1-1 0,0 1 0,0-1 0,0 1 0,1-1 0,-1 1 0,1-1 0,-1 0 0,1 0 0,0 0 0,-1 0 0,1 0 1,0 0-1,0 0 0,1 0-3,-1-1-8,-1 0-1,1 0 1,0 0 0,0-1 0,0 1 0,-1 0 0,1-1 0,0 1 0,-1-1-1,1 0 1,0 0 0,-1 1 0,1-1 0,-1 0 0,1 0 0,-1 0 0,0-1-1,1 1 1,-1 0 8,7-8-137,-1 1-1,0-2 1,0 1-1,-1-1 1,0 1-1,2-7 138,28-53-710,-13 29 646,-2-1 0,-2-1 0,-2 0 0,11-42 64,-22 33 221,-6 50-227,1-1 1,-1 1-1,0 0 0,-1 0 0,1 0 1,0 0-1,0-1 0,0 1 0,-1 0 1,1 0-1,-1 0 0,1 0 1,-1 0-1,1 0 0,-1 0 0,0 0 1,1 0-1,-1 0 0,0 0 0,0 0 1,0 0-1,1 1 0,-1-1 0,0 0 1,0 1-1,0-1 0,0 0 0,-1 1 1,1-1-1,0 1 0,0 0 0,0-1 1,0 1-1,0 0 0,0 0 0,-1 0 1,1 0-1,0 0 6,0 0-8,-1 0-1,1 0 1,-1 0 0,1 0 0,0 1 0,-1-1-1,1 1 1,0-1 0,-1 1 0,1-1 0,0 1-1,-1 0 1,1 0 0,0 0 0,0-1-1,0 1 1,0 0 0,0 0 0,0 1 0,0-1-1,0 0 1,1 0 0,-1 0 0,0 0 0,1 1 8,-2 2 25,0 0 1,1 0 0,-1 1 0,1-1 0,0 1 0,1-1-1,-1 1 1,1-1 0,0 2-26,-1-1 83,1 1 0,0 0 0,1-1 0,-1 1 0,1-1 0,0 1 0,1 0 0,-1-1 0,1 0 1,0 1-1,1-1 0,-1 0 0,1 0 0,3 4-83,-1-5 15,0-1 0,1 1 0,-1-1 0,1-1 0,0 1 0,-1-1 0,1 0 0,0 0 0,1-1 0,-1 1 0,0-1 0,0-1 0,0 1 0,1-1 0,-1 0 0,1-1-15,0 1-305,0 0-1,0-1 0,0 0 0,-1 0 0,1 0 0,0-1 0,-1 0 0,1-1 0,-1 1 0,0-1 1,0 0-1,0-1 0,0 1 0,2-4 306,7-11-456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34.2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9 8820,'0'0'2310,"0"0"-893,0 0-27,0 0 53,0 0-418,0-7-267,0-18 61,0 19-35,0 6 43,0 0-309,0 0-177,3 6-42,59 165 1784,37 164-2083,-67-189 371,36 140 195,-66-279-560,3 12 55,1-1-1,0 0 0,2-1 1,1 1-61,-8-15 24,0 1 0,1-1 1,0-1-1,0 1 0,0 0 0,0 0 0,0-1 1,1 1-1,-1-1 0,1 0 0,-1 1 1,1-1-1,0-1 0,0 1 0,0 0 1,0-1-1,0 1 0,0-1 0,1 0 1,-1 0-1,0 0 0,1-1 0,-1 1 1,1-1-25,-1 0 8,0-1 0,0 1 1,0-1-1,-1 0 1,1 0-1,0 0 0,0-1 1,-1 1-1,1 0 0,-1-1 1,0 0-1,1 0 1,-1 0-1,0 0 0,0 0 1,0 0-1,0 0 1,0-1-1,-1 1 0,1-1 1,0-1-9,32-67-85,-26 52 74,52-136-1756,26-113 1767,15-43-856,-100 308 850,4-14 69,1 0-1,1 0 0,1 0 1,0 1-1,1 0 0,0 1 0,2 0 1,0 1-1,0 0-62,-10 13-139,-1 1-730,0 28-5428,0 13-143</inkml:trace>
  <inkml:trace contextRef="#ctx0" brushRef="#br0" timeOffset="421.93">931 727 9604,'0'0'3842,"0"0"-1868,0 0-733,0 0-48,0 0-220,0 15-471,-1 82 389,-2 5 383,5 0 0,8 35-1274,-9-130 44,0 0-1,0-1 1,1 1 0,0 0 0,0-1 0,1 1-1,-1-1 1,4 4-44,-5-7 9,1-1 0,0 0-1,-1 0 1,1 0 0,0 0-1,0 0 1,1 0 0,-1-1-1,0 1 1,1 0 0,-1-1-1,1 0 1,-1 0 0,1 0 0,-1 0-1,1 0 1,0 0 0,0-1-1,-1 1 1,1-1 0,0 0-1,0 0-8,15 1-147,0-1 0,-1-1 0,1-1 0,-1 0 0,1-1 0,-1-1 0,0-1 0,0 0 0,-1-1 0,12-6 147,-27 11-12,5-2-363,1 0 0,0 0 0,0 1 0,0-1 0,0 2 0,1-1 0,-1 1 0,2 0 375,-7 6-4458,-2 12 174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32.6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4 8148,'0'0'1614,"0"0"-582,0 0 537,0 0-176,0 0-526,1-7 154,1-13-337,-2 20-660,0 0 1,0 0-1,0 0 1,0 0 0,0 0-1,0 1 1,0-1-1,0 0 1,1 0-1,-1 0 1,0 0 0,0 0-1,0 0 1,0 0-1,0 0 1,0 0-1,0 0 1,0 0 0,0 0-1,0 0 1,0 0-1,0 0 1,0 0-1,0 0 1,0 0 0,0 0-1,1 0 1,-1 0-1,0 0 1,0 0-1,0 0 1,0 0 0,0 0-1,0 0 1,0 0-1,0 0 1,0 0-1,0 0 1,0 0 0,0 0-1,0 0-24,4 38 1946,2 13-1898,92 584 3375,-93-597-3359,1 11 101,2-2-1,2 1 1,2-2 0,13 32-165,-24-75 17,0-1 1,0 1-1,0 0 0,0-1 1,1 1-1,0-1 1,-1 0-1,1 1 0,0-1 1,0 0-1,0 0 1,1 0-18,-2-1 9,0-1 1,-1 1-1,1-1 1,0 0-1,0 1 1,-1-1-1,1 0 1,0 0-1,0 1 1,0-1-1,0 0 1,-1 0-1,1 0 0,0 0 1,0 0-1,0 0 1,0 0-1,-1-1 1,1 1-1,0 0 1,0 0-1,0-1 1,-1 1-1,1 0 1,1-1-10,0-2 14,1 1 0,0-1-1,-1 1 1,1-1 0,-1 0 0,0 0 0,0-1 0,0 1-1,0 0 1,0-1 0,-1 1 0,0-1 0,0 1 0,0-1-1,0 0-13,8-36-178,-3 0-1,-1-1 0,-2 0 0,-2 1 1,-2-1-1,-1 0 0,-5-15 179,3 31-396,-2-1-1,-2 1 0,0 1 1,-1-1-1,-11-19 397,-20-32-2846,-7-4 2846,40 68-277,3 5 308,1 1-1,0-1 1,0 0 0,0 0 0,1 0 0,0 0-1,0 0 1,0 0 0,1 0 0,1-1-1,-1 1 1,1 0 0,0-5-31,-2-59 317,0 39-279,2 0-1,1 0 1,3-19-38,-3 49-4,0-1 1,0 0 0,1 0 0,-1 0 0,1 1 0,-1-1 0,1 0 0,0 1 0,0 0 0,0-1 0,0 1 0,1 0 0,-1 0 0,0 0 0,1 0 0,0 1 0,0-1 3,55-28 335,-42 23-218,4 0-53,0 1 0,0 0 0,1 2 0,-1 0 0,1 2 0,0 0 0,0 1 0,0 1 0,0 1 0,8 2-64,-19-2 60,1 1 1,0 0-1,-1 0 0,1 1 1,-1 1-1,0 0 0,0 0 1,0 1-1,-1 0 0,1 0 1,-1 1-1,0 1 0,-1-1 1,0 1-1,0 1 0,0 0 1,-1 0-1,0 0 0,-1 1 1,0 0-1,0 0 0,-1 1 1,0-1-1,0 1 0,-1 0 1,-1 0-1,0 1 0,0-1 1,-1 1-1,0 0 0,-1 2-60,1 20 168,-1 1 0,-2-1-1,-2 11-167,1-29 39,-1 0-1,-1 0 1,0 0-1,0 0 1,-2 0-1,0-1 1,0 0-1,-3 2-38,3-6 23,-13 24 95,-1 0-1,-3-2 0,-20 25-117,36-49 9,0 0-1,0-1 1,-1 0-1,0 0 0,0-1 1,0 0-1,-1-1 0,0 1 1,0-2-1,0 1 1,-1-1-1,0-1 0,0 0 1,0 0-1,0-1 0,0 0 1,-1 0-9,-4-1-61,0-1 1,0-1 0,0 0-1,0 0 1,0-2 0,1 0-1,-1-1 1,1 0 0,-6-3 60,14 5-100,-1-1 1,1-1 0,0 1-1,-1-1 1,2 0 0,-1 0-1,0-1 1,1 0 0,0 0 0,0 0-1,0 0 1,1-1 0,0 0-1,0 0 1,0 0 0,1 0 0,0-1-1,0 1 1,0-1 0,0-4 99,2 9-7,1 1 1,-1 0 0,1 0 0,0 0 0,0-1 0,-1 1-1,1 0 1,0 0 0,0 0 0,0-1 0,0 1 0,0 0-1,1 0 1,-1-1 0,0 1 0,1 0 0,-1 0 0,0 0-1,1 0 1,0-1 0,-1 1 0,1 0 0,-1 0-1,1 0 1,0 0 0,0 0 0,0 1 0,0-2 6,1 1-1,0 0 0,0 0 0,0 1 0,1-1 0,-1 0 0,0 1 1,0-1-1,1 1 0,-1 0 0,0 0 0,1 0 0,-1 0 0,0 0 0,3 1 1,4 0 29,1 1 1,-1 1-1,1-1 0,-1 2 0,0-1 0,0 1 0,8 5-29,4 6 200,0 1-1,-1 1 0,-1 0 1,-1 2-1,0 0 0,-1 1 0,1 4-199,26 39 1452,28 53-1452,-13-4 664,-33-61-324,2-1 1,10 11-341,-35-57 11,-2-2-5,0 1-1,1-1 0,-1 0 0,1 0 1,-1 0-1,1 0 0,0 0 0,0 0 1,0-1-1,0 1 0,0 0 1,0-1-1,0 0 0,0 1 0,1-1 1,1 0-6,-4-18-659,0-1-270,-2 1 1,0 0-1,-1 0 1,-1-1 928,-12-41-7115,1 11-6014</inkml:trace>
  <inkml:trace contextRef="#ctx0" brushRef="#br0" timeOffset="448.664">1159 800 9620,'0'0'2434,"0"0"-103,0 0-196,0 0-311,0 0-663,12 0-366,-1-1-507,18 1-110,-24 0 248,-16 1 544,0 1-961,0 0 0,0 1 0,1 0 0,-1 0 0,1 1 0,0 1-1,0 0 1,0 0 0,0 1 0,-7 6-9,3-2 15,0 1 0,1 0 1,1 0-1,0 1 0,1 1 0,0 0 0,0 2-15,6-8 13,1 0 0,0 0 0,0 0-1,1 1 1,0-1 0,0 1 0,1 0 0,0 0 0,0 0 0,1 0 0,0 0-1,1 0 1,0 0 0,0 0 0,0 0 0,1 0 0,0 1 0,1-1 0,0-1-1,0 1 1,1 0 0,0 0 0,3 5-13,14 13-24,2-1-1,1-1 1,1-1-1,1-1 1,1-2-1,4 2 25,14 13 14,-20-17-21,-10-8 19,-1 1 0,0 0-1,0 1 1,4 7-12,-15-17 2,1 1 0,-1 0 0,0 0 0,0 0 0,0 0 0,0 0 0,-1 1 0,1-1-1,-1 1 1,0-1 0,0 1 0,0-1 0,0 1 0,-1 0 0,0-1 0,1 1 0,-1 0 0,-1-1 0,1 1-1,0 0 1,-1-1 0,0 4-2,0-6 1,0 1 0,0 0-1,0 0 1,-1-1-1,1 1 1,0 0 0,-1-1-1,1 1 1,-1-1-1,1 0 1,-1 1 0,0-1-1,1 0 1,-1 0 0,0 0-1,0 0 1,0-1-1,0 1 1,0 0 0,0-1-1,0 1 1,0-1-1,-1 0 1,-53 5-69,44-5 25,8 0 23,-78-2-1138,76 1 795,-1-1-1,1 1 1,0-1 0,-1 0 0,1 0 0,0-1 0,0 0 0,0 0 0,1-1-1,-1 1 1,0-2 363,-34-31-4799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49.5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42 2193,'0'0'5504,"0"0"-3797,0 0-992,0 0 739,0 0-173,-1 0-863,-1 0 8115,43 0-8016,-17 1-389,1-1 1,0-1 0,-1-1 0,23-5-129,-26 3 73,1 1 0,-1 1 0,0 1 0,18 2-73,-16 0 25,-1-1-1,1-1 0,-1-2 1,10-1-25,4-2-4,1 2 0,0 2 1,0 1-1,33 5 4,15-2-57,231-8 124,171 3-198,-366 12 211,40 0-144,284 4 282,64 12 972,-508-25-1056,-1 0-78,-9 0-993,-65 2-2963,23 6-1465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46.6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9 4690,'0'0'7686,"0"0"-5007,0 0-1551,0 0-63,0 0-467,0 0-462,6-8-179,-1 1 126,-1 3 4,0-1 1,0 0-1,0 0 0,-1 0 0,0-1 1,0 1-1,-1-1 0,1 0 0,-1 0 1,0 0-1,-1 0 0,1 0 0,-1 0 0,-1 0-87,17 349 2508,-1-73-1587,-7-213-867,-4-48-2045,-7-35-1461,-4-3-401,-1-4-2214</inkml:trace>
  <inkml:trace contextRef="#ctx0" brushRef="#br0" timeOffset="1102.511">362 52 4802,'0'0'1401,"0"0"-433,0 0 67,0 0-21,0 0-237,3-5-148,0-2-289,11-16 2156,-13 23-1538,-1 0-35,0 0-163,0 0-101,0 0-264,0 0-109,0 0 23,0 0-213,0 0 27,0 0 88,0 0-46,0 0 166,-15 26 925,9-17-1081,0 1 0,0 0 0,1 0 0,0 1 0,1-1 0,0 1-1,1 0 1,0 0 0,-1 12-175,-2 24 150,-1 39-150,4-45 144,-1 38 654,5 63-798,0-132 43,1-1 0,0 1 0,0-1 0,1 0 1,0 0-1,1 0 0,0 0 0,0-1 0,1 1 1,0-1-1,1 0 0,-1-1 0,2 1 0,-1-1 1,1 0-1,0-1 0,0 0 0,3 2-43,-1-1 47,1 1 0,1-1 0,-1-1 0,1 0 0,1-1 0,-1 0 0,1 0-1,0-1 1,0-1 0,0 0 0,0-1 0,0 0 0,12 0-47,-17-3-3,-1 1-1,1-1 1,0-1 0,0 1-1,-1-1 1,1 0-1,-1-1 1,1 1 0,-1-1-1,0-1 1,0 1 0,0-1-1,-1 0 1,1 0 0,-1-1-1,0 1 1,0-1-1,-1-1 1,1 1 0,-1 0-1,0-1 1,-1 0 0,1 0-1,-1 0 1,0-1-1,0 0 5,4-12-55,0 0 1,-1 0 0,0-1 0,-2 0 0,-1 0 0,0 0 0,-1 0 0,-1-13 53,-1-12-1,1 9-28,-2-1 1,-4-21 28,4 45-5,-2 1 0,0-1-1,0 1 1,-1 0 0,-1 0 0,0 1 0,0-1 0,-1 1 0,-4-4 5,6 8 0,-13-18 8,0 1 0,-1 1 1,-16-16-9,29 34 1,-1 0 0,1 0 1,-1 0-1,0 0 1,0 1-1,-1 0 0,0 0 1,1 1-1,-1 0 0,0 0 1,0 1-1,-1-1 0,1 1 1,0 1-1,-1 0 0,0 0 1,0 0-2,-10 1-43,1 1 1,-1 0 0,-13 4 42,27-5-33,0 1-1,-1 0 1,1 0 0,0 1 0,0-1-1,0 1 1,0 0 0,1 0 0,-1 0-1,1 1 1,-1-1 0,1 1-1,-1 0 1,1-1 0,0 2 0,1-1-1,-1 0 1,-1 3 33,3-5-1499,2-1-1812,5 0-239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53.5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7 12630,'0'0'4418,"0"0"-2609,0 0 640,0 0-849,0 0-767,0 0-1,4-3-624,3 3 369,-4 0-577,1-4 48,-4 1-176,3-3-257,-3-10-383,4 4-961,-4-7-3553,0 6-650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52.0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64 14102,'0'0'2818,"0"0"-1121,0 0-161,0 0-271,0 0-721,0 0-304,228 42-96,-158-42 0,-6 0-128,-19 0-16,-17 0-208,-10 0-32,-8 0-1073,-6 0-976,-4-13-1632,0-3-4819</inkml:trace>
  <inkml:trace contextRef="#ctx0" brushRef="#br0" timeOffset="472.324">679 351 11589,'0'0'1292,"0"0"-890,0 0-116,6-29-41,23-94-303,-23 103-213,1 1 1,1 0-1,0 0 1,7-10 270,-9 19 370,-1 0 0,0-1 0,-1 1 0,0-1 1,0 0-1,0-8-370,-4 47 4785,4 50-3509,1 16-641,-4-12-118,2 76 1543,17 89-2060,-19-237 46,6 32 132,-7-41-179,1 0 0,-1 0 1,0 0-1,1-1 0,-1 1 0,0 0 0,1 0 0,-1 0 1,1-1-1,-1 1 0,1 0 0,-1 0 0,1-1 0,0 1 1,-1-1-1,1 1 0,0 0 0,-1-1 0,1 1 0,0-1 1,0 0-1,0 1 0,-1-1 0,1 0 0,0 1 0,0-1 1,0 0-1,0 0 0,0 0 0,0 0 0,-1 1 0,1-1 1,0-1-1,0 1 0,0 0 0,0 0 0,0 0 0,0 0 1,0-1-28,0 0-1,0 0 1,0-1-1,1 1 1,-1 0-1,0 0 0,-1-1 1,1 1-1,0 0 1,0-1-1,0 1 1,-1-1-1,1 1 0,-1-1 1,1 1-1,-1-1 1,0 0-1,0 1 0,1-1 1,-1 1-1,0-1 1,0 0-1,-1 1 1,1-1-1,0 0 29,0-9-246,10-87-3024,-7 31-1914,-2 16-1262</inkml:trace>
  <inkml:trace contextRef="#ctx0" brushRef="#br0" timeOffset="990.713">1216 25 9236,'0'0'2892,"0"0"-1408,0 0-81,0 0-229,0 0-489,-4-25 3808,1 26-4443,1-1 1,0 1-1,-1 0 0,1-1 0,0 1 1,-1 0-1,1 1 0,0-1 0,0 0 1,0 1-1,0-1 0,0 1 0,0-1 0,1 1 1,-1 0-1,0 0 0,1 0 0,0 0 1,-1 0-1,1 0 0,0 0 0,0 1 1,0-1-1,0 0 0,1 1 0,-1-1 1,0 0-1,1 1 0,0 0-50,-5 16 85,2 1-1,0 0 1,0 9-85,2-14 119,-8 111 906,6 1-1,9 85-1024,-6-206 19,1 0-1,-1 0 0,1 0 1,1 0-1,-1 1 0,1-2 1,0 1-1,1 0 0,-1 0 1,1-1-1,0 1 0,1-1 1,-1 0-1,2 1-18,-3-4 3,1 1 1,0-1-1,-1 0 1,1 0-1,0-1 0,0 1 1,0-1-1,0 1 0,0-1 1,1 0-1,-1 0 0,0 0 1,1-1-1,-1 1 0,0-1 1,1 0-1,-1 1 1,1-2-1,-1 1 0,0 0 1,1-1-1,-1 1 0,0-1 1,1 0-1,-1 0 0,2-2-3,2 0-17,0 0 0,0 0-1,-1-1 1,1 0-1,-1-1 1,0 1 0,0-1-1,-1 0 1,1-1-1,-1 1 1,-1-1-1,1 0 1,0-2 17,12-17-206,-2-2 1,9-19 205,-17 33-54,5-15-204,-1 0-1,-1-1 1,-2 0-1,0-1 1,-2 0-1,-2 0 1,0 0-1,-2-1 1,-2 1-1,-1-8 259,1 30-36,0-1 0,0 0 0,-1 1 0,-1-1 0,1 1 0,-1-1 0,-1 1 0,1 0 0,-2 0 0,1 0 0,-4-5 36,4 9 50,0 0 1,0 0-1,0 0 1,-1 0-1,1 1 1,-1 0-1,0 0 1,0 0-1,0 0 1,-1 0-1,1 1 1,0 0-1,-1 0 1,0 0-1,0 0 1,1 1-1,-1 0 1,0 0-1,0 0 1,-4 0-51,-1 0 115,1 1-1,0 0 1,-1 1 0,1-1-1,0 2 1,0-1 0,0 1 0,0 1-1,0 0 1,0 0 0,0 0-1,-5 4-114,-7 6 176,0 1-1,0 1 1,-16 15-176,19-14 41,0-1 1,-2-1-1,1-1 1,-2-1-1,-5 2-41,25-14-57,1 0 0,-1 0-1,1 0 1,-1 0 0,1-1 0,-1 1-1,1 0 1,-1 0 0,1-1-1,0 1 1,-1 0 0,1-1 0,-1 1-1,1 0 1,0-1 0,-1 1 0,1-1-1,0 1 1,-1 0 0,1-1-1,0 1 1,0-1 0,0 1 0,-1-1-1,1 1 1,0-1 0,0 1 0,0-1-1,0 1 1,0-1 0,0 1-1,0-1 1,0 1 0,0-1 0,0 1-1,0-1 1,0 1 0,0-1 0,0 1-1,1-1 1,-1 1 0,0-1-1,1 0 58,2-27-2454,15-9-262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51.1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7 9893,'0'0'1896,"0"0"-1082,0 0 347,0 0 130,0 0-243,10 1-570,-7-1-450,1 1 0,0-1-1,0 0 1,0 0 0,0 0 0,-1-1 0,1 1 0,0-1 0,0 0-1,-1 0 1,1 0 0,0 0 0,-1-1 0,1 0 0,-1 1 0,0-1-1,1-1 1,-1 1 0,0 0 0,0-1 0,-1 1 0,1-1 0,0 0-1,-1 0 1,0 0 0,1 0 0,-1-1 0,-1 1 0,1 0 0,0-1-1,-1 1 1,0-1 0,0 0 0,1-2-28,1-6 87,-1 0 1,-1 0-1,1 0 0,-2 0 1,0 0-1,-1-6-87,1-9 332,0 26-193,0 1-69,1 2-54,-1 1 1,1-1 0,-1 0-1,1 0 1,-1 0 0,0 0-1,0 1 1,0-1 0,0 0-1,0 0 1,-1 0 0,0 2-17,0 12 53,1 871 4301,-1-869-4274,2 30 7,-1-46-77,0 0 0,0 1 0,1-1 0,-1 0 0,1 0 0,-1 0 0,1 0 0,0 0-1,-1 0 1,1 0 0,0 0 0,1 0 0,-1-1 0,0 1 0,0 0 0,1-1 0,0 1-10,-2-1-3,0-1 0,1 0 0,-1 0 0,0 1 0,1-1 1,-1 0-1,0 0 0,1 1 0,-1-1 0,1 0 0,-1 0 0,1 0 0,-1 0 0,0 0 0,1 0 0,-1 0 0,1 0 0,-1 0 0,1 0 1,-1 0-1,1 0 0,-1 0 0,0 0 0,1 0 0,-1 0 0,1 0 0,-1 0 0,1-1 0,-1 1 0,0 0 0,1 0 0,-1-1 0,0 1 0,1 0 1,-1 0-1,0-1 0,1 1 0,-1 0 0,0-1 0,1 1 0,-1 0 0,0-1 0,0 1 0,0-1 0,1 1 0,-1-1 0,0 1 0,0 0 1,0-1 2,6-25-360,-6 25 324,4-52-3371,-2 1 0,-3-8 3407,0 5-4831,1 0-1543</inkml:trace>
  <inkml:trace contextRef="#ctx0" brushRef="#br0" timeOffset="604.387">499 187 13382,'0'0'1462,"0"0"-397,0 0-260,0 0-247,0 11 4287,0 41-4384,-1-44-426,0 0-1,0 0 1,-1-1-1,0 1 0,-1-1 1,1 0-1,-1 1 1,-1-1-1,0 0 0,-3 4-34,2-1 45,-1 0 0,1 1 0,1 0 0,0 0 0,-1 4-45,-3 39 196,2 0 1,2 1-1,3 0 0,5 50-196,-2-60 124,-1-14-28,2-1 0,1 1-1,2-1 1,0 0-1,5 7-95,-7-23 33,0-1 0,1-1 1,1 1-1,0-1 0,1 0 0,0 0 0,1 0 0,0-1 0,1-1 0,0 1 0,1-2 0,9 9-33,-14-14-5,1 0 0,0-1 0,1 0 0,-1 1-1,1-2 1,-1 1 0,1-1 0,0 0 0,0-1 0,0 1-1,0-1 1,0-1 0,0 1 0,0-1 0,0-1-1,1 1 1,-1-1 0,0 0 0,0-1 0,-1 0 0,1 0-1,0 0 1,0-1 0,-1 0 0,0 0 0,0 0-1,1-1 1,-2 0 0,1-1 0,0 1 0,-1-1 0,0 0-1,0 0 1,-1-1 0,3-2 5,4-10-192,0 0 0,-2-1 0,0 0 0,-1 0 1,0-1-1,-2 0 0,0-1 0,-2 0 0,0 1 0,-1-1 0,-1 0 0,-1-1 0,-1 1 0,-2-5 192,2 20-2,-1 1-1,1 0 1,-1-1-1,-1 1 0,1 0 1,-1-1-1,0 1 1,0 0-1,0 0 0,-1 0 1,1 1-1,-1-1 1,-1 1-1,1-1 0,-1 1 1,1 0-1,-1 0 1,0 1-1,-1-1 0,1 1 1,0 0-1,-1 0 0,0 0 1,0 1-1,0 0 1,0 0-1,0 0 0,0 0 1,0 1-1,-1 0 1,1 0-1,-1 0 0,1 1 1,0-1-1,-1 2 1,1-1-1,-1 0 0,1 1 1,-1 0-1,1 0 1,0 1-1,0 0 0,-1-1 1,0 2 2,-2 2 75,0-1 1,1 1 0,0 0 0,0 1-1,0 0 1,0 0 0,1 0 0,0 1-1,1 0 1,-1 1-76,-52 79 551,51-75-445,-4 6-3,-2 1-14,1 0-1,1 1 1,1 1-1,1-1 1,1 2-1,0-1 1,2 2-89,5-20-43,6-5-234,4-4-281,-1-1 0,0 0 0,0 0 0,0-1 0,-1 0 1,0 0-1,0-1 0,-1 1 0,0-2 0,-1 1 1,0 0-1,0-3 558,20-39-7548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3:55.0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55 4930,'0'0'3252,"0"0"-1011,0 0-192,0 0 88,0 0-528,0 12 316,0-12 1803,1-19-3915,2-1-1,0 1 0,1 0 0,5-15 188,9-44-1348,-16 55 815,4-24-98,-4 40 936,-1 25 743,-11 699 2370,9-613-2738,1-104-681,0 1 1,0-1-1,1 0 0,-1 0 1,0 0-1,0 1 0,0-1 0,0 0 1,0 0-1,0 1 0,0-1 1,0 0-1,1 0 0,-1 0 1,0 0-1,0 1 0,0-1 0,0 0 1,1 0-1,-1 0 0,0 0 1,0 0-1,0 1 0,1-1 1,-1 0-1,0 0 0,0 0 0,0 0 1,1 0-1,-1 0 0,0 0 1,0 0-1,1 0 0,-1 0 1,0 0-1,0 0 0,1 0 1,-1 0-1,0 0 0,0 0 0,0 0 1,1 0-1,-1 0 0,0-1 1,0 1-1,0 0 0,1 0 1,-1 0-1,0 0 0,0 0 0,0 0 1,1-1-1,-1 1 0,0 0 1,0 0-1,0 0 0,0-1 1,0 1-1,0 0 0,1 0 0,-1 0 1,0-1-1,0 1 0,0 0 1,0 0 0,7-14-389,-1-1 1,0 1-1,-2-1 0,1 0 1,-2 0-1,0-1 1,0-3 388,4-17-2205,2-9-2027,1 4-1389</inkml:trace>
  <inkml:trace contextRef="#ctx0" brushRef="#br0" timeOffset="416.648">468 119 5186,'0'0'2828,"0"0"-1048,0 0-73,0 0-181,0 0-389,-2-1 2707,1 1-3824,1 0 0,0 0 1,-1 0-1,1 0 0,0 0 1,0 0-1,-1 0 0,1 0 1,0 0-1,0 0 1,-1 0-1,1 0 0,0 0 1,0 0-1,-1 0 0,1 0 1,0 0-1,0 1 1,-1-1-1,1 0 0,0 0 1,0 0-1,-1 0 0,1 1 1,0-1-1,0 0 1,0 0-1,-1 0 0,1 1 1,0-1-1,0 0 0,0 0 1,0 1-1,0-1 1,0 0-1,-1 0 0,1 1 1,0-1-1,0 0 0,0 0 1,0 1-1,0-1 1,0 0-1,0 0 0,0 1 1,0-1-21,-12 430 2958,0 5-1079,12-434-1911,-1-26-986,1 0 0,1 0 0,2 0 0,3-15 1018,17-51-7635,-6 41-982</inkml:trace>
  <inkml:trace contextRef="#ctx0" brushRef="#br0" timeOffset="1154.151">837 138 2561,'0'0'3015,"0"0"-1278,0 0-363,0 0 2,0 0-325,0 0-837,0-1-1,0 1 0,0 0 0,0 0 1,0 0-1,0-1 0,0 1 0,0 0 1,0 0-1,0 0 0,0-1 0,0 1 1,1 0-1,-1 0 0,0 0 0,0 0 1,0-1-1,0 1 0,0 0 0,1 0 1,-1 0-1,0 0 0,0 0 0,0 0 1,1 0-1,-1-1 0,0 1 0,0 0 1,0 0-1,1 0 0,-1 0 0,0 0 0,0 0 1,0 0-1,1 0 0,-1 0 0,0 0 1,0 0-1,1 0 0,-1 0 0,0 0 1,0 0-1,1 1-213,-1 8 118,1 0 0,-1 0 1,0 0-1,-1 0 0,0 1 0,-1-1 0,1 0 1,-2-1-1,1 1 0,-1 0 0,-1-1 1,0 1-1,0-1 0,0 0 0,-1 0 0,-3 3-118,-23 25 55,-1-2 0,-2 0-1,-1-3 1,-1-1-1,-2-1 1,-1-2-1,-1-2 1,-1-2-1,-4 0-54,44-22 0,-8 4 11,-1-1 0,1 0-1,-1 0 1,0 0 0,0-2-1,0 1 1,-1-1 0,-8 1-11,35-17-203,-4 10 132,0 0-1,1 1 1,0 0-1,-1 0 1,1 2-1,0-1 1,0 2-1,11 0 72,-14 1-3,-1-1-1,1 1 0,-1 1 0,1 0 0,-1 0 0,0 1 0,0 0 1,0 1-1,0 0 0,-1 0 0,0 1 0,1 0 0,-1 1 4,14 15 88,-1 1-1,-1 1 1,-1 1-1,-1 0 1,-1 2-1,-2 0 1,0 1-1,0 3-87,52 85 933,-65-112-902,0 1 0,1-1-1,-1 1 1,1-1 0,0 0 0,0 0 0,0-1-1,0 1 1,0-1 0,1 1 0,-1-1 0,1 0-1,-1 0 1,1-1 0,0 1 0,0-1-1,2 1-30,-3-2-10,0 0-1,0 0 1,0 0-1,1 0 1,-1-1-1,0 1 0,0-1 1,0 0-1,0 0 1,0 0-1,0 0 1,0-1-1,-1 1 0,1-1 1,0 1-1,-1-1 1,1 0-1,-1 0 1,0-1-1,0 1 0,1 0 1,-1-1-1,0 1 11,12-17-713,0 1 0,-1-2 0,0 0 0,2-8 713,17-50-7352,-19 23-5212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4:08.1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7 8180,'0'0'3436,"0"0"-1811,0 0 29,0 0 40,0 0-283,21 3 1153,164-3-1113,-165-5-2188,-11 1-6335,-9 4 2406</inkml:trace>
  <inkml:trace contextRef="#ctx0" brushRef="#br0" timeOffset="329.822">25 7 6515</inkml:trace>
  <inkml:trace contextRef="#ctx0" brushRef="#br0" timeOffset="667.028">25 7 6515,'-21'156'2927,"20"-151"-2082,0 0 1,0 0-1,1 0 0,0 0 1,0 0-1,0 0 1,0 0-1,1 0 1,0 0-1,1 5-845,-1-10 40,-1 1-1,1 0 1,0 0-1,-1-1 1,1 1-1,0-1 1,0 1-1,-1-1 1,1 1-1,0-1 1,0 1-1,0-1 1,0 0-1,0 1 1,0-1-1,-1 0 1,1 0-1,0 0 1,0 1-1,0-1 1,0 0-1,0 0 1,0-1-1,0 1 1,0 0-1,0 0-39,14 0 606,7 3-518,-1-1 0,1 0 0,-1-2 0,1-1 0,0 0 0,-1-2 0,0 0 0,1-1 0,13-6-88,-11 3-1437,-18 8-4073,-6 1 174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4:06.5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23 13030,'0'0'667,"0"0"-440,0 0-22,0 0-66,1-12-75,0 0-50,0 5-4,-1 0 1,1 0-1,0 0 0,1 0 0,0 0 1,0 0-1,0 0 0,1 1 1,1-3-11,0-2 294,-1-1 1,-1 1 0,0-1 0,-1 1-1,0-1 1,0 0 0,-1 0 0,-2-7-295,2 4 792,-2 251 1151,5 258 1287,-4-492-3224,1 0-1,0 0 0,0 0 1,1 0-1,-1 1 0,0-1 0,1 0 1,-1 0-1,1 0 0,0 0 1,-1 0-1,1 0 0,0-1 0,0 1 1,0 0-1,1 0 0,-1 0 1,0-1-1,1 1 0,-1-1 0,1 1 1,-1-1-1,1 0 0,0 0 1,1 2-6,-1-3-46,-1 0 1,1 0-1,-1 0 1,1-1-1,-1 1 1,0 0-1,1 0 1,-1-1-1,1 1 1,-1-1-1,0 1 1,1-1-1,-1 0 1,0 0-1,1 1 1,-1-1 0,0 0-1,0 0 1,0 0-1,0 0 1,0 0-1,0 0 1,0-1-1,0 1 1,0 0-1,-1 0 1,1-1-1,-1 1 1,1 0-1,0-1 1,-1 1-1,0-1 1,1 1 0,-1-1-1,0 1 46,6-18-2225,-1 0 0,-1-1 0,-1 1 0,-1-2 2225,0-30-9650</inkml:trace>
  <inkml:trace contextRef="#ctx0" brushRef="#br0" timeOffset="420.169">394 74 7892,'0'0'1574,"0"0"-633,0 0 228,0 0-107,0 0-243,0-7-176,0-24-79,0 24 2372,0 672 1952,-1-655-4847,3 17 87,-2-26-131,1-1 1,-1 1-1,0-1 1,1 1-1,-1 0 1,0-1-1,1 1 1,-1-1 0,1 1-1,-1-1 1,1 1-1,-1-1 1,1 0-1,-1 1 1,1-1-1,-1 0 1,1 1-1,-1-1 1,1 0-1,0 1 1,-1-1-1,1 0 1,0 0-1,-1 0 1,1 0 0,0 0-1,-1 0 1,1 0-1,0 0 1,-1 0-1,1 0 1,0 0-1,-1 0 1,1 0-1,0-1 3,1 0-80,-1 1-1,1-2 0,-1 1 1,0 0-1,1 0 0,-1 0 1,0-1-1,0 1 0,0 0 0,0-1 1,0 1-1,0-1 0,0 0 1,0 1-1,-1-1 0,1 1 1,-1-1-1,1 0 0,-1 0 1,0 1-1,1-1 81,7-44-2788,-7 41 2175,4-45-4547,-2 0-3041</inkml:trace>
  <inkml:trace contextRef="#ctx0" brushRef="#br0" timeOffset="1007.705">776 84 7924,'0'0'149,"0"0"-80,0-5 177,0 4 113,0-17-486,7 10 4465,-7 8-3092,14 3 1819,-11 4-2900,-1 1 0,0 0-1,-1-1 1,0 1 0,0 0 0,-1 0-1,1 0 1,-2-1 0,1 1 0,-1 0-1,-1 0 1,1-1 0,-1 1 0,0-1-1,-1 1 1,0-1 0,0 0 0,-1 0-1,0 0 1,-2 3-165,-19 20 125,-1-1 0,-2-1 0,0-1 0,-2-2 1,-1-1-1,-1-1 0,-1-2 0,-1-1 0,-30 13-125,55-29-18,-1 0 1,0 0-1,0-1 1,-1 0-1,1-1 1,0 0 0,-1-1-1,1 0 1,-1 0 17,11-1-24,-1-1 0,1 1 1,0-1-1,0 1 0,0 0 1,0-1-1,0 1 0,0-1 1,0 1-1,0 0 0,0-1 0,0 1 1,0-1-1,0 1 0,0 0 1,0-1-1,0 1 0,1 0 1,-1-1-1,0 1 0,0-1 1,0 1-1,0 0 0,1-1 1,-1 1-1,0 0 0,0 0 1,1-1-1,-1 1 0,0 0 1,1 0-1,-1-1 0,0 1 1,1 0-1,-1 0 0,0 0 1,1-1-1,-1 1 0,1 0 24,7-3-128,0 0 0,0 0-1,0 1 1,1 0 0,0 1-1,-1 0 1,1 0 0,-1 1-1,5 0 129,11 1-16,1 0 0,-1 2 0,1 1 16,-5 1 114,0 0 1,-1 2-1,1 0 0,-1 1 0,-1 1 0,0 1 1,0 1-1,-1 0 0,3 3-114,37 31 879,-3 2 0,-1 3-879,9 7 733,-60-55-690,33 24 333,-34-25-378,0-1-1,-1 1 0,1-1 0,0 1 0,0-1 1,0 0-1,0 1 0,0-1 0,0 0 0,0 0 0,0 0 1,0 0-1,0 0 0,0 0 0,0 0 0,0 0 1,0 0-1,0 0 0,0 0 0,0-1 0,0 1 1,0 0-1,0-1 0,0 1 0,0-1 0,-1 1 0,1-1 1,0 1-1,0-1 0,0 1 0,-1-1 0,1 0 1,0 0-1,-1 1 0,1-1 0,0 0 0,-1 0 1,1 0-1,-1 0 0,1 0 3,3-13-816,0 1-1,-1-1 1,-1-1 0,0 1-1,0-13 817,-2 26-125,4-62-596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0:58:47.8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93 7716,'0'0'2673,"0"0"-2449,0 0 384,0 0 609,0 0-385,0 0-384,48 70 113,-45-35 79,-3 6 32,0-1 145,0-7-417,-9-6-176,0-8-192,0-9-64,6-7-192,0-3-881,0-5-1152,0-28-4514</inkml:trace>
  <inkml:trace contextRef="#ctx0" brushRef="#br0" timeOffset="601.107">160 15 3698,'0'0'4596,"0"0"-1997,0 0-297,0 0-656,0 0-352,3-2-517,6-1-649,-1 0 1,1 1-1,0 1 1,0-1-1,0 1 1,0 1-1,0-1 1,0 2-1,0-1 1,0 1 0,3 1-129,1 0-411,0-1 1,1-1 0,-1 0-1,0-1 1,12-2 410,-24 6 50,0-1-1,0 0 1,0 0-1,0 1 1,-1-1-1,1 0 1,-1 1-1,0-1 1,1 1-1,-1-1 1,0 0-1,0 1 1,-1 2-50,1 57 12,0-47 60,0 466 3207,0-480-3361,0-1-132,-1-1-24,-1 0 0,1 0 0,0 0 0,0 0 0,0 0 0,0 0 0,0-1 0,0 1 0,0 0-1,0-1 1,0 1 0,1-1 0,-1 1 0,1-1 0,-1 1 0,1-1 0,-1 1 0,1-1 0,0 1 0,0-1 0,0 0 238,-2-7-1278,-7-17-2393</inkml:trace>
  <inkml:trace contextRef="#ctx0" brushRef="#br0" timeOffset="939.711">232 306 8292,'0'0'3713,"0"0"-2016,0 0-976,0 0 687,0 0 193,0 0-1169,117 0 128,-90 0-287,-9 0-241,-3 0-32,-3 0-225,-9 0-639,-3 0-1793,0-5-2481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6:24.0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4 95 5763,'0'0'2011,"0"0"-877,0 0-520,0 0 149,0 0 451,0-6-131,0-28 995,-10 35 2591,8 184-3936,5 207 764,0-367-1329,0-1 0,2 0 0,5 14-168,-8-29 16,6 7 84,-2-30-269,-2-29-418,-5 22 195,-2 0 0,0 1 0,-1-1 0,0 1 0,-6-11 392,-4-22-257,2 0 126,0 10-788,2-1 0,3-1 0,1 1 0,1-33 919,4 71-17,1-1 1,1 1-1,-1-1 1,1 1-1,1-1 0,-1 1 1,1-1-1,0 1 1,0 0-1,1 0 0,0 0 1,0 0-1,0 0 0,1 1 1,0-1-1,0 1 1,0 0-1,0 0 0,1 1 1,0-1-1,0 1 1,4-3 16,16-15 14,-21 17-26,1 1-1,-1 0 1,1-1 0,0 2-1,1-1 1,-1 1-1,0-1 1,1 1 0,0 1-1,3-2 13,8-1-7,-1 0 1,1 1-1,0 1 0,0 1 1,0 0-1,8 1 7,-14 2 8,0-1-1,-1 1 0,1 0 1,0 1-1,-1 1 1,1 0-1,-1 0 1,0 1-1,0 0 1,4 3-8,-10-5 67,1 0 1,-1 1-1,-1 0 1,1 0-1,0 0 0,-1 0 1,1 1-1,-1-1 1,0 1-1,0 0 1,-1 0-1,1 0 1,-1 0-1,0 0 1,0 0-1,0 1 1,0-1-1,-1 1 1,0-1-1,0 1 1,0 0-1,0 0 1,-1-1-1,0 3-67,0 6 86,1-9-44,-1 1 1,0-1-1,1 0 1,-2 0-1,1 0 1,0 0 0,-1 0-1,0 0 1,0 0-1,0 0 1,0 0-1,-1 0 1,0 0-1,0-1 1,0 1-1,0-1 1,0 1 0,-1-1-1,1 0 1,-3 2-43,-75 84 1088,45-49-866,-35 31-222,64-66 25,-1 0 1,0 0-1,0-1 0,-1 0 1,1 0-1,-1-1 1,0 0-1,0 0 1,0-1-1,0 0 1,0 0-1,-7 0-25,-16 0-82,0 0-1,-27-3 83,14 0-303,43 1 276,2-3 22,-1 1 0,1-1 0,0 1 0,-1 0 0,1-1 0,0 1 0,1 0 0,-1-1 0,0 1 0,1 0 0,-1 0 0,1 0 0,0 0 0,0 1 0,-1-1 0,1 0 0,1 1 0,-1-1 0,0 1 0,0 0 0,0-1 0,1 1 0,-1 0 0,0 0 0,1 1 0,-1-1 0,1 1 0,-1-1 0,1 1 0,-1 0 0,1-1 0,0 1 5,3-1-15,1 0 0,0 0 0,0 1 0,0-1 0,-1 1 0,1 1 0,0-1 0,0 1 0,0 0 0,-1 1 0,1 0 0,-1 0 0,1 0 0,-1 1 0,0 0 0,0 0 0,0 1 0,0-1 0,-1 1 0,1 0 0,-1 1 0,0 0 0,0-1 0,0 2 15,17 22 395,-1 1 0,-2 1 1,0 1-1,-2 3-395,1-2 786,1 0-1,1-1 1,20 24-786,-40-55-17,0 0-1,1 1 1,-1-1 0,0 0 0,0 0 0,0 1 0,0-1 0,0 0-1,0 1 1,1-1 0,-1 0 0,0 0 0,0 0 0,0 1 0,1-1-1,-1 0 1,0 0 0,0 0 0,1 1 0,-1-1 0,0 0 0,0 0-1,1 0 1,-1 0 0,0 0 0,1 0 0,-1 1 0,0-1 0,1 0-1,-1 0 1,0 0 0,0 0 0,1 0 0,-1 0 0,0 0 0,1 0-1,-1 0 1,0-1 0,1 1 0,-1 0 0,0 0 0,0 0 0,1 0-1,-1 0 1,0 0 0,0-1 0,1 1 0,-1 0 0,0 0 0,0 0-1,1-1 18,3-19-1863,-4 16 1209,1 1-1,-1 0 1,1 0 0,-1 0-1,1 0 1,0 0 0,0 0-1,0 0 1,1 0 0,-1 1 0,2-3 654,11-6-8965</inkml:trace>
  <inkml:trace contextRef="#ctx0" brushRef="#br0" timeOffset="605.196">667 654 8404,'0'0'1192,"0"0"-722,0 0 448,0 0 362,0 0-546,-1 0-274,1-1-1,-1 1 1,0-1-1,0 1 1,0 0 0,0-1-1,0 1 1,1 0 0,-1 0-1,0-1 1,0 1-1,0 0 1,0 0 0,0 0-1,0 0 1,0 0-1,0 0 1,0 1-460,-2 64 882,-3-1 0,-3 2-882,1 1 423,2-1-1,3 4-422,3-69 4,0 0-1,1 0 0,-1 1 1,1-1-1,-1 0 1,1 0-1,0 0 0,-1 0 1,1 0-1,0 0 1,0 0-1,0 0 1,0 0-1,0 0 0,0 0 1,0-1-1,0 1 1,0 0-1,0-1 0,0 1 1,0-1-1,0 1 1,1-1-1,-1 1 0,0-1 1,0 0-1,1 0 1,-1 0-1,0 0 0,0 0 1,1 0-1,0 0-3,54 1 5,-41-2 9,37 2-7,-13 0-87,0-1 1,-1-3-1,1 0 0,5-4 80,-29 5-556,1 0 0,-1 1 1,1 1-1,1 0 556,2 0-1832,-18 1 1680,-1-1 1,1 0-1,0 0 0,-1 0 1,1 0-1,0 0 0,-1 1 1,1-1-1,-1 0 1,1 1-1,-1-1 0,1 0 1,0 1-1,-1-1 0,1 1 1,-1-1-1,0 0 0,1 1 1,-1-1-1,1 1 0,-1 0 1,0-1-1,1 1 0,-1-1 1,0 1-1,1 0 1,-1-1-1,0 1 0,0-1 1,0 1-1,0 0 0,0-1 1,0 1-1,0 0 0,0-1 1,0 1-1,0 0 0,0-1 1,0 1-1,0 0 152,0 2-745,1 19-6803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4:04.166"/>
    </inkml:context>
    <inkml:brush xml:id="br0">
      <inkml:brushProperty name="width" value="0.05" units="cm"/>
      <inkml:brushProperty name="height" value="0.05" units="cm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870 1369 6755,'0'0'371,"0"0"171,0 0 677,0 0 328,0 0 30,3 0-459,5 0-714,0 0 0,0-1 0,0 0 1,0 0-1,0-1 0,0 0 0,4-2-404,40-8 1119,623-20 1538,-130 11-2873,358-27 1227,-803 43-963,52-11-48,-161 17 2651,7 0-2655,0-1-1,0 1 0,0-1 1,0 1-1,0 0 0,1 0 1,-1 0-1,0 0 1,1 0-1,-1 1 0,1-1 1,-1 0-1,0 2 5,-6 6-282,0 0 0,0-1 0,-1 1 0,0-1 0,-10 5 282,9-6-1201,-1 0-1,0-2 1,-1 1 0,1-1-1,-10 2 1202,-17 3-5250</inkml:trace>
  <inkml:trace contextRef="#ctx0" brushRef="#br0" timeOffset="1348.803">9295 1928 5715,'0'0'1320,"0"0"-511,0 0-132,0 0 497,0 0 227,1-15 3265,-3 1-3618,-6 14-984,2 0-21,0-1 0,-1 1 0,1 0 0,-1 1 0,1 0 0,0 0 0,-1 0 0,1 1 1,0 0-1,0 0 0,0 0 0,0 1 0,1 0 0,-1 0 0,-2 2-43,-6 5 145,0 0-1,0 1 1,2 0 0,-1 1 0,1 1-1,-3 5-144,10-11 45,0 0 0,1 0 0,0 1 0,0-1 0,1 1 0,0 0-1,0 0 1,1 0 0,0 1 0,1-1 0,-1 0 0,2 1 0,-1-1 0,1 2-45,0-6 30,0 38 702,2 0 0,3 16-732,-3-45 124,1 1 0,0 0 0,1-1 0,0 0 1,1 0-1,1 0 0,0 0 0,1-1 1,1 1-125,0-1 25,2 1 0,0-1 1,0-1-1,1 0 0,0 0 1,1-1-1,0 0 1,1-1-1,0-1 0,0 0 1,1-1-1,0 0 1,0-1-1,1-1 0,-1 0 1,1-1-1,1 0 0,-1-1 1,0-1-1,1-1 1,-1 0-1,1-1 0,-1 0 1,1-2-1,-1 1 1,0-2-1,0 0 0,0-1 1,0-1-1,0 0 0,-1-1 1,0 0-1,0-1 1,0-1-1,4-3-25,-12 7-71,1-1 1,-1 1-1,0-1 1,-1 0-1,1 0 0,-1 0 1,0-1-1,0 0 1,-1 0-1,0-1 1,0 1-1,0-1 0,-1 1 1,0-1-1,0 0 1,0-1-1,-1 1 0,-1 0 1,1-1-1,-1 1 1,0-1-1,-1 1 0,0-1 1,0-4 70,0 9-2,-1 0 0,0 0-1,0 0 1,0 0 0,0 1 0,0-1 0,-1 0 0,1 0 0,-1 1-1,1-1 1,-1 1 0,0 0 0,0-1 0,0 1 0,-1 0 0,1 0-1,0 0 1,-1 1 0,1-1 0,-1 0 0,0 1 0,1 0 0,-1 0-1,0 0 1,0 0 0,0 0 0,0 0 0,-1 0 2,-12-2 117,0 1 0,1 0 0,-1 1 0,-14 1-117,26 0 37,-4 1 27,0 0-1,-1 0 1,1 1-1,0 1 1,0-1-1,0 1 1,0 0-1,0 1 1,1 0-1,0 0 1,-1 1-1,2 0 1,-1 0-1,0 0 1,1 1-1,0 0 1,-4 6-64,-11 13 214,1 1 1,1 1 0,-14 26-215,29-47 17,0 1 0,0-1 0,1 1 0,0 0 0,1-1 0,-1 1 0,1 1 0,0 0-17,2-7-9,0-1 1,0 0 0,0 1-1,0-1 1,0 0-1,0 1 1,1-1-1,-1 0 1,0 0-1,0 1 1,0-1-1,0 0 1,0 1 0,0-1-1,0 0 1,1 0-1,-1 1 1,0-1-1,0 0 1,0 0-1,1 0 1,-1 1-1,0-1 1,0 0 0,1 0-1,-1 0 1,0 0-1,0 1 1,1-1-1,-1 0 1,0 0-1,1 0 1,-1 0-1,0 0 1,0 0-1,1 0 1,-1 0 0,0 0-1,1 0 1,-1 0-1,0 0 1,1 0-1,-1 0 1,0 0-1,0 0 1,1 0-1,-1 0 1,0-1 0,1 1-1,-1 0 1,0 0-1,0 0 1,1 0-1,-1 0 1,0-1-1,0 1 1,0 0-1,1 0 1,-1-1 0,0 1-1,0 0 1,0 0-1,0-1 9,3 1-75,5-5-405,1 1 0,-1-1 0,0-1 0,0 1 0,0-1 0,-1-1 0,0 1 0,0-1 0,5-7 480,30-38-5746</inkml:trace>
  <inkml:trace contextRef="#ctx0" brushRef="#br0" timeOffset="1866.879">10970 1201 15975,'0'0'1857,"0"0"-1441,0 0 417,0 0-81,0 0-272,0 0-480,0-6-208,11-10-848,10-3-1425,4-13-3714</inkml:trace>
  <inkml:trace contextRef="#ctx0" brushRef="#br0" timeOffset="-1492.146">8572 310 9444,'0'0'443,"0"0"-299,0 0 190,0 0 429,0 0-112,0 0-435,2-29-96,9-90 125,2 43 287,-11 70-475,-1 0 0,0 0 0,0 0-1,0 0 1,-1 0 0,0 1 0,0-1 0,0 0 0,-1 0-1,1 0 1,-2 0 0,1-2-57,0 8 11,1-1 1,0 1-1,0-1 0,-1 1 0,1 0 0,0-1 0,0 1 1,-1 0-1,1-1 0,0 1 0,-1 0 0,1-1 1,0 1-1,-1 0 0,1 0 0,-1-1 0,1 1 0,-1 0 1,1 0-1,0 0 0,-1 0 0,1-1 0,-1 1 0,1 0 1,-1 0-1,1 0 0,-1 0 0,1 0 0,-1 0 1,1 0-1,0 0 0,-1 1 0,1-1 0,-1 0 0,1 0 1,-1 0-1,1 0 0,-1 1 0,1-1 0,0 0 0,-1 0 1,1 1-1,0-1 0,-1 0 0,1 1 0,0-1 1,-1 0-1,1 1 0,0-1 0,-1 0 0,1 1 0,0-1 1,0 1-1,0-1 0,-1 0 0,1 1 0,0-1 0,0 1-10,-5 22 208,0 0 0,2 0 0,0 0 0,2 0 0,0 1 0,2-1 0,1 4-209,-1 31 652,-1 576 4708,0-632-5445,2-6-452,3-7-1344,-1 0-1,0 0 1,-1 0-1,2-11 1882,0-28-9964</inkml:trace>
  <inkml:trace contextRef="#ctx0" brushRef="#br0" timeOffset="-854.8">8976 77 896,'0'0'6838,"0"0"-4434,0 0-851,0 0-299,0 0 168,0-4-289,0-11-444,0 11-148,0 4-92,-28 0 1151,25 1-1583,1-1-1,-1 1 1,1-1-1,0 1 1,-1 0-1,1-1 1,0 1-1,0 0 1,-1 1-1,1-1 1,0 0-1,0 1 1,0-1-1,0 1 1,1-1-1,-1 1 1,0 0-1,1 0 1,-2 1-17,-26 44 170,23-35-142,-4 8 112,0 1 0,2 0 0,0 0-1,2 1 1,0 0 0,1 0-1,-1 21-139,1 26 1323,3 65-1323,2-92 295,0-26-179,1-1-1,0 0 0,2 1 1,0-1-1,0 0 1,1 0-1,1-1 0,1 1 1,0-1-1,7 12-115,-8-18 27,0 0 1,0-1-1,0 1 0,1-1 1,0-1-1,1 1 0,0-1 1,0 0-1,0-1 0,0 1 1,1-2-1,0 1 0,0-1 1,0 0-1,1 0 0,-1-1 0,1-1 1,0 1-1,2-1-27,-1 0 5,1 0 0,-1-1 0,1-1 0,-1 1 0,0-2 0,1 1 0,-1-2 0,1 1-1,-1-1 1,0-1 0,0 0 0,0 0 0,0-1 0,-1-1 0,8-4-5,-5 2-27,-1-2 0,0 1 0,-1-2 0,0 1 0,0-1-1,-1-1 1,0 0 0,-1 0 0,-1 0 0,0-1 0,5-10 27,-1-2-175,-1-1 0,-1-1 0,0 0 0,-3 0 0,0 0 0,-1-1-1,-2 0 1,0 0 0,-2 0 0,-1 0 0,-2-10 175,0 19-29,1-1-1,-2 1 0,-1-1 1,0 1-1,-1 1 1,-1-1-1,0 1 1,-2-1-1,0 2 1,-1-1-1,0 1 1,-1 1-1,-1 0 1,-1 0-1,0 1 1,-11-10 29,13 17 25,1 0 0,-1 1 0,0 0 0,-1 1 0,1 0 0,-1 1 0,0 0 0,0 0-1,-1 1 1,-9-1-25,2 1-7,1 1 0,-1 1-1,1 0 1,-1 2-1,0 0 1,-7 2 7,17-1-132,0 1 0,0 0 0,0 0 0,1 1 0,-1 0-1,1 0 1,0 1 0,0 1 0,0-1 0,1 1 0,0 0 0,0 1 0,0-1 0,-3 7 132,4-6-685,0 0 1,1 1-1,0 0 1,0-1 0,1 2-1,0-1 1,1 0-1,-1 1 1,0 5 684,1 24-6251</inkml:trace>
  <inkml:trace contextRef="#ctx0" brushRef="#br0" timeOffset="-6645.107">6535 1211 7395,'0'0'1737,"0"0"-56,0 0 141,0 0 43,0 0-219,-5 5-544,-17 16 112,30-18 4152,44-1-5319,489-2-405,-529-1-773,-21-3-16,-20 0-1065,-30 4-5362,30 0-581</inkml:trace>
  <inkml:trace contextRef="#ctx0" brushRef="#br0" timeOffset="60445.071">4116 1012 5042,'0'0'1897,"0"0"-750,0 0-26,0 0 5,0 0 125,0 0-512,0 0-350,0-13-66,3-237 1721,-4 250-2045,-1-1 0,0 0 0,0 1 1,1-1-1,-1 1 0,0 0 0,0 0 0,0-1 0,1 1 0,-1 0 1,0 1-1,0-1 0,0 0 0,0 0 0,1 1 0,-1-1 1,0 1-1,0 0 0,1-1 1,-3 7 16,1-1 0,0 1 0,0 0 0,0 0 0,1 0 0,0 0 0,1 0 0,-1 1 0,1-1 0,1 0 0,-1 1 0,1-1 0,1 6-16,-1 7 109,-8 262 4149,15 52-4258,2-204 1262,6 0 0,25 94-1262,-37-210 85,-3-22-133,-7-23-272,-14-39-1027,3-1 0,-6-57 1347,8 38-2057,-13-36 2057,18 79-399,2-1 1,2 0 0,2 0-1,2 0 1,3 0-1,4-33 399,-3 71-16,1 0 0,0 0 0,1 0 0,0 0-1,0 1 1,1-1 0,1 1 0,-1 0 0,2 0-1,-1 0 1,1 1 0,0-1 0,1 1 0,0 1-1,8-7 17,11-10-313,2 1 0,1 1 1,29-16 312,-50 34-60,0 0 0,1 0 0,-1 1 0,1 0 0,-1 1 0,1 0 0,0 0 0,0 0 0,8 1 60,86 1 249,-51 2 10,-47-2-209,-1 1 0,1 0 1,-1 0-1,1 1 0,-1-1 1,1 1-1,-1 0 0,0 0 1,0 1-1,0-1 1,0 1-1,0 0 0,-1 0 1,1 0-1,-1 0 0,0 1 1,0-1-1,0 1 0,0 0 1,-1 0-1,1 0 1,-1 0-1,1 3-50,7 12 345,-2 1 1,0 0-1,-1 0 0,2 12-345,-1 9 708,-2 1 0,-1 0-1,-3 0 1,-2 36-708,-1-69 35,0-1-1,-1 0 1,0 0 0,0 0 0,-1 0-1,0 0 1,-1-1 0,0 1 0,0-1-1,0 0 1,-1 0 0,0-1 0,0 1-1,-1-1 1,0 0 0,0 0 0,-1-1-35,-16 16 82,-2-2 0,0 0 1,-26 14-83,25-18 13,0-2-1,-1 0 1,0-2 0,-1 0 0,0-3 0,-1 0 0,0-1 0,0-2-1,0-1 1,0-2 0,-15 0-13,42-2-3,0 0-1,1 0 0,-1 0 1,0 0-1,0 0 1,1-1-1,-1 1 0,0-1 1,1 1-1,-1-1 1,0 1-1,1-1 0,-1 0 1,1 0-1,-1 0 1,1 0-1,-1 0 0,1 0 1,0 0-1,0-1 1,-1 1-1,1 0 0,0-1 1,0 1-1,0-1 1,0 1-1,1-1 0,-1 1 1,0-1-1,1 0 1,-1 1-1,1-1 0,-1 0 1,1 1-1,0-1 1,0 0-1,0 0 0,0 1 1,0-1-1,0 0 1,0 0 2,1-3-45,-1-1-1,1 0 0,0 1 0,1 0 0,0-1 0,-1 1 1,2 0-1,-1-1 0,1 1 0,-1 0 0,1 1 0,4-5 47,0 0-45,1 1-1,1 0 0,-1 1 0,1 0 1,1 0-1,-1 1 0,1 0 0,0 1 0,1 0 1,-1 1-1,1 0 0,4-1 46,5 0-6,-1 0 0,1 2 1,0 0-1,1 2 0,-1 0 0,14 1 6,-30 1 21,1 0 1,0 0-1,-1 1 0,1-1 1,0 1-1,-1 0 0,0 0 0,1 0 1,-1 1-1,0-1 0,0 1 0,-1 0 1,1 0-1,0 1 0,-1-1 1,0 1-1,0-1 0,0 1 0,0 0 1,-1 0-1,1 1 0,-1-1 1,0 0-1,0 1 0,0 1-21,7 18 243,-1 1 0,-1 0 1,-1 0-1,0 6-243,-5-21 75,10 54 563,-3-16-47,1 0-1,6 9-590,-12-45 61,1-1-1,0 0 1,1 0-1,0 0 0,1 0 1,0-1-1,1 0 0,-1 0 1,2-1-1,0 0 0,2 2-60,11 4 207,-16-13-7998,-5-2 3106</inkml:trace>
  <inkml:trace contextRef="#ctx0" brushRef="#br0" timeOffset="-6294.775">6627 1659 5186,'0'0'5547,"0"0"-2986,0 0-942,0 0 172,0 0-257,120 1 1534,107 7-2748,-130-7-3265,-71 0-177,-1 4-1824</inkml:trace>
  <inkml:trace contextRef="#ctx0" brushRef="#br0" timeOffset="60943.827">4948 1776 9604,'0'0'2065,"0"0"-736,0 0 149,0 0-101,0 0-428,0 0-907,0 0 0,0 0 0,0-1 0,0 1 0,0 0 0,0 0 0,0 0-1,0 0 1,0 0 0,0-1 0,-1 1 0,1 0 0,0 0 0,0 0 0,0 0-1,0 0 1,0 0 0,0 0 0,0-1 0,-1 1 0,1 0 0,0 0 0,0 0-1,0 0 1,0 0 0,0 0 0,-1 0 0,1 0 0,0 0 0,0 0 0,0 0-1,0 0 1,0 0 0,-1 0 0,1 0 0,0 0 0,0 0 0,0 0 0,0 0-1,-1 0 1,1 0 0,0 0 0,0 0 0,0 0 0,0 0 0,0 0 0,0 1-1,-1-1 1,1 0 0,0 0 0,0 0 0,0 0 0,0 0 0,0 0 0,0 0 0,0 1-1,0-1 1,-1 0 0,1 0 0,0 0 0,0 0 0,0 0 0,0 1 0,0-1-1,0 0 1,0 0-42,-6 153 3626,-21 110-3626,19-190 275,2-24-215,4 2 1,1-1-1,3 4-60,-2-52 3,1-1 0,-1 1 0,1 0-1,0 0 1,0-1 0,-1 1 0,1 0-1,1-1 1,-1 1 0,0-1 0,0 1 0,0-1-1,1 0 1,-1 0 0,1 1 0,-1-1 0,1 0-1,0 0 1,-1 0 0,1-1 0,0 1-1,-1 0 1,1-1 0,0 1 0,0-1 0,0 1-1,0-1 1,-1 0 0,1 0 0,0 0-1,1 0-2,69 1 2,-60-2-4,-2 0-31,-1-1 1,1 0-1,0 0 1,-1-1-1,0-1 1,4-1 32,-4 2-169,-1-1-1,0 1 1,1 1 0,0 0 0,0 0-1,-1 1 1,5 0 169,-12 1-675,-1 0-229,5-5-7089,0-3 461</inkml:trace>
  <inkml:trace contextRef="#ctx0" brushRef="#br0" timeOffset="61929.992">5464 2177 7299,'0'0'2265,"0"0"-824,0 0 381,0 0-144,0 0-648,0-7-14,0 5-609,0 6 1846,0 531 1448,0-534-3581,0-9 11,-3-68-1298,-5-19 1167,2 40-764,2-1 1,2 0-1,5-37 764,-2 86-10,0 1 0,0-1 0,1 0 0,-1 1 0,2-1 0,-1 1 0,1-1-1,0 1 1,0 0 0,0 0 0,1 0 0,0 1 0,0-1 0,0 1 0,1 0 0,0 0 0,0 1 0,0-1 0,1 1 0,-1 0 0,1 1 0,0-1-1,0 1 1,1 0 0,-1 1 0,0-1 0,1 1 0,0 0 0,-1 1 0,1 0 0,6-1 10,-9 2 39,0 0-1,1 0 1,-1 0-1,0 1 1,0-1 0,1 1-1,-1 0 1,0 0 0,0 0-1,0 1 1,0 0-1,0-1 1,0 1 0,-1 1-1,3 0-38,-1 3 78,0-1-1,-1 0 0,0 1 1,0 0-1,-1 0 0,1 0 1,-1 1-1,-1-1 0,2 5-77,7 19 350,0 0 1,-3 1-1,0 1 0,-2-1 0,-2 1 0,0 3-350,1 66 1881,-5 33-1881,-1-45 738,1-89-739,-1 0 0,0 0 1,1 0-1,-1 0 0,1 0 1,-1 0-1,0 0 0,1 0 1,-1 0-1,1 0 0,-1 0 1,0-1-1,1 1 0,-1 0 1,1 0-1,-1-1 0,1 1 1,-1 0-1,1-1 0,-1 1 1,1-1-1,-1 1 0,1 0 1,-1-1 0,-4-7-54,0 1 1,0-1 0,1 0-1,0-1 1,0 1 0,1-1 0,0 0-1,1 1 1,-1-5 53,-2-10-212,1-1 0,1 0 0,1-3 212,0-51-1560,4-24 1560,-1 95-85,0 1 1,1-1 0,0 1-1,0 0 1,0-1 0,1 1 0,0 0-1,0 0 1,1 1 0,-1-1-1,1 1 1,0 0 0,1 0-1,1-2 85,-4 4-28,1 0-1,0 0 0,0 1 0,0-1 0,1 0 0,-1 1 0,0 0 1,1 0-1,0 0 0,-1 0 0,1 1 0,0-1 0,0 1 0,0 0 1,0 0-1,0 1 0,0-1 0,0 1 0,0 0 0,1 0 0,-1 0 1,0 0-1,0 1 0,0 0 29,-1 0 28,0 1 1,0 0 0,-1-1-1,1 1 1,-1 1-1,1-1 1,-1 0 0,0 0-1,0 1 1,0-1 0,0 1-1,0 0 1,-1 0-1,1 0 1,-1-1 0,1 1-1,-1 1 1,0 0-29,19 66 745,-17-56-626,4 24 234,-2-1 0,-2 2 1,-1-1-1,-4 30-353,2-14-463,0-54 373,0 1 0,-1-1 0,1 0-1,0 0 1,0 1 0,0-1 0,0 0 0,0 0 0,-1 0 0,1 1 0,0-1-1,0 0 1,0 0 0,0 0 0,-1 0 0,1 1 0,0-1 0,0 0-1,-1 0 1,1 0 0,0 0 0,0 0 0,-1 0 0,1 0 0,0 0 0,0 0-1,-1 0 1,1 0 0,0 0 0,0 0 0,-1 0 0,1 0 0,0 0 0,-1 0-1,1 0 1,0 0 0,0 0 0,-1 0 0,1 0 90,-2 0-1010,-8 0-4555</inkml:trace>
  <inkml:trace contextRef="#ctx0" brushRef="#br0" timeOffset="62266.102">6124 2367 7668,'0'0'1720,"0"0"-1151,0 0 191,0 0 472,0 0-319,16-8-169,45-21 113,-60 29-829,-1-1 0,1 1 0,-1 0 0,1 0 0,0 0 1,-1 0-1,1 0 0,-1 0 0,1-1 0,-1 2 1,1-1-1,0 0 0,-1 0 0,1 0 0,-1 0 0,1 0 1,0 0-1,-1 0 0,1 1 0,-1-1 0,1 0 0,-1 1 1,1-1-1,-1 0 0,1 1 0,-1-1 0,0 0 0,1 1 1,-1-1-1,1 1 0,-1-1 0,0 1 0,1-1 1,-1 1-1,0-1 0,0 1 0,1-1 0,-1 1 0,0-1 1,0 1-1,0 0 0,0-1-28,3 29 789,-3-22-408,4 221 4634,-1-29-3249,3-177-1706,4-16-357,-9-7 207,1 0 1,0 0-1,-1 0 0,0 0 1,1 0-1,-1 0 1,0 0-1,1-1 0,-1 1 1,0 0-1,0-1 0,0 1 1,0-1-1,0 0 0,0 1 1,-1-1-1,1 1 0,-1-1 1,1 0-1,-1 0 90,13-50-3780,-8-9-3474</inkml:trace>
  <inkml:trace contextRef="#ctx0" brushRef="#br0" timeOffset="62603.774">6184 2029 9941,'0'0'2193,"0"0"-1921,0 0 480,0 0 64,0 0-816,0 0-224,0 0-1825,11 0-3537</inkml:trace>
  <inkml:trace contextRef="#ctx0" brushRef="#br0" timeOffset="63016.571">6553 2395 4994,'0'0'5352,"0"0"-3226,0 0-1066,0 0 450,0 0-27,1-5-160,4-8-448,-1 15-92,5 30 532,2 58 445,-3 40-235,-4-51 376,7 27-1901,-11-105 16,-1 0 1,2-1 0,-1 1 0,0 0 0,0 0-1,0 0 1,0 0 0,1 0 0,-1-1 0,0 1 0,1 0-1,-1 0 1,0 0 0,1-1 0,-1 1 0,1 0-1,-1-1 1,1 1 0,0 0 0,-1-1 0,1 1-17,10-8 21,7-31-345,-1-9-198,2-7-1202,2 0 0,3 1 1,16-24 1723,-38 73-134,-1 0 0,1 1 0,0-1 0,1 1 0,-1-1 0,0 1 0,1 0 0,0 0-1,0 0 1,0 0 0,0 0 0,0 1 0,1-1 0,-1 1 0,1 0 0,0 0 0,-1 0 0,1 1 0,0-1 0,0 1 0,0 0 0,0 0 0,0 0 0,3 0 134,-5 2 85,0-1 0,0 1 0,0 0 0,0-1 1,-1 1-1,1 0 0,0 0 0,0 0 0,-1 0 1,1 0-1,0 0 0,-1 1 0,1-1 1,-1 1-1,1-1 0,-1 1 0,0-1 0,0 1 1,0 0-1,0 0 0,0-1 0,0 1 1,0 0-1,-1 0 0,1 0 0,0 0 0,-1 0 1,0 0-1,1 0 0,-1 0 0,0 1-85,3 11 432,14 47 1547,-4 2 0,6 61-1979,9 50 1314,-28-173-1324,0-1 1,0 0 0,0 0 0,0 1 0,0-1-1,-1 0 1,1 1 0,0-1 0,0 0 0,0 0-1,0 1 1,0-1 0,0 0 0,0 1 0,1-1-1,-1 0 1,0 1 0,0-1 0,0 0 0,0 0-1,0 1 1,0-1 0,0 0 0,1 0 0,-1 1-1,0-1 1,0 0 0,0 0 0,1 1 0,-1-1-1,0 0 1,0 0 0,1 0 0,-1 0 0,0 1-1,0-1 1,1 0 0,-1 0 0,0 0-1,1 0 1,-1 0 0,0 0 0,0 0 0,1 0-1,-1 0 1,0 0 0,1 0 0,-1 0 9,7-17-818,0-27-1930,-3-18-4970</inkml:trace>
  <inkml:trace contextRef="#ctx0" brushRef="#br0" timeOffset="96621.874">2216 2338 6947,'0'0'1750,"0"0"-651,0 0-384,0 0 393,0 0-244,0 0-528,0-15 71,0 13 2334,0 1643 1515,0 1-3533,-3-1563-706,-8 34-17,0 11-57,3-40 58,-1 44 51,10-51-130,0-2 94,-3 0 1,-3 0-1,-3 1-16,1-37-20,3 1 0,0 29 20,4-67-29,0 0 0,1-1 1,-1 1-1,1-1 1,-1 1-1,1-1 1,0 1-1,0-1 1,-1 0-1,1 1 0,0-1 1,0 0-1,0 0 1,1 1-1,-1-1 1,0 0-1,0 0 1,1 0-1,-1 0 1,0-1-1,1 1 0,-1 0 1,1-1-1,-1 1 1,1 0-1,-1-1 1,1 0-1,-1 1 1,1-1-1,0 0 0,-1 0 1,1 0-1,-1 0 1,1 0-1,0 0 1,-1 0-1,1-1 1,-1 1-1,1-1 0,-1 1 1,1-1-1,-1 1 1,1-1-1,-1 0 1,1 0-1,-1 0 1,1 0 28,4-10-823,0 1 0,-1 0 1,-1-1-1,1 0 1,-2 0-1,2-7 823,10-43-5840</inkml:trace>
  <inkml:trace contextRef="#ctx0" brushRef="#br0" timeOffset="99467.711">1535 6350 272,'0'0'6659,"0"0"-4095,0 0-1814,0 0 389,0 0 53,-7 0-143,7 0-1019,0 0 0,0 0 0,0 0 0,0 0 0,0 0 0,0 0 0,0 0 1,0 0-1,0 0 0,0 0 0,0-1 0,0 1 0,0 0 0,0 0 0,0 0 0,0 0 0,0 0 1,0 0-1,0 0 0,0 0 0,0 0 0,0 0 0,0 0 0,0 0 0,0 0 0,0 0 0,0-1 1,0 1-1,-1 0 0,1 0 0,0 0 0,0 0-30,22-8 206,-6 1 29,0 0 1,0 2 0,1 0 0,0 1-1,0 0 1,0 2 0,0 0 0,2 0-236,280 4-1,322-4 356,-221-7-299,172 16-80,-365 3 7,116 1-11,730-11-89,-529-6-11,-102 18 82,-52-9-731,-155-5 204,7 11 573,-33-2-30,15-9 30,-40 0-26,793-17-75,977 19 1411,-1650-12-947,-226 11 404,0-2 1,0-2-1,35-10-767,-87 14 49,1 0-1,-1-1 1,0 0-1,0 0 1,0-1-1,0 0 1,2-1-49,-6 3 42,-1 0-1,1-1 1,0 1 0,-1 0 0,1-1-1,-1 0 1,1 1 0,-1-1-1,0 0 1,0 1 0,0-1 0,0 0-1,0 0 1,0 0 0,0 0-1,-1 0 1,1 0 0,-1 0 0,1 0-1,-1 0 1,0-1 0,0 1-1,0-1-41,0 1-22,0 0 0,-1 0-1,1-1 1,-1 1 0,1 0-1,-1-1 1,0 1 0,0 0-1,0 0 1,0 0 0,0 0-1,0 0 1,0 0-1,-1 0 1,1 0 0,-1 1-1,0-1 1,1 0 0,-1 1-1,0-1 1,0 1 0,0 0-1,0 0 1,0 0 0,-2-1 22,-26-22-607,24 16 415,-1 1 0,0 0 0,0 0 0,-1 0 1,0 1-1,0 0 0,-1 1 0,1 0 0,-7-3 192,17 19 1938,8 6-1797,19 15 590,0-2 1,27 19-732,-42-37 62,1-1 0,0-1 0,1-1 0,0 0 0,0-1 0,1 0 0,13 3-62,-29-11 8,-1 0-27,-7 2-42,-4 0 68,1 1 1,-1 1 0,1 0-1,0 0 1,0 1 0,1 0 0,-1 1-1,1 0 1,-5 5-8,-16 14-582,2 1-1,-4 7 583,29-30-124,-11 9-3010,-3-8-3360</inkml:trace>
  <inkml:trace contextRef="#ctx0" brushRef="#br0" timeOffset="101300.773">4225 6315 8196,'0'0'1590,"0"0"-902,0 0 425,0 0 274,0 0-141,0 0-585,0 0-186,0 0 83,0 0-158,0 0-101,0 0-62,0-30 665,0-24-1972,0 53 1076,0 1 66,0 9 178,0 142 2274,0-150-3834,-1-1-1963,-2 0-2602</inkml:trace>
  <inkml:trace contextRef="#ctx0" brushRef="#br0" timeOffset="102457.919">3663 6912 8980,'0'0'1644,"0"0"-596,0 0-80,0 0 118,0 0-424,2-5-198,2-11-430,0 0-1,-1 0 1,-1-1 0,0 0-1,-2-5-33,0 21-93,0 1 90,0 0 30,0 3-51,0 425 5146,0-427-5143,0-1-33,0 0-218,0-20-5170,0-1 1010</inkml:trace>
  <inkml:trace contextRef="#ctx0" brushRef="#br0" timeOffset="103394.824">3930 6820 1169,'0'0'4188,"0"0"-2774,0 0-616,0 0 304,0 0-38,-7-15 5694,2 15-6741,0 1-1,1-1 1,-1 1-1,1 1 1,-1-1 0,1 1-1,0-1 1,-1 1-1,1 1 1,0-1 0,0 0-1,0 1 1,1 0 0,-1 0-1,1 0 1,-1 0-1,1 1 1,0-1 0,0 1-1,1 0 1,-1 0 0,1 0-1,0 0 1,0 0-1,0 0 1,0 2-17,-3 5 72,1 1 0,0 0 1,1 0-1,0 0 0,1 1 0,0-1 0,0 8-72,1 94 1346,2-65-529,-1-46-789,0-1 0,0 0 0,0 1 0,0-1 0,0 0 0,0 1 0,1-1 0,-1 0 0,1 1 0,-1-1 0,1 0 0,0 0 0,0 0 0,0 0 0,0 0 0,1 0 0,-1 0 0,0 0 0,1 0 0,-1 0 0,1-1 0,0 1 0,0 0 0,-1-1 0,1 0 0,1 1-28,4 0 26,-1 0 1,1 0-1,-1-1 1,1 0-1,0 0 0,0-1 1,0 1-1,6-2-26,-7 1-48,0 0 0,-1 0 0,1-1 0,0 0 0,0 0 0,0 0 0,-1-1 1,1 0-1,-1 0 0,1 0 0,-1-1 0,0 0 0,3-2 48,-5 3-51,0-1 1,-1 1-1,1-1 0,0 0 1,-1 0-1,0 0 1,0 0-1,0 0 0,0-1 1,0 1-1,-1 0 0,1-1 1,-1 0-1,0 1 1,0-1-1,-1 0 0,1 1 1,-1-1-1,1 0 1,-1 0-1,0 0 51,-1 2 0,1 1-1,-1 0 1,1-1 0,-1 1-1,0 0 1,1-1 0,-1 1-1,0 0 1,0 0 0,0 0-1,0 0 1,0 0 0,0 0-1,0 0 1,0 0 0,0 0 0,0 0-1,-1 0 1,1 1 0,0-1-1,0 1 1,-1-1 0,1 1-1,-1-1 1,1 1 0,0 0-1,-1-1 1,1 1 0,-1 0-1,1 0 1,-1 0 0,1 0-1,-1 1 1,-65-1-147,45 1 1,42 5-4109,9-6-155</inkml:trace>
  <inkml:trace contextRef="#ctx0" brushRef="#br0" timeOffset="109446.715">7754 6249 80,'0'0'3396,"0"0"-2233,0 0-618,0 0 565,0 0-337,0 0-242,5-7 6292,-3 5-6773,-1 1 0,0-1 0,1 0 0,-1 1 1,0-1-1,1 1 0,0 0 0,-1-1 1,1 1-1,0 0 0,0 0 0,0 0 1,0 0-51,3 18 567,-1 0 0,0 0 1,-1 1-1,-1-1 1,-1 1-1,-1 0 0,0-1 1,-1 1-1,-1 2-567,0 43 923,2-62-1339,0-1-1257,0 0-2793,0 0-4319</inkml:trace>
  <inkml:trace contextRef="#ctx0" brushRef="#br0" timeOffset="116190.621">4197 4000 4306,'0'0'1201,"0"0"-759,0 0-113,0 0 103,0 0-160,0 0-75,0 0 70,0 0-11,0 0 142,0 0 373,0 0 98,0 0-455,0 0-99,0 0 288,0 0 133,0 0-344,0 0-58,0 0-129,0 0-95,0 0 15,39 0 678,56 12-1155,1-5 1,0-4-1,52-7 352,3 2-204,10-5 879,102 4 42,-20 0-279,-99 12 389,1874-12-1153,-2017 3 350,-1 0-34,0 0 47,0 0 99,0 0-58,0 0 39,0 0-18,0 0-22,0 0 14,-36 1-54,11 11-287,5-2-3072,-1-8-5311</inkml:trace>
  <inkml:trace contextRef="#ctx0" brushRef="#br0" timeOffset="120635.878">4193 4012 2721,'0'0'1401,"0"0"-705,0 0 201,0 0 34,0 0-478,0 0-119,-4-10 6676,2 8-7255,1 2 315,-2 0 50,3 0-69,0 0-73,0 0 22,-3 0 7,1 1-1,0 0 1,0-1 0,0 1-1,0 0 1,0 0-1,0 1 1,0-1 0,0 0-1,1 0 1,-1 1-1,0 0 1,1-1-1,-1 1 1,1 0 0,-1-1-1,1 1 1,0 0-1,0 0 1,0 0 0,0 0-1,0 0 1,0 0-1,1 1 1,-1-1 0,1 1-7,-18 69 222,16-61-210,-2 26 479,1 0-1,2 1 1,1-1 0,2 0-491,0 40 755,-1-66-601,1-1 0,0 0 0,0 0 0,1 1 0,1-2 0,0 3-154,10 32 477,-5 12-117,-3 0 1,-2 1-1,-3 46-360,3 42 285,14 206 265,-15-259-149,-4 29-401,-1-18 89,1-69 92,-3 1-1,-1 7-180,0-7 148,1 0 0,2 8-148,-5 523 405,14-526-434,-6-34 32,1-5 23,-1-1-4,-1 0-22,0 0 61,0 0-45,0 0-91,0 0-205,0 0-520,0-5-849,0-17-1883,0-8-2524</inkml:trace>
  <inkml:trace contextRef="#ctx0" brushRef="#br0" timeOffset="125576.837">7585 3984 4610,'0'0'886,"0"0"-27,0 0 29,0 0-26,0 0 133,0 0-224,11 0 6017,31 0-7469,-3 0 828,-39 0-158,0 543 2866,-18-346-1831,18 646 2079,14-727-2975,0-28 16,-13-75-133,1 0-1,0 0 1,1 0 0,0 0 0,1 0-1,2 5-10,-1-6 23,-1 1 0,-1-1-1,0 1 1,0 0 0,-1 0-1,-1 6-22,17 139 248,-18 135-202,-11-331-2377,4 17 932,-7-28-4252,-3-7-8126</inkml:trace>
  <inkml:trace contextRef="#ctx0" brushRef="#br0" timeOffset="130105.911">1995 2556 5090,'0'0'1318,"0"0"-939,0 0-243,0 0-93,0 0-225,0 0-15,-1-3-267,1-3 243,-1 1 0,1-1 0,0 1-1,0-1 1,0 1 0,1 0 0,0-1 0,0 1 0,1 0 0,-1 0 0,1-1 0,0 1-1,0 1 1,1-1 0,0 0 0,2-3 221,2-4-2137</inkml:trace>
  <inkml:trace contextRef="#ctx0" brushRef="#br0" timeOffset="130821.678">1995 2556 2817,'59'-130'1668,"-13"46"765,-43 93 8597,-3 27-9217,-7 46-2448,-65 297 3311,65-357-2189,9-45-612,7-43-747,8 18-1110,1 1 0,5-5 1982,30-80-3418,-47 113 3701,-1-1 0,-1 1 0,1-13-283,-5 29 100,1-1 0,-1 1 0,1 0 0,-1-1 0,1 1 0,0 0 0,0 0-1,0 0 1,1 0 0,-1 0 0,1 0 0,-1 0 0,1 0 0,0 0 0,0 1 0,0-1 0,1 1 0,-1 0 0,1-1 0,-1 1 0,1 0 0,0 0 0,0 1 0,0-1 0,0 1 0,0-1 0,0 1 0,0 0 0,0 0 0,0 0 0,1 1 0,-1-1 0,0 1 0,1 0 0,-1 0 0,0 0 0,1 0 0,-1 0-1,0 1 1,0-1 0,1 1 0,-1 0 0,0 0 0,0 0 0,0 1 0,0-1 0,0 1 0,0 0 0,0-1 0,-1 1 0,4 3-100,14 14 407,1 2 1,-2 0-1,-1 1 1,-1 1-1,-1 0 0,0 2-407,19 26 512,-3-4-71,-20-27-247,1-1 0,0-1 0,2 0 0,0-1 0,5 3-194,-21-63-1165,1 41 955,-1-1-1,0 1 1,0 0 0,0 0 0,0 0 0,0 0 0,0 0 0,0 0 0,0 0 0,-1 0 0,1 0 0,-1 1 0,0-1 0,1 0 0,-1 1 0,0-1 0,-1 0 210,-25-7-6221,-2 8-3732</inkml:trace>
  <inkml:trace contextRef="#ctx0" brushRef="#br0" timeOffset="131743.037">14 1337 5955,'0'0'4199,"0"0"-1678,0 0-789,0 0-185,0 0-312,-2-4-58,1 2-989,-1-1 157,1 1-1,0-1 0,-1 1 0,1-1 1,0 1-1,1-1 0,-1 0 0,0 0 1,1 1-1,-1-3-344,1 4 429,0 1-133,0 0-71,0 0-84,3 4 32,20 42-5,-2 0 0,-2 2 0,13 48-168,31 155 336,4 15 137,-56-229-412,-6-18 20,0-1-1,1 0 1,0 0 0,1-1-1,2 0 1,-1 0 0,2-1-1,0 0 1,11 12-81,-21-28 3,1 1 0,-1 0 0,1-1-1,-1 1 1,1 0 0,0-1 0,-1 1 0,1-1 0,0 1 0,0-1 0,-1 1-1,1-1 1,0 0 0,0 1 0,0-1 0,-1 0 0,1 1 0,0-1 0,0 0 0,0 0-1,0 0 1,0 0 0,0 0 0,-1 0 0,1 0 0,0 0 0,0 0 0,0-1-1,0 1 1,0 0 0,-1-1 0,1 1 0,0 0 0,0-1 0,-1 1 0,1-1-1,0 1 1,0-1 0,-1 1 0,1-1 0,-1 1 0,1-1 0,0 0 0,-1 0-1,1 1 1,-1-1 0,1 0 0,-1 0 0,0 1 0,1-1 0,-1 0 0,0 0-3,17-50 2,-16 46 1,14-72-286,-4-1 0,-3 0 1,-4-15 282,2-7-1105,13-59 1105,1 59-3,-17 88 19,1 1-1,0-1 1,0 1 0,1-1-1,1 2 1,0-1 0,1-1-16,-6 11-151,-1 1 1,0 0 0,0 0 0,0-1 0,0 1-1,0 0 1,1 0 0,-1-1 0,0 1 0,0 0-1,0 0 1,1 0 0,-1 0 0,0-1 0,0 1-1,1 0 1,-1 0 0,0 0 0,0 0 0,1 0 0,-1 0-1,0 0 1,0 0 0,1 0 0,-1 0 0,0-1-1,1 1 1,-1 1 0,0-1 0,0 0 0,1 0-1,-1 0 1,0 0 0,0 0 0,1 0 0,-1 0-1,0 0 1,1 0 0,-1 0 0,0 1 0,0-1-1,0 0 1,1 0 0,-1 0 150,0 24-4623</inkml:trace>
  <inkml:trace contextRef="#ctx0" brushRef="#br0" timeOffset="132262.853">622 2016 10869,'0'0'1892,"0"0"-833,0 0-11,0 0-98,0 0-606,5-5-248,1 1 69,1-1 1,0 1-1,0 1 0,0-1 0,0 1 0,0 0 1,1 1-1,-1 0 0,1 0 0,-1 0 1,1 1-1,0 0 0,0 1 0,-1 0 1,5 0-166,-12 0 15,1 0 1,0 0 0,0 1 0,0-1 0,-1 0 0,1 0 0,0 1 0,-1-1 0,1 1 0,0-1 0,-1 0 0,1 1 0,0-1-1,-1 1 1,1-1 0,-1 1 0,1 0 0,-1-1 0,1 1 0,-1 0 0,1-1 0,-1 1 0,0 0 0,1-1 0,-1 1 0,0 0-1,0 0 1,1-1 0,-1 1-16,4 35 255,-4-22-162,-1-1 0,-1 1 0,0-1 0,-2 7-93,-9 17 168,-2 0 0,-1-1 0,-3 3-168,7-17 181,1-1 1,1 2 0,0 0 0,2 0 0,1 0-1,1 1 1,1 0 0,1 1 0,-1 19-182,6-43 17,-1 1-1,0-1 1,1 1 0,-1-1 0,1 1 0,-1-1-1,1 1 1,0-1 0,-1 0 0,1 0 0,0 1 0,0-1-1,0 0 1,0 0 0,0 0 0,0 0 0,1 0 0,-1 0-1,0 0 1,0 0 0,1-1 0,-1 1 0,0 0-1,1-1 1,-1 1 0,1-1 0,-1 1 0,1-1 0,-1 0-1,1 0 1,-1 1 0,2-1-17,58 2 109,-49-2-105,25 2-56,38-2-206,-70 0 86,-1 0 1,1-1-1,0 0 1,-1 0-1,0 0 1,1 0-1,-1-1 1,0 0-1,1 1 0,-1-2 1,0 1-1,0 0 1,1-2 171,-3 2-359,-1 0 0,0 0 0,1 0 1,-1 0-1,0 0 0,0 0 0,0 0 0,0-1 0,-1 1 1,1 0-1,0-1 0,-1 1 0,0 0 0,0-1 0,1 1 1,-1 0-1,0-1 0,-1 1 0,1 0 0,0-1 359,-1-7-2454,1-15-5782</inkml:trace>
  <inkml:trace contextRef="#ctx0" brushRef="#br0" timeOffset="132614.003">520 2307 11637,'0'0'2513,"0"0"-1408,0 0 384,0 0 336,0 0-1089,0 0-528,221-70-208,-179 58-32,-6 2-384,-19 7-1921,-6 3-2113</inkml:trace>
  <inkml:trace contextRef="#ctx0" brushRef="#br0" timeOffset="133633.858">2325 3990 5603,'0'0'1187,"0"0"-456,0 0 53,0 0 0,0 0-221,-4 2-362,-2 1 44,1 0 0,-1-1 0,0 0 0,0 0 0,0 0 1,0-1-1,-1 0 0,1 0 0,0-1 0,-1 0-245,-16 10-3081,15-4 597</inkml:trace>
  <inkml:trace contextRef="#ctx0" brushRef="#br0" timeOffset="133964.905">2325 3990 4098</inkml:trace>
  <inkml:trace contextRef="#ctx0" brushRef="#br0" timeOffset="134299.335">2325 3990 4098,'-91'0'1206,"109"-2"7398,82-2-8692,-38 4-805,-22 0-2544,-22 0 654</inkml:trace>
  <inkml:trace contextRef="#ctx0" brushRef="#br0" timeOffset="134622.876">2701 4022 6643,'0'0'1198,"0"0"117,0 0-122,0 0 167,0 0-495,9 0-510,115 15 1072,-97-12-1773,19 4-4572,-38-4 804</inkml:trace>
  <inkml:trace contextRef="#ctx0" brushRef="#br0" timeOffset="134951.418">3213 4057 6707,'0'0'816,"0"0"-111,0 0 799,0 0-783,0 0-161,0 0 432,102 12-335,-88-9-609,4 1 224,-4-4-240,3 0-32,-3 0 0,1 0-48,-1 0-448,0 0-1137,0 0 0,0-4-1584</inkml:trace>
  <inkml:trace contextRef="#ctx0" brushRef="#br0" timeOffset="135284.52">3691 4038 7267,'0'0'2001,"0"0"-1184,0 0 1472,0 0-961,0 0-463,0 0-193,70-4 288,-59 4-816,3 0-128,-4 0 17,4 0-17,0 0-32,0 0-465,-3-6-431,3 0-385,0 3-528,4-7-1424</inkml:trace>
  <inkml:trace contextRef="#ctx0" brushRef="#br0" timeOffset="135285.52">4158 4034 14006,'0'0'2321,"0"0"-1184,0 0 576,0 0-497,0 0-1008,0 0-208,162-28-48,-134 3-944,-4 6 256,-10 13-225,-7 2-15,0 4 175,-3 0-319,-4 0 335,0 10-895,0 2-2146</inkml:trace>
  <inkml:trace contextRef="#ctx0" brushRef="#br0" timeOffset="136122.152">439 3956 8964,'0'0'1545,"0"0"450,0 0-92,0 0-463,0 0-229,0 0 67,0 0-435,0-26 235,-1-1-946,0 18-337,0 0 0,1 1 1,0-1-1,0 0 1,1 0-1,0 0 1,1 1-1,-1-1 0,2 0 1,-1 1-1,1 0 1,1-2 204,-1 6-64,-2 4 10,-1 0 6,0 7 96,0 468 3042,0-474-3103,-1-1 1,1 1-1,0 0 1,0-1 0,0 1-1,0 0 1,0-1-1,0 1 1,0 0 0,0-1-1,0 1 1,0 0 0,0-1-1,0 1 1,0 0-1,0-1 1,1 1 0,-1 0-1,0-1 1,0 1-1,1-1 1,-1 1 0,0-1-1,1 1 1,-1 0 0,1-1-1,-1 1 1,1-1-1,-1 0 1,1 1 0,-1-1-1,1 1 1,-1-1-1,1 0 1,0 0 0,-1 1-1,1-1 1,0 0 0,-1 0-1,1 1 1,0-1-1,-1 0 1,1 0 0,0 0-1,-1 0 1,1 0 0,0 0 12,0-1-225,1 0 0,0 1-1,-1-1 1,1 0 0,-1 0 0,1 0 0,-1 0 0,0-1 0,1 1 0,-1 0 0,0-1 0,0 1 0,0 0 0,0-1 0,0 1 0,0-1 0,0 0 225,12-26-4284,-2-3-2984</inkml:trace>
  <inkml:trace contextRef="#ctx0" brushRef="#br0" timeOffset="136744.455">811 3826 944,'0'0'5766,"0"0"-3117,0 0-1088,0 0 272,0 0-494,-32-16 2078,27 16-3284,-1 0-1,1 0 0,-1 1 1,0-1-1,1 1 0,-1 1 1,1-1-1,0 1 0,-1 0 1,1 0-1,0 0 0,-3 2-132,5-1-2,-1 0 0,1 0-1,0 0 1,0 0 0,0 1-1,1-1 1,-1 1-1,1 0 1,0 0 0,0 0-1,0 0 1,0 0 0,1 0-1,0 0 1,0 0-1,-1 5 3,-4 23 324,1 0-1,1 0 0,2 0 0,2 1 1,1-1-1,4 29-323,-4-55 62,0 0 0,0-1 0,1 1 0,-1 0 0,1 0 0,1-1 0,-1 1 0,1-1 0,0 0 0,0 0 0,1 0 0,-1 0 0,1-1 0,0 1 0,1-1 0,-1 0 0,1 0 0,-1-1 0,1 1 0,0-1 0,0 0 0,1 0 0,2 0-62,4 2 37,2-1-1,-1 0 1,0-1-1,1-1 1,-1 0 0,1 0-1,-1-2 1,1 0-1,11-1-36,-19 0-5,0 1 0,0-1 0,0 0 0,0-1 0,-1 1 0,1-1 0,0 0 0,-1-1 0,0 1 0,1-1 0,-1 0 0,0-1 0,0 1 0,-1-1 0,1 0 0,0-1 5,1-2-247,0 0 1,0-1 0,-1 1-1,0-1 1,-1-1 0,1 1 0,-2-1-1,1 0 1,1-6 246,3-16-1270,-2 1-1,-2-1 1,0 0-1,-2 0 1,-2-23 1270,0 49 68,0 0 1,0 0-1,-1 0 0,1 0 1,-1 0-1,-1 0 0,1 0 0,-1 0 1,0 1-1,0-1 0,0 1 1,0-1-1,-1 1 0,0 0 1,0 0-1,0 0 0,0 0 0,-1 0 1,0 1-1,1 0 0,-1-1 1,0 1-1,-4-1-68,-1-1 355,-1 0-1,0 1 1,1 1-1,-1 0 1,-1 0 0,1 1-1,0 0 1,-1 1 0,1 0-1,0 0 1,-3 1-355,11 0 20,-69 5 614,66-5-622,0 1 0,0 1-1,0-1 1,0 1 0,1-1-1,-1 1 1,0 1 0,1-1-1,0 1 1,0-1-1,0 1 1,0 0 0,-2 3-12,5-5-86,0 0 0,0 0 0,0 0 1,1 0-1,-1 1 0,0-1 0,1 0 0,-1 0 1,1 1-1,0-1 0,-1 1 0,1-1 1,0 0-1,0 1 0,-1 0 86,2 14-4076,2 0-1404</inkml:trace>
  <inkml:trace contextRef="#ctx0" brushRef="#br0" timeOffset="137527.785">1177 3785 8356,'0'0'1742,"0"0"-8,0 0-99,0 0-469,0 0-293,-1 0-731,0-1 0,0 1 0,0-1 1,0 1-1,0 0 0,0 0 0,-1 0 1,1 0-1,0 0 0,0 0 0,0 0 1,0 0-1,0 0 0,0 0 0,0 0 1,0 1-1,0-1 0,0 0 0,0 1-142,2 46 539,2 0-1,2-1 1,2 1-1,2-1 1,2-1 0,2 0-1,11 25-538,-22-66 25,0 1 0,1 0 0,-1-1 0,1 1 0,-1-1 0,2 0 0,-1 0 0,0 0 0,1 0 0,-1-1 0,1 1 0,0-1 0,0 0 0,1 0 0,-1-1 0,2 1-25,-4-2-22,1 0 0,0 0 0,-1 0 1,1 0-1,0-1 0,0 0 0,-1 1 0,1-1 0,0 0 0,0-1 0,-1 1 0,1 0 0,0-1 1,0 1-1,-1-1 0,1 0 0,0 0 0,-1 0 0,1 0 0,-1 0 0,1-1 0,-1 1 1,0-1-1,0 0 0,0 1 0,0-1 0,0 0 0,0 0 0,1-2 22,46-53-1660,-2-2-1,25-44 1661,-62 89 89,-1-1-1,-1 1 1,0-2 0,-1 1 0,-1-1-1,-1 0 1,0 0 0,-1-1 0,0 1-1,-2-1 1,0 0 0,-1 0 0,0 0-1,-1 0 1,-2-7-89,2 23 8,-1 0 1,0 0-1,1 0 1,-1 0-1,1 0 0,-1 0 1,0 0-1,0 0 1,0 0-1,0 1 0,1-1 1,-1 0-1,0 1 1,0-1-1,0 0 0,-1 1 1,1-1-1,0 1 1,0-1-1,0 1 0,0 0 1,0 0-1,0-1 1,-1 1-1,1 0 0,0 0 1,-1 0-9,-39-1-6,32 2 22,7-1-18,-1-1-1,0 1 0,0 1 0,0-1 1,0 0-1,1 1 0,-1-1 0,0 1 0,1 0 1,-1 0-1,0 0 0,1 0 0,-1 1 0,1-1 1,-1 1-1,1-1 0,0 1 0,0 0 1,0 0-1,-2 1 3,2 1 21,0 0 0,0 0 0,0 0 0,1 0 0,-1 0 0,1 0 1,0 0-1,0 0 0,1 1 0,-1-1 0,1 0 0,0 0 0,0 4-21,0-2 102,0 0 1,0 0-1,0 0 0,1 0 0,0 0 0,1 0 0,-1 0 1,1 0-1,0-1 0,0 1 0,1-1 0,2 5-102,-2-6 26,0-1-1,0 0 0,0 0 0,0 0 1,1 0-1,-1-1 0,1 1 0,0-1 1,0 0-1,0 0 0,0 0 0,0-1 1,0 1-1,1-1 0,-1 0 1,0 0-1,1-1 0,1 1-25,17 2-266,2-1 0,-1-1 1,15-2 265,32-9-3560,-37 0-1439</inkml:trace>
  <inkml:trace contextRef="#ctx0" brushRef="#br1" timeOffset="169608.776">8333 4758 6259,'0'0'1483,"0"0"59,0 0-141,0 0-94,0 0-584,0 0-259,18-6 3938,-18 5-4397,0 1 0,-1 0 0,1 0 0,0 0 0,0 0 0,0 0 0,0 0 0,0 0 0,0-1 0,0 1 0,0 0 0,0 0 0,0 0 0,0 0 0,0 0 0,0-1 0,-1 1 0,1 0 0,0 0 0,0 0 0,0 0 0,0 0 0,1-1 0,-1 1 0,0 0 0,0 0 0,0 0 0,0 0 0,0 0 0,0-1 0,0 1 0,0 0-1,0 0 1,0 0 0,0 0 0,0 0 0,0 0 0,0-1 0,1 1 0,-1 0 0,0 0 0,0 0 0,0 0 0,0 0 0,0 0 0,0 0 0,1 0 0,-1 0 0,0 0 0,0 0 0,0 0 0,0-1 0,0 1 0,1 0 0,-1 0 0,0 0 0,0 0 0,0 0 0,0 0 0,0 0 0,1 1 0,-1-1 0,0 0 0,0 0 0,0 0 0,0 0 0,1 0-5,8 15 113,17 42-163,-14-28 99,97 232 1945,41 168-1994,-92-257 172,-46-138-12,1 1 0,10 17-160,-10-36 183,-6-24-3,-4-27 25,-3 34-204,-1-14 7,-1 0 0,0 0 1,-1 0-1,0 0 1,-1 1-1,-1-1 0,-3-5-8,-49-101-318,29 65 175,-46-85-1751,-6 3-1,-6 3 1,-7 3 1894,87 125-52,1 0-1,0-1 0,0 0 1,0 1-1,1-1 1,0-1-1,0 1 1,1-1-1,0 1 0,1-1 1,0 0-1,0 0 1,1 0-1,0 0 1,1 0-1,0 0 0,0-6 53,2 12 13,-1-1-1,1 1 1,-1-1-1,1 1 0,0 0 1,0 0-1,1 0 1,-1 0-1,1 0 0,-1 0 1,1 1-1,0-1 1,0 1-1,0 0 0,0 0 1,1 0-1,2-1-12,7-4 113,1 0 0,0 2-1,0 0 1,1 0-113,11-1 293,0 1 0,0 1 0,0 1 0,0 1 0,1 2 0,0 0-293,-22 0 62,0 1 0,1-1-1,-1 1 1,0 0-1,0 0 1,0 1 0,1-1-1,-1 1 1,-1 0 0,1 1-1,0-1 1,0 1 0,-1 0-1,0 0 1,1 0 0,-1 1-1,0-1 1,-1 1 0,1 0-1,-1 0 1,3 4-62,-1 1 129,0 1 1,0-1 0,-1 1-1,0 0 1,-1 0-1,0 0 1,-1 1 0,0-1-1,-1 1 1,1 9-130,0 13 136,-1 0-1,-2 1 1,-1 7-136,0-30-5,1 0 0,-1 0 0,-1 0 0,0 0 0,-1 0 0,0 0 0,0-1 0,-1 0 0,-1 0 0,1 0 0,-3 1 5,-19 12-637,27-23 564,-1 0 0,1 1 0,0-1 0,0 0 1,-1 1-1,1-1 0,0 0 0,-1 1 0,1-1 0,0 0 1,-1 0-1,1 1 0,0-1 0,-1 0 0,1 0 0,-1 0 0,1 1 1,-1-1-1,1 0 0,0 0 0,-1 0 0,1 0 0,-1 0 0,1 0 1,-1 0-1,1 0 0,0 0 0,-1 0 0,1 0 0,-1 0 1,1-1-1,-1 1 0,1 0 0,0 0 0,-1 0 0,1 0 0,-1-1 1,1 1-1,0 0 0,-1-1 0,1 1 0,0 0 0,-1 0 0,1-1 1,0 1-1,0 0 0,-1-1 0,1 1 0,0-1 0,0 1 0,0 0 1,-1-1-1,1 1 0,0-1 0,0 1 0,0-1 0,0 1 1,0 0-1,0-1 0,0 1 0,0-1 0,0 1 0,0-1 0,0 1 1,0 0-1,0-1 73,1-1-65,0 0 0,0-1 0,0 1 1,0 0-1,1 0 0,-1 0 0,0 1 1,1-1-1,-1 0 0,1 0 0,0 1 1,0-1-1,-1 1 0,1 0 0,0-1 0,0 1 1,1 0-1,-1 0 0,0 0 0,0 0 1,0 1-1,1-1 0,-1 1 0,0-1 1,0 1-1,1 0 0,-1 0 0,2 0 65,18-3 580,0 2 1,-1 1-1,2 1-580,-3-1 582,-10 0-335,1 0-1,-1 1 0,1 0 0,-1 1 1,0 0-1,0 0 0,0 1 0,0 1 1,0-1-1,0 2 0,1 0-246,-5 0 147,1-1-1,-1 1 1,0 0 0,0 0 0,0 1-1,-1 0 1,0 0 0,0 0-1,-1 1 1,1 0 0,-1-1-1,-1 2 1,1-1 0,-1 0-1,0 3-146,4 14 190,-1 0 0,-1 0 0,-2 0 1,0 1-1,-2-1 0,0 1 0,-2 0 0,-3 21-190,3-44-4,1 1 0,-1-1 0,-1 0 1,1 1-1,0-1 0,0 0 0,-1 0 0,0 0 1,1 0-1,-1 0 0,0 0 0,0-1 0,0 1 1,0 0-1,0-1 0,0 0 0,0 1 0,0-1 0,-1 0 1,1 0-1,-1 0 0,1-1 0,-1 1 0,1 0 1,-1-1-1,1 0 0,-1 0 0,1 1 0,-1-1 1,-1-1 3,-8 2-195,1-1 1,-1-1-1,0 0 1,1 0 0,-1-1-1,-5-2 195,3-1-432,0 0-1,1-1 0,-1-1 0,1 0 1,-6-6 432,12 9-313,0-1 0,0 0 1,0 0-1,1-1 0,0 0 1,0 0-1,1-1 0,-1 1 1,1-1-1,-1-3 313,5 9-214,1 0-1,-1 0 1,1 0 0,0 0 0,-1-1-1,1 1 1,0 0 0,0 0 0,-1 0-1,1 0 1,0 0 0,0 0 0,0 0-1,0 0 1,1-1 0,-1 1 0,0 0-1,0 0 1,1 0 0,-1 0 0,0 0-1,1 0 1,-1 0 0,1 0 0,0 0-1,0 0 215,22-9-6336</inkml:trace>
  <inkml:trace contextRef="#ctx0" brushRef="#br1" timeOffset="170095.263">9106 4941 6067,'0'0'2201,"0"0"-632,0 0 295,0 0-588,0 0-375,-1 2-15,1 1-775,0 0 1,0 0-1,0 0 0,0-1 1,1 1-1,-1 0 0,1 0 0,0 0 1,-1-1-1,1 1 0,0 0 1,1-1-1,-1 1 0,0-1 0,1 1 1,0-1-1,1 2-111,5 10 531,46 88 1778,-10-16-475,4-1 1,48 62-1835,-93-142 39,-2-3-34,0-1 0,0 1-1,0 0 1,0-1 0,0 0 0,1 1-1,-1-1 1,0 0 0,0 1 0,1-1-1,-1 0 1,1 0 0,-1 0 0,1 0-1,0-1 1,-1 1 0,1 0 0,0-1-1,0 1 1,-1-1 0,2 1-5,-2-2 7,-1 1-1,1-1 1,0 0 0,-1 0 0,1 0-1,-1 1 1,1-1 0,-1 0 0,0 0-1,1 0 1,-1 0 0,0 0-1,1 0 1,-1 0 0,0 0 0,0 1-1,0-1 1,0 0 0,0 0 0,0 0-1,0 0 1,0 0 0,-1 0-1,1 0 1,0 0 0,0 0-7,-1-6 22,1-11-64,-2 1 0,0-1 0,-1 1 0,0 0-1,-1 0 1,-2 0 0,-5-12 42,-9-18-804,-3 2 1,-2 0 803,-2-3-2126,-16-41 2126,42 88-4,1 0 1,-1-1-1,0 1 1,1 0-1,-1 0 1,0 0-1,1 0 0,0 0 1,-1-1-1,1 1 1,0 0-1,-1 0 1,1-1-1,0 1 1,0 0-1,0 0 0,0-1 1,0 1-1,1 0 1,-1 0-1,0-1 1,0 1-1,1 0 0,-1 0 1,1 0-1,-1-1 1,1 1-1,0 0 1,-1 0-1,1 0 1,0 0-1,0 0 0,0 0 4,2-1 74,1 1-1,-1 1 0,1-1 1,-1 0-1,1 1 0,-1 0 0,1 0 1,-1 0-1,1 0 0,1 0-73,10 1 225,22 0 151,-12 0 76,1-1 1,-1-1 0,22-4-453,-42 5-72,0-1 1,0 0-1,0 0 1,-1 0 0,1-1-1,0 0 1,-1 0 0,1 0-1,-1 0 1,0-1 0,0 1-1,0-1 1,0 0 0,0-1-1,-1 1 1,1-1-1,-1 1 1,0-1 0,0 0-1,0 0 1,1-4 71,2-16-2897,-6-6-3005</inkml:trace>
  <inkml:trace contextRef="#ctx0" brushRef="#br1" timeOffset="170529.979">9555 5146 10117,'0'0'3492,"0"0"-1878,0 0-128,0 0-101,0 0-577,9-21-437,22-49-293,19-45-266,0-16 188,-47 121-304,0 0 0,-1 0 0,-1 0 0,0-1 0,0 1 0,-1-10 304,0 19-42,-1 0 0,1 0 1,-1 0-1,0 1 1,1-1-1,-1 0 1,0 0-1,0 1 0,1-1 1,-1 0-1,0 1 1,0-1-1,0 1 1,0-1-1,0 1 0,0 0 1,0-1-1,0 1 1,0 0-1,0 0 1,0 0-1,0-1 0,0 1 1,0 0-1,0 0 1,0 0-1,0 1 1,-1-1 41,-43 0-364,31 1 208,7-2 151,0 1 0,0 1 0,0-1 0,0 1-1,0 0 1,0 1 0,0-1 0,0 1 0,1 1 0,-1 0 5,3-1 32,1 0 0,0 1 1,0-1-1,0 1 0,0 0 1,1 0-1,-1 0 0,1 0 1,-1 0-1,1 0 0,0 1 1,0-1-1,1 1 0,-1 0 1,1 0-1,0-1 0,0 1 1,0 0-1,0 1-32,-2 8 268,0 1-1,1 0 1,1 0-1,0 0 1,1 0 0,1 0-1,0 0 1,1 0-1,0 0 1,1 0-1,0-1 1,5 12-268,-4-17 125,-1 0 0,1 0 0,0-1 0,0 0 0,1 0 0,0 0 0,1 0 0,-1-1-1,1 0 1,0 0 0,1 0 0,0-1 0,0 0 0,0 0 0,0-1 0,0 1 0,1-2 0,0 1 0,0-1 0,0 0 0,5 0-125,-4-1 39,0 1 1,1-2-1,-1 0 0,1 0 1,0 0-1,-1-1 0,1-1 1,0 0-1,-1 0 1,1-1-1,-1 0 0,0 0 1,0-1-1,1-1 1,-2 1-1,4-3-39,-6 3-124,-1-1 1,1 0-1,-1-1 1,1 0-1,-1 0 0,-1 0 1,1 0-1,-1 0 1,0-1-1,0 0 0,0 0 1,-1 0-1,0-1 1,0 1-1,-1-1 0,0 1 1,0-1-1,0 0 1,-1 0-1,0 0 0,0 0 1,-1-3 123,1-41-4069,-1 1-2862</inkml:trace>
  <inkml:trace contextRef="#ctx0" brushRef="#br1" timeOffset="171235.952">10061 4609 6867,'0'0'648,"0"0"310,0 0 243,0 0-388,0 0 297,0-11-427,1-2-509,0 8-65,0 1-1,-1-1 1,1 0-1,-1 1 1,-1-1-1,1 1 1,-1-1-1,1 0 1,-1 1 0,-1-1-109,1 3 50,0 0-1,0 1 1,-1-1 0,1 0 0,0 1 0,-1 0 0,0-1 0,1 1 0,-1 0 0,0 0 0,1 0 0,-1 0 0,0 0 0,0 0 0,0 0 0,0 1 0,0-1 0,0 1 0,0-1 0,0 1 0,0 0 0,0 0 0,-1 0-50,-56-3-54,52 3 175,-8 0 251,11 0-251,1-1 0,0 1 0,-1 0 0,1 1 0,-1-1 0,1 0 0,0 1 0,-1 0 0,1 0 0,0 0-121,1 0 42,1 0-1,-1 0 1,1 0-1,0 1 1,0-1-1,0 0 1,0 1-1,0-1 1,0 1-1,0-1 1,0 1-1,0-1 1,1 1-1,-1 0 1,1-1 0,-1 1-1,1 0 1,0-1-1,-1 1 1,1 0-1,0 0 1,0-1-1,0 1-41,-3 51 1329,2-1-1,1 0 1,7 31-1329,-5-71 167,0 0-1,1 0 0,0 0 1,1-1-1,1 1 1,-1-1-1,2 0 1,0 0-167,-4-8 26,-1 0 0,1 0 0,0-1 0,0 1 0,0 0 1,0-1-1,0 0 0,0 0 0,1 1 0,-1-1 0,1 0 1,-1-1-1,1 1 0,0-1 0,0 1 0,0-1 0,0 0 1,0 0-1,0 0 0,0 0 0,0 0 0,0-1 0,1 1 1,-1-1-1,0 0 0,0 0 0,0 0 0,1-1 1,-1 1-1,0-1 0,0 0 0,3 0-26,-1-2-3,1 0-1,-1-1 0,0 1 1,0-1-1,-1 0 1,1 0-1,-1 0 1,0-1-1,0 1 1,0-1-1,0 0 1,-1-1-1,0 1 1,0 0-1,0-1 0,-1 0 1,1-3 3,4-8-214,-1-2 0,-1 1-1,-1-1 1,-1 1 0,0-4 214,1-23-1551,-2 0-1,-3-21 1552,1 64-33,0-1 0,0 1 0,0 0 0,0 0 0,-1-1-1,1 1 1,0 0 0,-1 0 0,1 0 0,-1-1 0,0 1 0,0 0 0,0 0-1,0 0 1,0 0 0,0 1 0,-1-1 0,1 0 0,-1 0 0,1 1 0,-1-1 0,1 1-1,-1-1 1,0 1 0,0 0 0,0 0 0,0-1 0,0 1 0,-1 0 33,2 1 17,1 0 0,0 0 1,-1 1-1,1-1 1,-1 0-1,1 0 0,0 0 1,-1 1-1,1-1 0,0 0 1,-1 1-1,1-1 0,0 0 1,0 1-1,-1-1 1,1 0-1,0 1 0,0-1 1,0 0-1,-1 1 0,1-1 1,0 1-1,0-1 1,0 0-1,0 1 0,0-1 1,0 1-1,0-1 0,0 1 1,0-1-1,0 0 0,0 1 1,0-1-1,0 1 1,0-1-1,0 0 0,0 1 1,1-1-1,-1 1 0,0-1 1,0 0-1,0 1-17,0 4 156,0 8 107,0 19 664,1-1 0,1 1 0,6 23-927,-7-46 103,1-1 1,1 1-1,-1-1 1,2 1 0,-1-1-1,1 0 1,0 0-1,0 0 1,1-1-1,0 0 1,1 0-1,0 0 1,0 0 0,0-1-1,7 6-103,-10-10-5,0 0 0,1 0 0,-1-1-1,0 1 1,1 0 0,-1-1 0,1 0 0,-1 0-1,1 0 1,0 0 0,-1-1 0,1 0 0,0 1-1,-1-1 1,1 0 0,0-1 0,0 1 0,-1-1-1,1 0 1,-1 0 0,1 0 0,0 0 0,-1 0-1,0-1 1,1 1 0,-1-1 0,0 0 0,0 0-1,0-1 1,0 1 0,0 0 0,-1-1 0,1 0-1,-1 0 1,1 1 0,-1-2 0,0 1 0,0 0-1,1-2 6,1-8-624,-1 1-1,0-1 1,0 0-1,-1 0 0,-1-1 625,1-40-6406,-2 7-4204</inkml:trace>
  <inkml:trace contextRef="#ctx0" brushRef="#br1" timeOffset="171602.667">10156 3899 10229,'0'0'1526,"0"0"-264,0 0-110,0 0-602,0 0-6,-6-5 507,6 9-906,0 1 0,0-1 0,0 0 0,0 1 0,1-1 0,0 0 0,0 1 0,0-1 0,1 0 0,-1 0 0,1 0 0,0 0-1,0 0 1,2 1-145,0 5 295,222 496 3002,-206-457-3131,-8-17 1,2-1 0,1 0 0,1-1 0,2-1 0,6 8-167,-24-37 2,1 1 1,-1-1-1,0 1 0,0-1 1,0 0-1,1 1 0,-1-1 1,0 0-1,0 0 1,1 1-1,-1-1 0,0 0 1,0 0-1,1 1 1,-1-1-1,0 0 0,1 0 1,-1 0-1,1 1 0,-1-1 1,0 0-1,1 0 1,-1 0-1,0 0 0,1 0 1,-1 0-1,1 0 0,-1 0 1,0 0-1,1 0 1,-1 0-1,1 0 0,-1 0-2,5-13-217,-6-26-777,1 35 708,-1-8-685,-1 0 1,1 0 0,-2 0 0,0 0-1,0 1 1,-1 0 0,-1-1 0,0 1 0,-2-2 970,-8-14-3821</inkml:trace>
  <inkml:trace contextRef="#ctx0" brushRef="#br1" timeOffset="171985.21">10549 4290 6883,'0'0'2113,"0"0"-608,0 0 213,0 0-672,0 0 157,6-5-61,30-27 1152,-36 31-1184,0 1-206,-3 7 428,-9 10-1098,-1 0 1,0-1 0,-1-1 0,-12 10-235,2-2 188,1 1 0,-16 24-188,59-47-107,73-3 108,-21-1-26,38 5 25,-91 0-18,1 0 0,-1 1 0,1 1 1,-1 0-1,0 2 0,-1 0 0,16 8 18,-31-13-55,-1 0 0,0 1 0,1-1 0,-1 0 0,0 1 0,0 0 0,0-1-1,0 1 1,0 0 0,-1 0 0,1 0 0,0 0 0,-1 0 0,0 1 0,1-1 0,-1 0 0,0 2 55,4 28-3362,-5-13-1539</inkml:trace>
  <inkml:trace contextRef="#ctx0" brushRef="#br1" timeOffset="177157.606">2304 5377 144,'0'0'4845,"0"0"-3559,0 0-705,0 0 44,0 0-81,-3-30 7207,2 19-8291,6 41 1038,2 0 0,0 0 0,2 0 0,4 5-498,7 29 762,3 15 176,-8-21-247,3-1-1,2-1 0,18 32-690,-38-87 35,0 0 0,1 0 0,-1 0 0,0 0 0,1 0 0,-1 0 0,1 0 0,-1 0 0,1 0 0,0-1 0,-1 1 0,1 0 0,0 0 0,-1-1 0,1 1 0,0 0 0,0-1 0,0 1 0,0-1 0,0 1 0,0-1 0,-1 1 0,2-1-35,-2-1 10,1 1 0,-1-1 0,1 0 0,0 1 0,-1-1 0,1 0 0,-1 0 0,0 1 0,1-1 0,-1 0 0,0 0 0,1 0 0,-1 1 0,0-1 0,0 0 0,0 0 0,0 0 0,1 0 0,-1 0 0,-1 0-10,2-68-486,-2 54 308,0 2 17,0 1-1,0-1 0,-2 0 0,1 1 0,-2 0 1,0-1-1,0 1 0,-2-2 162,-51-95-1124,14 32 880,19 23 90,11 26-12,0 0 1,-2 1-1,-9-12 166,20 30-26,1 1-1,0-1 1,0 1-1,0-1 1,1 0 0,1 0-1,-1 0 1,1-1 0,1 1-1,0 0 1,0 0-1,2-5 27,-2-6-219,1 17 214,0 1 0,0-1 0,1 1 0,-1 0 0,1-1 0,0 1 1,-1 0-1,1 0 0,0 0 0,0 0 0,1 0 0,-1 1 0,0-1 0,0 1 1,1-1-1,-1 1 0,3-1 5,47-21-536,-48 21 548,1 1-1,1-1 1,-1 1 0,0 1 0,0-1 0,0 1 0,0 0 0,0 0 0,1 0-1,-1 1 1,0-1 0,0 2 0,0-1 0,0 0 0,0 1 0,0 0 0,0 0-1,-1 0 1,1 1 0,-1-1 0,1 1 0,-1 0 0,0 1 0,0-1 0,-1 1-1,1-1 1,-1 1 0,1 0 0,-1 1 0,0-1 0,-1 0 0,1 1 0,-1 0-1,0-1 1,0 1 0,0 0 0,-1 0 0,0 0 0,0 0 0,0 1-12,4 49 954,-3 47-954,-2-91 121,-2-3-80,0-1 0,0 1 0,0-1 1,-1 1-1,0-1 0,-1 0 0,0 0 0,0-1 1,0 1-1,-1-1 0,0 0 0,-4 4-41,-16 25 117,21-28-161,-1 0 1,0 0-1,-1-1 0,0 0 1,0 0-1,0 0 1,-1-1-1,0 0 1,0 0-1,0-1 0,0 0 1,-1 0-1,0 0 1,0-1-1,0 0 44,43 2-560,24-3 613,-47-2 8,-9-1-37,1 1 0,0 0 0,0 0 0,-1 0 0,1 0 0,0 0 0,-1 1-1,1 0 1,0-1 0,-1 2 0,1-1 0,-1 0 0,1 1 0,-1-1 0,0 1 0,1 0 0,-1 0-1,0 0 1,0 1 0,0-1 0,-1 1 0,3 2-24,26 35 279,-21-26-86,0-1 1,1 0-1,8 7-193,-16-17 67,0 0-1,0 0 0,1-1 1,-1 1-1,1-1 0,-1 0 1,1 0-1,0-1 0,0 1 1,0-1-1,0 1 1,0-1-1,0-1 0,0 1 1,0 0-1,3-1-66,-3-36-275,3-351-2646,-9 386 2919,1-1-1,0 1 1,0 0 0,-1 0 0,1 1-1,0-1 1,-1 0 0,1 0 0,-1 1-1,1-1 1,-1 1 0,0-1 0,1 1 0,-1 0-1,0-1 1,1 1 0,-1 0 0,1 0-1,-1 0 1,-1 1 2,-1-2 12,1 1 0,-1 0-1,0 0 1,0 0 0,1 0 0,-1 1 0,0-1-1,1 1 1,-5 1-12,5 2 17,0 0 0,1 0 0,-1 0-1,0 0 1,1 0 0,0 0 0,0 1-1,1-1 1,-1 1 0,1-1 0,0 1-1,0 0 1,0-1 0,0 1 0,1 0-1,0 0 1,0 0-17,0 9 174,0 1-1,0-1 1,1 1-1,1-1 1,1 2-174,3 0 123,1 0 1,1-1 0,0 0 0,0-1-1,2 1 1,0-2 0,0 1-1,2-2 1,-1 1 0,1-1-1,9 5-123,-16-13 41,0-1 0,0 0-1,0 0 1,0 0 0,1-1-1,-1 0 1,1 0 0,1 1-41,-5-3-2,-1 1 0,1-1 1,-1 1-1,1-1 0,-1 0 1,1 0-1,-1 1 0,1-1 0,-1 0 1,1 0-1,-1 0 0,1-1 1,-1 1-1,1 0 0,-1-1 1,1 1-1,-1 0 0,0-1 1,1 0-1,-1 1 0,1-1 0,-1 0 1,0 0-1,0 0 0,1 0 1,-1 0-1,0 0 0,0 0 1,0 0-1,0 0 0,0 0 1,-1-1-1,2 0 2,1-8-234,0-1 1,0 1-1,-2 0 0,1-1 1,-1 1-1,0-6 234,-3-70-4684,1 37-307,-6 21-1296,-8 3 3901,-5-11 5325,16 23-2265,1 1-1,1-2 0,0 1 1,0 0-1,1-8-673,1-17 5360,0 37-4074,0 1-371,0 0-192,0 0-21,0 0-310,0 0 91,0 0-230,0 0 6,0 0 221,1 0-366,1 0-1,-1 1 0,1-1 0,-1 0 1,0 0-1,1 1 0,-1-1 1,1 1-1,-1-1 0,0 1 1,0-1-1,1 1 0,-1 0 0,0 0 1,0 0-1,0-1 0,0 1 1,0 0-1,1 1-113,22 24 356,-17-18 30,64 77 792,-36-41 125,30 27-1303,-64-69 33,1 0 0,0 0 0,1 0 0,-1-1 0,0 1 0,0 0 0,1-1 0,-1 0 0,1 1-1,-1-1 1,1 0 0,0 0 0,0 0-33,-2-2 1,0 1 0,0 0-1,0 0 1,0-1 0,0 1 0,-1 0-1,1-1 1,0 1 0,0-1-1,0 1 1,-1-1 0,1 1 0,0-1-1,-1 0 1,1 1 0,-1-1-1,1 0 1,-1 0 0,1 1 0,-1-1-1,1 0 1,-1 0 0,0 0 0,1 0-1,-1 1 1,0-1 0,0 0-1,1 0 1,-1 0 0,0 0 0,0 0-1,0 0 1,0 0 0,0 0-1,-1 1 1,1-1 0,0 0 0,0 0-1,-1-1 0,0-43-513,-2-1 1,-3 1-1,-1-1 0,-3-4 513,5 18-24,2 0 0,1 0 0,1-1 0,3-16 24,-1-11-190,-25 60-9001,17 8 1132</inkml:trace>
  <inkml:trace contextRef="#ctx0" brushRef="#br1" timeOffset="177923.919">3157 5244 9732,'0'0'1732,"0"0"-166,0 0-536,0 0-411,0 0-118,0 0-87,1-9 189,0-2-522,0 1-1,0-1 1,2 0 0,-1 0 0,1 1 0,1 0-1,2-6-80,3-2-230,0 0-1,-1-1 0,-1 0 1,0 0-1,-2-1 1,0 0-1,-2 0 0,0 0 1,0-17 230,-5 36-4,1 0 0,-1 0 0,1 0 0,-1 0 0,0 0 0,1 1 0,-1-1 0,0 1 1,0-1-1,0 1 0,0-1 0,1 1 0,-1 0 0,0 0 0,0 0 0,0 0 0,0 1 0,0-1 0,0 0 4,-3 0-6,0 1-1,0-1 0,0 1 1,1-1-1,-1 1 0,0 1 0,1-1 1,-3 1 6,3 2-1,1-1 0,-1 1 0,1 0 0,-1 0 0,1 0 0,1 1 0,-1-1 0,0 1 0,1 0 0,0-1 0,0 1 0,1 0 0,-1 0 0,1 0 0,0 0 0,0 1 0,1 0 1,-2 16 197,1 0 0,1 0 0,3 10-197,-3-30 31,0 4 91,1-1-1,0 0 0,0 1 1,1-1-1,0 0 1,0 0-1,0 0 1,0 0-1,1-1 0,0 1 1,0-1-1,0 1 1,0-1-1,1 0 0,0 0 1,-1 0-1,1-1 1,1 0-1,-1 1 0,1-1 1,1 0-122,2 2 154,1 0 0,0-1 0,0 0 0,0-1 0,1 0 0,-1-1 0,1 0 1,-1 0-1,1-1 0,0 0 0,3-1-154,-12 1-22,1-1 1,-1 0-1,1 0 1,-1 0-1,1 0 1,-1 0-1,1 0 1,-1-1-1,1 1 1,-1-1-1,1 1 1,-1-1-1,0 1 1,1-1-1,-1 0 1,0 1-1,1-1 0,-1 0 1,0 0-1,0 0 1,0 0-1,0 0 1,0 0-1,0 0 1,1-1 21,-1-2-395,0 1 1,0-1 0,-1 1 0,1-1-1,-1 0 1,1 1 0,-1-1-1,-1 1 1,1-3 394,0-7-1366,0-9-2940,0 2-2175</inkml:trace>
  <inkml:trace contextRef="#ctx0" brushRef="#br1" timeOffset="178406.819">3284 4913 1809,'0'0'4132,"0"0"-2755,0 0-558,0 0-179,0 0-53,0 0-64,0 0 168,0 6 2065,0 5-2140,2 1 0,-1-1 1,1 0-1,1 1 0,0-1 0,1-1 0,0 1 0,1 0 0,0 0-616,11 19 1536,1-1 0,11 13-1536,-28-41 38,1 1 0,0-1 0,0 0-1,-1 0 1,1 0 0,0 0 0,0 0 0,0 0-1,0 0 1,0 0 0,1 0 0,-1 0-1,0 0 1,0-1 0,0 1 0,1 0-38,-1-1 10,-1-1 1,0 1-1,1 0 0,-1 0 1,0 0-1,1-1 1,-1 1-1,0 0 0,1 0 1,-1-1-1,0 1 1,1 0-1,-1-1 0,0 1 1,0 0-1,1-1 1,-1 1-1,0-1 1,0 1-1,0 0 0,0-1 1,0 1-1,1-1 1,-1 1-1,0-1 0,0 1 1,0 0-1,0-1 1,0 1-1,0-1 0,0 1-10,-5-51-454,0 33-57,-1 0 0,0 0 0,-2 0 0,-4-8 511,4 13-557,2-1-1,0 1 0,1-1 1,0 0-1,1-1 1,0 1-1,2-1 0,-1 0 1,2-2 557,3 16 181,1 0 0,-1 0 1,1 1-1,-1-1 0,1 0 0,0 1 1,-1 0-1,1 0 0,0 0 1,0 0-1,-1 0 0,1 0 0,0 1-181,2-1 325,98-1 2626,-102 1-2960,0-1 0,0 1 0,0-1 0,0 1 0,0-1 0,0 0 0,0 0 0,-1 1 0,1-1 0,0 0 1,0 0-1,-1 0 0,1 0 0,-1 0 0,1 0 0,-1 0 0,1 0 0,-1 0 0,0 0 0,1 0 0,-1 0 1,0 0-1,0 0 0,0 0 0,0 0 0,0 0 0,0 0 0,0-1 0,0 1 0,0 0 0,-1 0 0,1 0 9,0-1-405,0-1 0,0 1 0,-1 0 0,1-1 0,-1 1-1,1 0 1,-1 0 0,0 0 0,0-1 0,0 1-1,0 0 1,0 0 0,0 0 0,-1 1 0,0-2 405,-14-7-4931</inkml:trace>
  <inkml:trace contextRef="#ctx0" brushRef="#br1" timeOffset="178895.022">3543 4688 7603,'0'0'1967,"0"0"-417,0 0-510,0 0-397,0 0-24,0 0-128,0 0 200,-14 2 2345,10 2-2933,1 0 0,0 0 0,0 0 0,0 0 0,0 1 0,0-1 0,1 1 0,0-1 0,0 1 0,0 0 0,1 0 1,0 0-1,0 0 0,0 1-103,-10 75 1030,11-70-844,0 28 173,1-37-358,-1-1 0,1 1 0,-1-1 1,1 0-1,-1 0 0,1 1 0,0-1 0,0 0 0,0 0 1,-1 0-1,1 0 0,0 0 0,0 0 0,0 0 0,1 0 0,-1 0 1,0 0-1,0 0 0,0-1 0,1 1 0,-1 0 0,0-1 0,1 1 1,-1-1-1,1 0-1,67 10-53,-57-9 28,0 0-1,-1 0 1,1 1 0,-1 1 0,1 0 0,-1 0-1,4 3 26,-13-5-12,-1 0 0,1 1 0,-1-1-1,0 0 1,1 1 0,-1 0-1,0-1 1,0 1 0,0 0 0,0-1-1,0 1 1,0 0 0,-1 0 0,1 0-1,-1 0 1,1 0 0,-1-1-1,0 1 1,1 0 0,-1 0 0,0 0-1,0 0 1,-1 0 0,1 0 0,0 1 12,-1 2-51,1 0 0,-1 0 0,0 0 0,0 0 0,-1-1 0,1 1 0,-1 0 0,0-1 0,-2 4 51,-7 6-252,1-2 0,-2 1 0,0-1 1,-5 4 251,-30 20-5276,25-25-3235</inkml:trace>
  <inkml:trace contextRef="#ctx0" brushRef="#br1" timeOffset="179763.982">3589 4739 5907,'0'0'5002,"0"0"-2716,0 0-893,0 0-214,0 0-688,32 6 992,-29-6-1417,1 0 0,-1-1-1,0 1 1,1-1 0,-1 0-1,0 0 1,1 0 0,-1 0-1,0-1 1,0 1 0,0-1-1,0 0 1,0 0 0,-1 0-1,1 0 1,0 0 0,-1-1-1,0 1 1,1-1 0,-1 0-1,0 1 1,-1-1 0,1 0-1,0 0 1,-1 0 0,1-1-1,-1 1-65,3-7-160,-1-1 0,0 1-1,0-1 1,-1 0 0,-1 1 0,0-1 0,0 0-1,-1-2 161,-1 11 7,0 0 0,0 1 0,0-1 0,0 1 0,0-1-1,0 1 1,-1-1 0,1 1 0,0 0 0,-1 0 0,1 0 0,-1 0 0,1 0-1,-1 0 1,0 0 0,1 0 0,-1 0 0,0 1 0,-1-1-7,-34-12-227,36 12 206,0 1-1,0 0 0,0 0 1,0 0-1,0 0 1,0 0-1,0 0 0,0 0 1,0 0-1,0 0 1,0 0-1,0 0 0,0 0 1,0 1-1,0-1 1,1 0-1,-1 1 0,0-1 1,0 1-1,0-1 0,0 1 1,0-1-1,1 1 1,-1 0-1,0-1 0,1 1 1,-1 0-1,0 0 1,1-1-1,-1 1 0,1 0 1,-1 0-1,1 0 1,0 0-1,-1 0 0,1 0 1,0 0-1,-1 0 0,1 0 1,0 0-1,0 0 1,0 0-1,0 0 22,0 54 97,1-34-86,0 6 322,0 0 1,2 0 0,1 0 0,1 0 0,1 0-334,-2-13 114,0-1 1,1 1 0,1-1 0,0 0 0,0 0 0,1-1-1,1 0 1,0 0 0,1-1 0,4 4-115,-10-12-25,0 0 0,1 0 0,0 0 0,-1 0 1,1-1-1,0 0 0,0 0 0,1 0 0,-1 0 0,0 0 0,1-1 1,-1 0-1,2 0 25,36 1-3551,-19-8-2830</inkml:trace>
  <inkml:trace contextRef="#ctx0" brushRef="#br0" timeOffset="-85805.107">7431 6707 6915,'0'0'870,"0"0"82,0 0 329,0 0-526,0 0-160,0 0-27,0 0-125,0-42 3562,1 41-3992,-1-1 1,1 1 0,0 0 0,0 0 0,0 0 0,0 0 0,0 0 0,0 1 0,1-1 0,-1 0 0,0 0 0,0 1 0,1-1 0,-1 1 0,0-1 0,1 1 0,-1 0 0,0-1 0,1 1 0,-1 0 0,1 0 0,-1 0 0,0 0 0,1 0 0,-1 0 0,1 0 0,-1 1 0,1-1-14,1 0 24,-1 0 0,1 0-1,0 0 1,0 1 0,-1-1-1,1 1 1,0-1 0,-1 1 0,1 0-1,-1 0 1,1 0 0,-1 0-1,0 1 1,1-1 0,-1 0 0,2 2-24,-2 2 64,1 1 1,0-1-1,-1 1 1,0-1-1,-1 1 1,1 0 0,-1 0-1,0 0 1,0 0-1,-1 0 1,0 0-1,0 0 1,0 0 0,-1 0-1,1-1 1,-2 1-1,1 0 1,-1 2-65,-1 2 11,-1-1-1,0 1 1,0-1 0,0 0 0,-1-1-1,-1 1 1,1-1 0,-1 0 0,-1 0-1,-3 3-10,-9 0-46,11-16-1101,8 4 1098,0 0 1,0 0-1,0 0 0,0 0 0,1 0 0,-1 0 0,0 0 1,1 0-1,-1 0 0,1 0 0,-1 1 0,1-1 0,-1 0 0,1 0 1,-1 0-1,1 1 0,0-1 0,0 0 0,-1 1 0,1-1 1,0 1-1,0-1 0,0 1 0,0-1 0,0 1 0,-1-1 1,1 1-1,0 0 0,0 0 0,0-1 0,0 1 0,0 0 0,0 0 1,0 0-1,0 0 49,3-1 15,0 0 0,-1 0 0,1 1 0,-1 0 1,1-1-1,0 1 0,-1 0 0,1 1 0,0-1 0,-1 1 1,1 0-1,0-1 0,-1 2 0,1-1 0,-1 0 0,0 1 1,1-1-1,-1 1 0,0 0 0,0 0 0,0 0 0,0 1 1,0-1-1,-1 1 0,1-1 0,-1 1 0,0 0 0,1 0 1,-1 0-1,-1 0 0,1 1 0,0-1 0,-1 0 0,1 3-15,3 10 377,-1-1 0,-1 1 0,0 1 0,-1-1 0,-1 0-1,0 0 1,-2 5-377,1-16 64,0 0 0,-1 0 0,0 0 0,1-1-1,-2 1 1,1 0 0,-1-1 0,1 1 0,-1-1-1,0 0 1,-1 0 0,1 1 0,-1-1 0,0-1 0,0 1-1,0 0 1,0-1 0,-1 1 0,0-1 0,1 0-1,-1-1 1,-3 3-64,1-2 28,0 0 0,0 0 0,0 0-1,-1-1 1,1 0 0,0 0 0,-1 0 0,0-1-1,1 0 1,-1-1 0,0 1 0,0-1 0,1 0-1,-1-1 1,0 0 0,-2 0-28,7 0-52,-1 0 0,1 0 0,-1 0 0,1 0 0,0 0 0,0-1 0,-1 1 0,1-1 1,0 1-1,0-1 0,0 0 0,0 0 0,1 0 0,-1 0 0,0 0 0,1 0 0,-1-1 0,1 1 0,0 0 0,0-1 0,0 1 0,0-1 0,0 1 0,1-1 0,-1-1 52,-1-8-901,0 0-1,0 0 1,2 0-1,0-10 902,0 20-196,0 1 49,0 0-1,0 0 1,0 1-1,0-1 1,1 0 0,-1 0-1,0 0 1,1 0-1,-1 1 1,1-1 0,-1 0-1,1 0 1,-1 1 0,1-1-1,-1 0 1,1 1-1,0-1 1,-1 1 0,1-1-1,0 0 1,-1 1-1,1 0 1,0-1 0,0 1-1,0-1 1,0 1-1,-1 0 1,1 0 0,0-1-1,0 1 1,0 0-1,0 0 1,0 0 147,1 0-552,28-3-4861</inkml:trace>
  <inkml:trace contextRef="#ctx0" brushRef="#br0" timeOffset="-84925.68">7705 6786 2289,'0'0'2340,"0"0"-1070,0 0-305,0 0-284,0 0-89,-4 0 310,4 0-728,-1 0 1,0 0-1,1 0 1,-1 1-1,1-1 1,-1 0 0,1 0-1,-1 0 1,0 0-1,1 0 1,-1 0-1,1-1 1,-1 1-1,0 0 1,1 0-1,-1 0 1,1 0-1,-1-1 1,1 1 0,-1 0-1,1-1 1,-1 1-1,1 0 1,-1-1-1,1 1 1,-1 0-1,1-1 1,0 1-1,-1-1 1,1 1-1,0-1 1,-1 1 0,1-1-1,0 1 1,0-1-1,-1 1 1,1-1-1,0 0 1,0 0-175,8-10 3829,5 4-5362,1 2 1643,0 1 1,0 0 0,1 1 0,-1 1-1,1 0 1,-1 1 0,1 0-1,0 1 1,-1 1 0,11 2-111,-24-3 28,0 0 1,0 0-1,-1 0 1,1 0-1,0 1 1,0-1-1,-1 0 0,1 0 1,0 1-1,-1-1 1,1 0-1,0 1 1,-1-1-1,1 1 1,0-1-1,-1 1 0,1-1 1,-1 1-1,1-1 1,-1 1-1,1 0 1,-1-1-1,0 1 1,1 0-1,-1-1 0,0 1 1,1 0-1,-1 0 1,0 0-29,-5 24 364,3-19-328,-1-1-1,0 0 1,0 0-1,-1 0 1,0 0-1,0 0 1,-4 3-36,-95 69 61,102-77-338,12 1 31,0-1 0,0 1 0,-1 1 0,1 0 0,-1 0 0,1 1 0,-1 1 0,0-1 0,0 2 0,0-1 0,-1 1 0,5 4 246,-9-6 111,0 1 0,0 0 0,0 0 0,-1 1-1,1-1 1,-1 1 0,0 0 0,-1 0 0,1 0 0,-1 1 0,0-1 0,0 1 0,-1 0 0,1-1 0,-1 1 0,-1 0 0,1 1 0,-1-1 0,0 0 0,0 0 0,-1 7-111,0-8 85,0 1-1,0 0 1,0 0-1,-1 0 0,0-1 1,0 1-1,0 0 1,-1-1-1,0 1 1,0-1-1,-1 2-84,1-5 35,0 1 0,0-1-1,0 0 1,0 0 0,0 0-1,-1 0 1,1 0-1,-1-1 1,1 1 0,-1-1-1,0 0 1,1 0 0,-1 0-1,0 0 1,0 0 0,0 0-1,0-1 1,0 1 0,0-1-1,0 0 1,0 0 0,0 0-1,-1-1-34,1 2 3,1-1-1,-1 0 1,1 0-1,-1 0 1,1 0-1,-1-1 1,1 1-1,-1-1 1,1 1-1,-1-1 1,1 0-1,0 0 1,-1 0-1,1 0 1,0-1-1,0 1 1,0-1-1,-1 0-2,1-1-89,0 0-1,0 0 0,1 0 1,0 0-1,0-1 0,0 1 1,0 0-1,0-1 0,0 1 1,1-1-1,0 1 0,-1-1 1,2-2 89,-2 1-204,1-1-343,-1-1-1,1 1 0,0 0 0,0 0 0,1 0 0,0 0 1,1-5 547,-1 8-392,1 1 1,-1 0 0,0-1-1,1 1 1,0 0 0,-1 0-1,1 0 1,0 0-1,0 0 1,0 1 0,1-1-1,-1 0 1,0 1 0,0 0-1,1-1 1,-1 1 0,1 0-1,2 0 392,19-11-5146</inkml:trace>
  <inkml:trace contextRef="#ctx0" brushRef="#br0" timeOffset="-84154.538">8059 6798 7027,'0'0'339,"0"0"-142,0 0 126,0 0 141,0 0 230,-13-2 1134,5-2 4759,9 2-6586,0 0 1,0 1-1,0-1 0,0 0 1,0 1-1,0-1 1,0 1-1,1-1 1,-1 1-1,1-1 0,-1 1 1,1 0-1,-1 0 1,1 0-1,0 0 1,-1 0-1,1 0 0,0 0 1,0 1-1,0-1 1,0 0-1,0 1 1,0 0-1,-1-1 1,2 1-2,61-12 279,-55 11-146,71-4 251,-78 5-339,-1 1 0,0 0 1,0 0-1,0-1 0,0 1 0,0 0 0,0 0 0,0 0 1,0 0-1,0 1 0,-1-1 0,1 0 0,0 0 1,-1 0-1,1 1 0,-1-1 0,1 0 0,-1 0 1,0 1-1,1-1 0,-1 0 0,0 1 0,0-1 0,0 1 1,0-1-1,0 0 0,0 1 0,0-1 0,-1 1-45,-2 49 891,1-45-790,-1 0 1,0 0-1,0 1 1,0-1-1,0-1 0,-1 1 1,0-1-1,-1 1 1,1-1-1,-1 0 0,0-1 1,-2 3-102,-40 29-2001,57-36 1950,1 0 0,-1 1 0,0 1 0,0 0 0,0 0 0,0 1 0,0 0 1,-1 1-1,3 1 51,-6-2 18,-1-1 0,0 2 0,1-1 1,-2 0-1,1 1 0,0 0 1,-1 0-1,1 1 0,-1-1 1,0 1-1,-1 0 0,1 0 0,-1 0 1,0 1-1,0-1 0,0 2-18,-1-1 88,0 0 1,0 0-1,-1-1 0,0 1 0,0 0 0,0 0 0,-1 0 0,0 0 0,0 0 0,0 0 1,-1 0-1,0 0 0,0 2-88,0-5 25,0 0-1,0-1 1,0 1 0,0-1 0,0 1 0,0-1 0,-1 0-1,1 0 1,-1 1 0,0-1 0,0 0 0,0 0 0,1-1-1,-2 1 1,1 0 0,0-1 0,0 1 0,-1-1 0,1 1-1,0-1 1,-1 0 0,1 0 0,-1 0 0,0-1 0,1 1-1,-1-1 1,0 1 0,0-1-25,-12 2-5,-1-2-1,1 1 1,-1-2 0,-8-1 5,23 2-57,0-1 0,-1 1-1,1-1 1,0 1 0,0-1 0,0 1 0,0-1 0,0 0 0,0 1 0,0-1 0,0 0-1,0 0 1,0 0 0,0 0 0,1 0 0,-1 0 0,0 0 0,1 0 0,-1 0 0,1 0-1,-1 0 1,1 0 0,-1-1 0,1 1 0,0 0 0,-1 0 0,1 0 0,0-1 57,-1-40-2986,1 30 1056,0-11-2976</inkml:trace>
  <inkml:trace contextRef="#ctx0" brushRef="#br0" timeOffset="-83285.186">8393 6798 7652,'0'0'1301,"0"0"17,0 0 88,0 0-597,4-22 1965,1 18-2692,1-1 0,-1 2 0,1-1 0,0 1 0,0 0 0,0 0 0,0 1 0,0-1 0,0 1 1,1 1-1,6-2-82,73-2 738,-85 5-669,0 0 0,0 0-1,1 0 1,-1 0 0,0 1-1,0-1 1,0 0 0,0 1 0,1-1-1,-1 0 1,0 1 0,0-1-1,0 1 1,0 0 0,0-1 0,0 1-1,0 0 1,-1 0 0,1-1-1,0 1 1,0 0 0,0 0 0,-1 0-1,1 0 1,0 1-69,0 1 84,0-1 0,0 1 0,0 0 0,-1-1-1,1 1 1,-1 0 0,0 0 0,0 0 0,0-1 0,0 1 0,0 1-84,-1 4 113,0-1-1,-1 1 1,0-1 0,0 0 0,0 0-1,-1 0 1,0 0 0,-4 6-113,-5 2 102,0 0 0,-2-1-1,1 0 1,-2-1 0,-5 3-102,-9 10-79,28-25-234,51-5-2474,-31 2 2721,0 1 1,0 0-1,1 1 1,16 3 65,-33-3 66,0 0 1,1 1-1,-1 0 1,0 0-1,0 0 1,0 0-1,1 0 1,-1 0-1,-1 1 1,1-1-1,0 1 1,0 0-1,-1 0 1,1 0-1,-1 0 1,1 1-1,-1-1 1,0 1 0,0-1-1,0 1 1,0 0-1,0 0 1,-1-1-1,1 1 1,-1 1-1,0-1 1,0 0-1,1 3-66,-1 2 110,1 0 0,-1 0 0,0 0 0,-1 0 0,0 1 0,0-1 0,-1 0 0,0 0 0,-2 7-110,1-11 10,1 1 1,-1-1-1,0 0 0,0 0 1,0 0-1,0 0 1,-1-1-1,0 1 0,1-1 1,-1 1-1,-1-1 0,1 0 1,0 0-1,-1 0 1,0-1-1,1 1 0,-1-1 1,-2 1-11,-1 1-48,-1-1 1,1 1-1,-1-2 1,0 1-1,0-1 1,0 0 0,-1-1-1,1 1 1,0-2-1,0 1 1,-1-1-1,1-1 1,0 1-1,-8-3 48,15 3-137,0 0-1,-1-1 1,1 1-1,0-1 1,0 0-1,0 1 0,0-1 1,0 0-1,0 1 1,0-1-1,0 0 1,0 0-1,1 0 1,-1 0-1,0 0 0,0-1 138,-8-24-4175</inkml:trace>
  <inkml:trace contextRef="#ctx0" brushRef="#br0" timeOffset="-73015.913">4211 6808 2289,'0'0'1750,"0"0"-1112,0 0-267,0 0 621,0 0-58,0 0-48,0 0 149,0 0 19,0 0-438,0 0 32,0 0 243,0 0-429,0 0-190,0 0-19,0 0 27,0 0 126,0 0-30,0 0 64,0 0 54,0 0-11,0 0 13,0 0-106,0 0-174,0 0-126,0 0-23,0 0-35,0 0 8,0 0 19,0 0 120,0 0 114,0 0-29,0 0 19,0 0-30,0 0-189,0 0-48,0 0-16,0 0-42,0 0 66,0 0 16,0 0 18,0 0-2,0 0-32,0 0-8,0 0 3,0 0 24,-28 26 32,22-16-39,1 1 0,0 0 0,0 0 0,1 0 0,0 0 0,1 1 0,1 0 0,0-1 0,-1 10-36,0 26 1026,2 43-1026,1-52 496,1-35-484,0-1 1,0 1-1,0-1 1,0 1 0,1-1-1,-1 0 1,1 0-1,-1 1 1,1-1-1,0 0 1,0 0-1,0-1 1,0 1 0,0 0-1,0-1 1,0 1-1,1-1 1,0 1-13,3 2 44,0 0-1,1-1 1,0 1 0,0-1-1,0-1 1,1 1-44,9 0 135,0-1 1,-1 0-1,1-1 1,3-1-136,-18-1-12,-1 0 0,1 0 0,-1 1 0,0-1 1,1 0-1,-1 0 0,0 0 0,0 0 0,0 0 1,0-1-1,0 1 0,0 0 0,0 0 0,0-1 1,-1 1-1,1-1 0,0 1 0,-1 0 0,1-1 1,-1 1-1,1-1 0,-1 0 0,0 1 0,0-1 1,0 1-1,0-1 0,0 1 0,0-1 0,0 1 1,0-1-1,-1 0 12,2-1-30,-1 0 1,0 0-1,0 0 1,0-1-1,-1 1 1,1 0-1,-1 0 1,0 0-1,0 0 1,0 1-1,0-1 1,0 0-1,0 0 1,-1 0-1,0 1 1,0-2 29,-15-8-90,15 10 91,-1-1 0,1 1 0,-1 0 0,0 1 0,0-1-1,1 0 1,-1 1 0,0 0 0,0 0 0,-1 0 0,1 0 0,0 0 0,0 0 0,0 1 0,-1-1 0,-2 1-1,-50-12-19,55 11 18,-1 1-1,1 0 1,0 0 0,0 0-1,0 0 1,0 1-1,0-1 1,0 0-1,0 0 1,0 1-1,0-1 1,0 0-1,0 1 1,0-1-1,0 1 1,0-1-1,0 1 1,0 0 0,0-1-1,0 1 1,1 0-1,-1 0 1,0 0-1,1-1 1,-1 1-1,0 0 1,1 0-1,-1 0 1,1 1 1,-5 44-62,5-44-210,0-2-432,8-31-4026,5-8-441</inkml:trace>
  <inkml:trace contextRef="#ctx0" brushRef="#br0" timeOffset="-72041.05">4516 6814 4898,'0'0'1865,"0"0"-480,0 0 194,0 0-440,0 0 99,-6 1 3984,-19 5-5263,19 0 123,2 1 0,-1 0 1,1 0-1,0 0 0,0 1 0,1-1 0,0 1 0,1 0 0,-1 0 0,1 0 0,1 0 1,-1 3-83,-1 19 364,2-1 1,1 26-365,1-17 316,-1-33-275,0 0 1,1 1-1,0-1 1,0 0 0,0 0-1,1 0 1,0 0 0,0 0-1,0 0 1,0 0-1,1-1 1,0 1 0,0-1-1,0 1 1,0-1 0,1 0-1,-1 0 1,1-1 0,0 1-1,1-1 1,-1 0-1,0 0 1,1 0 0,0-1-1,-1 0 1,1 1 0,0-2-1,0 1 1,0 0 0,1-1-1,-1 0 1,0-1-1,4 1-41,4 0-6,1-1-1,-1-1 1,1-1-1,-1 1 1,0-2-1,4-1 7,-14 3-21,0 0-1,0 0 1,-1 0-1,1-1 1,0 1-1,-1-1 1,1 1-1,-1-1 0,0 0 1,1 0-1,-1 0 1,0 0-1,0-1 1,0 1-1,-1 0 1,1-1-1,0 0 0,-1 1 1,0-1-1,0 0 1,1 1-1,-2-1 1,1 0-1,0 0 1,0 0-1,-1 0 0,0 0 1,0 0-1,0 0 1,0-1 21,0-9-149,1 4 96,-1 1-1,0 0 1,-1-1 0,0 1 0,0 0 0,-2-6 53,2 13-1,0-1 0,0 0-1,1 0 1,-1 0 0,0 1-1,0-1 1,-1 0 0,1 1-1,0-1 1,0 1 0,-1 0-1,1-1 1,-1 1 0,1 0 0,-1 0-1,0 0 1,1 0 0,-1 0-1,0 0 1,0 0 0,0 1-1,0-1 1,1 1 0,-1-1-1,0 1 1,0 0 0,0 0 0,0-1-1,0 2 1,-1-1 1,-10 0-23,7-1 38,0 1 1,0 0 0,0 1 0,0-1 0,0 1 0,0 1 0,-2 0-16,6-1 15,-1 0 0,1 1 0,-1-1 1,1 1-1,0 0 0,-1-1 0,1 1 1,0 0-1,0 1 0,0-1 0,0 0 1,1 0-1,-1 1 0,1-1 0,-1 1 1,1 0-1,0 0-15,-7 17 153,0-1 1,2 1 0,0 0-1,2 1 1,0-1 0,-1 20-154,1 33-4692,4-73-2482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24:41.091"/>
    </inkml:context>
    <inkml:brush xml:id="br0">
      <inkml:brushProperty name="width" value="0.05" units="cm"/>
      <inkml:brushProperty name="height" value="0.05" units="cm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40 136 6195,'0'0'1950,"0"0"-459,0 0-167,0 0 530,0 0-531,-9-22 2295,0 20-3118,0 0 0,-1 1 0,0 0 0,1 1 1,-1 0-1,1 0 0,-4 1-500,6 0 65,-1 1 0,1 0 1,0 0-1,-1 1 0,1-1 1,1 2-1,-1-1 0,0 1 1,1 0-1,0 0 0,0 1 1,0-1-1,0 1 0,-2 4-65,-3 3 32,1 1 0,0 0-1,1 0 1,0 1 0,1 0 0,0 1-1,2 0 1,0 0 0,0 1 0,1-1-1,1 1 1,1 0 0,-1 10-32,0 19 262,1 0 1,3 1-1,1-1 0,4 13-262,-3-43 80,0-1-1,1 1 1,0-1-1,1 0 1,1 0-1,0 0 1,4 6-80,-7-15 17,1 0 0,0 0 0,0 0 0,0 0 0,1 0 0,-1 0 0,1-1 0,0 0 0,1 0 0,-1 0 0,1 0 0,-1-1 0,1 0 0,0 0 0,1 0 0,-1 0 1,0-1-1,1 0 0,4 1-17,-5-1 1,0-1 1,0-1-1,0 1 1,1-1-1,-1 0 1,0 0-1,1 0 1,-1 0-1,0-1 1,0 0-1,1-1 1,-1 1-1,0-1 1,0 0-1,-1 0 1,1 0-1,0-1 1,-1 1-1,4-3-1,-2-1-30,0 1-1,-1-1 1,1 0 0,-1-1-1,0 1 1,-1-1-1,0 0 1,0 0 0,0-1-1,-1 1 1,0-1 0,0-1 30,3-12-186,-1-1 0,0 1 0,-2-1 0,-1 0 0,0 0 0,-2 0 0,0 0 1,-2 0-1,-2-9 186,4 27-5,-1 1 1,0-1 0,0 1-1,-1-1 1,1 1-1,-1 0 1,0 0 0,1 0-1,-2 0 1,1 0-1,0 0 1,0 0 0,-1 0-1,1 1 1,-1-1 0,0 1-1,0 0 1,0 0-1,0 0 1,0 0 0,-1 1-1,1-1 1,0 1 0,-1 0-1,1 0 1,-1 0-1,1 0 1,-1 1 0,0-1 4,-2 0 67,0 1 1,0-1 0,0 1-1,-1 1 1,1-1-1,0 1 1,0 0 0,0 0-1,0 1 1,0-1 0,0 2-1,0-1 1,1 0-1,-1 1 1,1 0 0,-4 3-68,-114 105 645,122-110-1096,1-1-928,4-1-1579,13-5-2416</inkml:trace>
  <inkml:trace contextRef="#ctx0" brushRef="#br0" timeOffset="517.108">3070 228 12582,'0'0'2155,"0"0"-1061,0 0-72,0 0-72,32-13-806,105-43-710,-73 25-350,-36 7-149,-24 19 907,0-1 3,-3 5 555,-1 1 363,0 0 3,0 0 197,-28 31 2108,24-25-3013,0 0 0,0 0 1,0 0-1,1 0 0,0 0 1,0 1-1,1 0 0,0-1 1,0 1-1,1 0 0,-1 4-58,-5 84 203,6-66-47,-37 744 2288,38-767-2769,-3 29 1048,3-34-808,0-1 1,0 1-1,0-1 1,0 1 0,0-1-1,0 1 1,0-1-1,0 0 1,-1 1-1,1-1 1,0 1-1,0-1 1,0 0-1,0 1 1,-1-1-1,1 1 1,0-1 0,0 0-1,-1 1 1,1-1-1,0 0 1,-1 1-1,1-1 1,0 0-1,-1 0 1,1 1-1,-1-1 1,1 0-1,0 0 1,-1 0 0,1 1-1,-1-1 1,1 0-1,0 0 1,-1 0-1,1 0 1,-1 0-1,1 0 1,-1 0-1,1 0 1,-1 0-1,1 0 1,0 0 0,-1 0-1,1 0 1,-1-1-1,1 1 1,-1 0-1,1 0 1,0 0-1,-1 0 1,1-1-1,0 1 1,-1 0 0,1-1-1,0 1 1,-1 0-1,1 0 1,0-1-1,-1 1 1,1-1 84,-4-17-6685,4 11 3947,-3-17-7435</inkml:trace>
  <inkml:trace contextRef="#ctx0" brushRef="#br0" timeOffset="836.291">3119 654 2657,'0'0'13911,"0"0"-11382,0 0-1041,0 0-175,0 0-561,0 0-704,228-88-48,-186 63-96,-10-1-688,-11 4-1345,-14 3-2305,-7 3-8372</inkml:trace>
  <inkml:trace contextRef="#ctx0" brushRef="#br0" timeOffset="-2974.567">109 417 12630,'0'0'2486,"0"0"-808,0 0 3,0 0-235,0 0-549,0 0-204,-7 0-55,-21 0-331,27 0-295,1-1 1,-1 1 0,0-1 0,1 1 0,-1-1 0,1 1-1,-1-1 1,1 0 0,-1 0 0,1 1 0,-1-1 0,1 0-1,0 0 1,-1 1 0,1-1 0,0 0 0,0 0 0,-1 0-1,1 1 1,0-1 0,0 0 0,0 0 0,0 0 0,0 0 0,0 1-1,0-1 1,1 0 0,-1 0 0,0 0 0,0 0-13,1-2 31,-12-77-278,5 45-280,2 0-1,1-21 528,3-5-427,0 61 350,0 8-11,0 653 2241,0-635-2027,0-11-48,-1-1 1,2 1-1,0-1 0,1 0 0,0 0 0,1 0 0,0 0 0,1 0 0,5 8-78,-9-22-2,0 0-1,1 0 0,-1 0 0,1 0 0,-1 0 1,0-1-1,1 1 0,-1 0 0,0 0 0,1 0 1,-1 0-1,0-1 0,1 1 0,-1 0 0,0-1 1,0 1-1,1 0 0,-1 0 0,0-1 0,0 1 1,1 0-1,-1-1 0,0 1 0,0 0 0,0-1 1,0 1-1,1-1 0,-1 1 0,0 0 0,0-1 1,0 1-1,0-1 0,0 1 0,0 0 0,0-1 1,0 1-1,0-1 0,0 1 0,0 0 1,-1-1-1,1 1 0,0-1 3,25-122-2750,-2 40-2845,-11 38-283</inkml:trace>
  <inkml:trace contextRef="#ctx0" brushRef="#br0" timeOffset="-1649.204">1222 228 7187,'0'0'2914,"0"0"-1196,0 0-440,0 0-40,0 0-294,-6-3-242,-6-1 31,0 0 1,0 1 0,0 0-1,0 1 1,-1 0 0,1 1-1,-2 1-733,8 0 49,1 0 0,-1 0 0,0 1 0,1 0 0,-1 0 0,1 1 0,-1 0 0,1 0-1,0 0 1,0 0 0,-1 1 0,2 0 0,-1 0 0,0 0 0,1 0 0,-3 3-49,1 0 28,0 1 1,0 0 0,0 0-1,1 1 1,0 0-1,1 0 1,0 0-1,0 0 1,-2 8-29,-2 11 64,1 1-1,1 0 1,1 0 0,2 1 0,1-1-1,1 8-63,-1 34 405,-1-27-105,2 0 1,2 0 0,1 0-1,3 0 1,9 39-301,-12-74 32,0 0-1,1-1 1,0 0 0,1 0 0,-1 0-1,2 0 1,-1 0 0,0-1 0,1 1-1,0-1 1,1-1 0,0 1 0,-1-1 0,2 0-1,4 4-31,-7-7-1,0 0-1,1 0 0,-1 0 1,0-1-1,0 1 0,1-1 1,-1 0-1,1-1 0,-1 1 1,1-1-1,-1 1 0,1-1 0,0-1 1,-1 1-1,1-1 0,-1 0 1,0 0-1,1 0 0,-1 0 1,0-1-1,1 0 0,-1 0 1,0 0-1,0 0 0,0 0 1,-1-1-1,1 0 0,2-2 2,5-5-73,-2 0 0,1 0-1,-1 0 1,-1-1 0,0-1 0,0 0-1,-1 0 1,-1 0 0,0 0-1,0-1 1,-1 0 0,-1-1-1,0 1 1,1-11 73,2-20-628,-2-1 0,-1 0 0,-3-41 628,-1 86 6,0-1 1,0 1-1,0-1 1,0 1-1,0-1 1,0 1-1,-1-1 0,1 1 1,0-1-1,0 1 1,-1-1-1,1 1 1,0-1-1,0 1 1,-1 0-1,1-1 1,0 1-1,-1 0 1,1-1-1,-1 1 1,1 0-1,0-1 1,-1 1-1,1 0 0,-1 0 1,1-1-1,-1 1 1,1 0-1,-1 0 1,1 0-1,-1 0 1,1 0-1,-1 0 1,1 0-1,-1 0 1,1 0-1,-1 0 1,1 0-1,-1 0 1,1 0-8,-23 7 276,12 4-155,0 0-1,0 1 1,1 0-1,0 1 1,1 0-1,-1 3-119,-21 28 230,8-12-83,16-20-113,-1-1 0,0-1-1,-1 0 1,0 0 0,0 0 0,-8 5-34,17-15-35,0 0 0,0-1 0,0 1 1,0 0-1,0 0 0,0 0 0,0-1 0,0 1 1,0 0-1,0 0 0,0-1 0,0 1 0,0 0 1,0 0-1,0-1 0,0 1 0,0 0 0,0 0 1,0 0-1,0-1 0,0 1 0,0 0 0,0 0 1,0 0-1,-1-1 0,1 1 0,0 0 0,0 0 1,0 0-1,0 0 0,0-1 0,-1 1 0,1 0 1,0 0-1,0 0 0,0 0 0,-1 0 0,1 0 0,0-1 1,0 1-1,0 0 0,-1 0 0,1 0 0,0 0 1,0 0-1,-1 0 0,1 0 0,0 0 0,0 0 1,0 0-1,-1 0 0,1 0 0,0 0 0,0 0 1,-1 0-1,1 0 0,0 1 0,0-1 0,0 0 1,-1 0-1,1 0 0,0 0 0,0 0 0,0 0 1,-1 1 34,1-29-3706,0-9-3012</inkml:trace>
  <inkml:trace contextRef="#ctx0" brushRef="#br0" timeOffset="-952.88">1767 307 8228,'0'0'1961,"0"0"-257,0 0-4,0 0-281,0 0-370,-4-9-214,1 3-582,3 3-168,-1 0 0,0 1 0,0-1 0,0 0 0,0 1 0,0-1 0,-1 1 0,1 0 0,-1-1 0,0 1 0,1 0 0,-1 0 0,0 0 0,0 0 0,-2-1-85,-4 1 300,1 0-1,0 1 1,-1 0-1,1 0 1,-1 1-1,0 0 1,1 0-1,-1 0 1,-6 2-300,-13 0 594,23-1-568,1 0 0,-1 0 0,1 0 0,-1 0 0,1 1 0,-1 0 0,1-1 0,0 1 0,0 1 0,0-1 0,0 0 0,0 1 0,1-1 0,-1 1 0,1 0 0,-1 0 0,1 0 0,0 0 0,0 0 0,-1 3-26,-6 9 51,1 1 0,0 1-1,-4 12-50,3-2 90,1 1 1,2-1-1,1 1 0,1 0 0,0 11-90,0 48 1037,5 6-1037,-1-27 289,0-56-224,0 0-1,1 0 1,0 0 0,0 0 0,1 0-1,0 0 1,1 0 0,0 0-1,1 1-64,-2-8 13,0 1-1,0-1 1,1 1 0,-1-1-1,1 0 1,-1 0-1,1 0 1,0-1-1,0 1 1,0-1-1,1 1 1,-1-1-1,1 0 1,-1 0-1,1-1 1,-1 1-1,1-1 1,0 0-1,0 1 1,0-2 0,0 1-1,0 0 1,0-1-1,2 0-12,2 0-2,0 0-1,0 0 1,0-1-1,-1 0 1,1-1-1,-1 0 1,1 0-1,-1-1 1,1 1-1,-1-2 1,0 1-1,0-1 1,-1 0-1,1 0 1,-1-1-1,0 0 1,0 0-1,0 0 1,-1-1-1,5-5 3,-3 2-71,0-1 0,-1 0 0,0 0 0,0 0 0,-1-1 0,0 1 0,-1-1 0,0 0 0,-1-1 0,0 1-1,0-1 1,-2 1 0,1-10 71,-1-57-680,-1 77 680,0 0 0,0 0 0,0 0-1,0 0 1,0 0 0,0 0 0,0 1 0,-1-1-1,1 0 1,0 0 0,-1 0 0,1 0 0,0 0 0,-1 0-1,1 0 1,-1 0 0,1 1 0,-1-1 0,0 0 0,1 0-1,-1 1 1,0-1 0,0 0 0,1 1 0,-1-1 0,0 1-1,0-1 1,0 1 0,0 0 0,0-1 0,1 1-1,-1 0 1,0-1 0,0 1 0,0 0 0,0 0 0,0 0-1,0 0 1,0 0 0,0 0 0,0 0 0,0 0 0,0 0-1,0 0 1,0 1 0,0-1 0,0 0 0,0 1 0,0-1-1,1 1 1,-1-1 0,0 1 0,0-1 0,0 1 0,-5 2 40,0 0 0,1 0 0,-1 0 0,1 1 1,0 0-1,0 0 0,0 0 0,-4 5-40,-17 26 218,0 1 1,2 1-1,2 1 0,2 1 0,-14 37-218,45-84-5110,8-12 58,-1-5-4907</inkml:trace>
  <inkml:trace contextRef="#ctx0" brushRef="#br0" timeOffset="6608.888">5173 708 9092,'0'0'2983,"0"0"-1855,0 0-23,0 0 125,0 0-427,0 0-240,4 0 4308,220-1-2387,-217 1-2500,-1-1 1,1 0-1,-1 0 0,1-1 1,-1 0-1,1 0 0,-1 0 1,0-1-1,0 0 0,-1 0 0,1-1 1,0 1-1,-1-1 0,0-1 1,0 1-1,0-1 0,-1 1 1,1-1-1,-1-1 0,3-4 16,-1 1-44,-1 0-1,0-1 1,-1 0-1,0 0 1,0 0-1,-1-1 0,0 1 1,-1-1-1,0 1 1,-1-1-1,0 0 1,0-4 44,-2 5-1,0 1 1,0-1-1,-1 1 0,0-1 1,0 1-1,-1 0 1,-1 0-1,1 1 0,-1-1 1,-1 1-1,-2-4 1,-10-23 9,9 14-2,1 0 0,1 0-1,1-1 1,1 0 0,1 0-1,1 0 1,1 0 0,0 0-1,2-1 1,4-20-7,-5 39 1,1 0 0,-1 0-1,1 1 1,1-1 0,-1 0 0,0 1-1,1-1 1,0 0 0,-1 1 0,2 0 0,-1-1-1,0 1 1,1 0 0,-1 0 0,1 0-1,0 1 1,0-1 0,0 1 0,0-1-1,0 1 1,1 0 0,-1 0 0,0 1 0,1-1-1,0 1 1,-1-1 0,1 1-1,12-3-4,-1 1-1,0 1 1,1 0-1,-1 1 1,1 0 0,3 1 4,-11 1 5,-1 0-1,1 0 1,0 1 0,-1 0 0,0 0 0,1 1 0,-1 0 0,0 0-1,0 1 1,-1 0 0,1 0 0,-1 0 0,0 1 0,0 0-1,5 5-4,-5-4 17,1 1-1,-1 0 0,0 0 0,-1 1 0,0-1 0,0 1 1,0 0-1,-1 1 0,0-1 0,-1 1 0,0-1 0,0 1 1,0 5-17,-1 7 71,0-1 0,-1 0 0,-1 0 1,-1 0-1,-1 0 0,-5 20-71,-5 12 423,-18 45-423,14-47 219,2 0 0,0 9-219,11-37 112,1 1 1,1-1-1,1 7-112,0-26 5,0-1-4,0-1 0,0 1 0,0 0 0,0 0 0,1-1 0,-1 1 0,1 0 0,-1-1 0,1 1 0,0-1 0,-1 1 0,1 0 0,0-1 1,0 0-1,0 1 0,0-1 0,1 0 0,-1 1 0,0-1 0,0 0 0,1 0 0,-1 0 0,1 0 0,-1 0 0,1 0 0,-1-1 0,1 1 0,-1 0 0,1-1 1,0 1-1,-1-1 0,2 1-1,7 0-20,1 1 0,-1-1 1,1-1-1,0 0 0,3-1 20,5 1-74,9-2-114,0-1-1,0-1 1,23-6 188,-24 3-374,0 2 0,1 2 1,22-1 373,-11 4-1590,-37 20-4029,-5 4 246</inkml:trace>
  <inkml:trace contextRef="#ctx0" brushRef="#br0" timeOffset="6927.885">6504 1109 18344,'0'0'2562,"0"0"-1922,0 0 400,0 0-95,0 0-881,0 0-64,-39 76-112,32-67-657,-3-2-767,-11-1-1826,-4-3-4305</inkml:trace>
  <inkml:trace contextRef="#ctx0" brushRef="#br0" timeOffset="-96287.728">615 241 7395,'0'0'2151,"0"0"-916,0 0 379,0 0-595,0 0-221,-14-7 3222,8 8-4022,0-1 0,0 2-1,0-1 1,0 0-1,0 1 1,1 0-1,-1 0 1,1 1 0,-1 0-1,1 0 1,0 0-1,0 1 1,0-1-1,0 1 1,1 0 0,0 0-1,-4 5 3,-5 3 9,7-6 2,1-1-1,1 1 1,-1 0-1,1 0 1,0 0-1,1 0 1,-1 1 0,1-1-1,1 1 1,-2 5-11,-17 77 458,12-45-232,-2 18-55,2 0 0,3 1-1,3-1 1,4 21-171,-1-74 30,1 1 1,1-1-1,-1 0 1,1 0-1,1 1 1,0-2-1,0 1 1,1 0-1,0-1 1,1 1-1,-1-1 1,1 0-1,1-1 1,0 1-1,0-1 1,0 0-1,1-1 1,3 3-31,0-1 23,-1 0 0,1-1 0,0-1 0,0 0 0,1 0 0,0-1 0,0 0 1,0-1-1,1 0 0,0-1 0,-1 0 0,1-1 0,0 0 0,3-1-23,7 0 36,-4 1-38,0-2 0,0 0-1,0-1 1,1-1 2,-17 1-22,0 0 1,0 0-1,1-1 0,-1 1 0,0-1 1,-1 1-1,1-1 0,0 0 0,0 1 1,-1-1-1,1 0 0,-1 0 0,1 0 1,-1 0-1,0-1 0,0 1 0,0 0 1,0 0-1,0-1 0,-1 1 0,1 0 0,-1-1 1,1 1-1,-1-1 0,0 1 0,0-1 1,0 1-1,0-2 22,-4-75-450,4 75 460,-1-1-1,0 1 1,0-1-1,-1 1 1,0-1 0,1 1-1,-1 0 1,-1 0-1,1 0 1,0 0 0,-1 0-1,0 0 1,0 1 0,0 0-1,-1-1 1,1 1-1,-1 0 1,1 0 0,-1 1-1,0-1 1,0 1 0,0 0-1,-1 0 1,1 0-1,0 1 1,-1-1 0,1 1-1,-1 0 1,1 0-1,-2 1-9,-2-1 28,0 0 0,1 0 0,-1 1 0,0 0 0,0 1 0,1 0 0,-1 0 0,0 1 0,1 0 0,-1 0 0,1 0-1,0 1 1,0 0 0,0 1 0,0 0 0,1 0 0,-6 4-28,-4 6 51,1 1 0,0 0 0,2 1 1,-12 16-52,19-23-371,1 0 1,-1 0-1,1 0 1,1 1-1,0-1 1,0 1-1,1 0 1,0 0-1,1 1 1,-1 7 370,2 6-3698</inkml:trace>
  <inkml:trace contextRef="#ctx0" brushRef="#br0" timeOffset="-92899.426">2293 79 8084,'0'0'1787,"0"0"-1069,0 0 354,0 0-31,0 0-657,0 0-93,8-4 5,-1-1-39,-5 3-100,0 1 0,0-1 0,1 1 0,-1-1 0,0 1 0,1 0 0,-1 0 0,0 0 0,1 0 0,0 0 0,-1 1 0,1-1 0,-1 1 0,1-1 0,2 1-157,-4 0 592,-1 0-21,0 0 115,0 0-94,-3 1-526,0-1 0,1 1 1,-1 0-1,0-1 0,1 1 0,-1 0 0,1 1 1,-1-1-1,1 0 0,0 1 0,-1 0-66,-13 14 76,1 1-1,1 0 1,0 1-1,2 0 0,0 1 1,1 1-1,1 0 1,1 0-1,0 1 1,2 0-1,-5 21-75,1 5 301,2 0 0,2 1 0,2 0 0,2 0 0,2 2-301,1-38 80,1 0 0,0-1 0,0 1 1,1 0-1,1 0 0,0-1 0,0 1 1,1-1-1,1 0 0,0 0 0,0-1 1,1 1-1,1 0-80,-2-5 28,0 0 0,0 0 0,0-1 0,1 1 1,0-1-1,0-1 0,0 1 0,1-1 0,-1 0 0,1 0 0,0-1 1,0 0-1,1 0 0,-1-1 0,0 0 0,1 0 0,0 0 0,-1-1 1,1-1-1,6 1-28,-6-1-5,0 0 1,0 0-1,0-1 0,0 0 1,0 0-1,-1-1 1,1 0-1,0 0 0,-1-1 1,1 0-1,-1-1 0,0 1 1,0-1-1,0-1 1,2-1 4,-2 0-85,0-1 1,0 0 0,-1 0 0,0-1-1,0 1 1,-1-1 0,0-1-1,0 1 1,-1-1 0,0 0-1,-1 0 1,3-8 84,-2 2-227,-1 0-1,-1 0 1,0 0-1,-1 0 1,0-1-1,-1 1 0,-1-4 228,1 17-3,0 0-1,-1 0 0,1 1 0,0-1 0,-1 0 1,1 0-1,-1 1 0,1-1 0,-1 0 0,0 1 1,0-1-1,0 1 0,0-1 0,0 1 0,0-1 0,0 1 1,0 0-1,-1-1 0,1 1 0,0 0 0,-1 0 1,1 0-1,-1 0 4,-2-1 10,1 1 1,-1 0 0,1-1 0,-1 1-1,0 1 1,0-1 0,1 1-1,-1-1 1,0 1 0,0 0-1,-1 0-10,-5 1 69,0 0 0,1 1 0,-1 0-1,0 1 1,1 0 0,-1 0-1,1 1 1,0 0 0,0 1-69,-16 11 234,0 2 1,2 0 0,0 2-1,-13 15-234,-79 94 424,70-77-396,39-45-263,-9 9 441,2-11-3670,13-5-1572</inkml:trace>
  <inkml:trace contextRef="#ctx0" brushRef="#br0" timeOffset="-90927.829">1897 999 176,'0'0'5381,"0"0"-3945,0 0-903,0 0 211,0 0 153,1-5-404,8-18 577,-9 22 77,11-1 5963,7 3-6288,-12 2-765,0 0-1,-1 1 1,1-1 0,-1 1 0,0 1-1,0-1 1,-1 1 0,1 0-1,-1 0 1,0 0 0,0 0-1,-1 1 1,1 0 0,-1 0-1,-1 0 1,3 5-57,-2-4-4,0-1 1,-1 1-1,0 0 0,0 0 0,0 0 1,-1 0-1,0 0 0,-1 1 1,1-1-1,-1 0 0,-1 0 0,1 1 1,-1-1-1,-1 0 0,-1 5 4,1-8-67,0 0 1,0 0-1,-1-1 0,0 1 1,0-1-1,0 1 0,0-1 0,0 0 1,-1 0-1,1 0 0,-1-1 1,0 1-1,0-1 0,-3 1 67,-4 3-890,-1-1-1,0-1 1,0 0 0,-10 2 890,-34 2-5680</inkml:trace>
  <inkml:trace contextRef="#ctx0" brushRef="#br1" timeOffset="-86224.676">0 1289 10261,'0'0'1670,"0"0"-929,0 0-87,0 0 357,0 0-216,0 0-213,12 1 71,92 13 2880,-80-9-2963,1-2 0,20 0-570,-22-2 90,1 1-1,-1 1 0,7 3-89,13 1 123,1-1 0,-1-2 0,1-1-1,17-4-122,-26 0 2,0 2-1,0 0 1,0 3-1,0 1 1,0 1-1,-1 2 1,13 6-2,-22-7 1,0-1 0,0-1 0,0-1 0,0-1 0,1-1-1,11-2 0,74 8-24,26 6 19,1-7 0,101-8 5,-84 0 144,320-6-51,-353 3 22,13-7-115,-12 0 208,15 6-208,18-1 56,54-13-56,-122 13 17,53 5-17,-52 2-4,44-8 4,169-10-71,130 14 71,-239 4-9,633 11 137,-486-3-192,-7-8 827,-333-1-536,0 0-67,-2 5 384,-11 1-763,0 0 0,0 0-1,0-2 1,-1 1 0,1-2 0,-1 0-1,-13 1 220,2 1-634,-74 11-3010,-20-3-3874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0:37.3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4 161 9380,'0'0'1868,"0"0"-323,0 0 74,0 0-616,0 0-427,-1-17 81,-1-6-426,0 14-68,1-1 0,0 0 0,1 0-1,0 1 1,1-1 0,0 0 0,1 0-163,0 6 2349,1 11-1900,3 18-395,73 520 2931,-37-391-3708,-40-136-1969,-4-6-6421,-1-3-2119</inkml:trace>
  <inkml:trace contextRef="#ctx0" brushRef="#br0" timeOffset="349.318">137 1002 6659,'0'0'4981,"0"0"-2695,0 0-1074,0 0 186,0 0-822,-9-4-475,4 2-91,-19-12 25,23 13-35,0 0 0,1 0 1,-1 0-1,1 1 1,-1-1-1,1 0 1,0 0-1,-1 0 1,1 0-1,0 0 0,0 0 1,0 0-1,-1 0 1,1 0-1,0 0 1,0 0-1,1 0 0,-1 0 1,0 0-1,0 0 1,0 0-1,1 0 1,-1 0-1,0 0 0,1 0 1,-1 0-1,1 0 1,-1 1-1,1-1 1,-1 0-1,1 0 0,0 0 1,0 0-1,8-11 211,0 0-1,2 1 1,-1 0-1,1 1 1,4-3-211,-10 9 94,0 0-1,0 0 1,1 1 0,-1-1-1,1 1 1,0 0-1,0 1 1,0 0 0,0 0-1,0 0 1,1 0 0,-1 1-1,6 0-93,-1 0 238,-1 2-1,1-1 1,0 1-1,0 1 0,-1 0 1,1 1-1,-1-1 1,0 2-1,10 4-237,-20-8 14,1 1-1,0-1 0,-1 1 1,1-1-1,0 1 0,-1-1 0,1 0 1,0 1-1,0-1 0,0 0 1,-1 0-1,1 1 0,0-1 1,0 0-1,0 0 0,0 0 1,0 0-1,-1 0 0,1 0 1,0 0-1,0 0 0,0-1 0,0 1 1,-1 0-1,1 0 0,0-1 1,0 1-1,-1 0 0,1-1 1,1 0-14,-2 0-53,0-1 1,0 1 0,0 0-1,1-1 1,-1 1 0,0 0 0,-1-1-1,1 1 1,0 0 0,0-1-1,-1 1 1,1 0 0,0-1-1,-1 1 1,1 0 0,-2-2 52,-29-51-3103,3 16-331,-3-5-2051</inkml:trace>
  <inkml:trace contextRef="#ctx0" brushRef="#br0" timeOffset="681.044">0 41 4034,'0'0'8692,"0"0"-6451,0 0-224,0 0-96,0 0-1121,0 0 112,46-41-255,-4 41 15,3 0-144,-2 0-512,-8 0 80,0 0-96,-4 0-704,-6 0-833,-7 0-2641,-4 13-6611</inkml:trace>
  <inkml:trace contextRef="#ctx0" brushRef="#br0" timeOffset="1551.232">671 739 5314,'0'0'2588,"0"0"-1272,0 0 247,0 0-109,0 0-736,-2-7-305,1 4 846,0 5 5862,1 559-5616,3-560-1494,1 0 1,-1 0 0,0-1-1,1 1 1,-1-1-1,1 0 1,-1 0 0,0 0-1,1 0 1,2-1-12,-2 1-18,268 0-304,-272-41-5225,0 22 345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0:36.1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1 70 10181,'0'0'1526,"0"0"-611,0 0-11,0 0-477,0 0-224,0 0 189,5-12 235,16-34 435,-16 34-230,-5 12-34,0 0 58,0 0-328,0 0-175,0 0-79,0 0-95,0 0 109,0 0-152,0 0-48,0 0 88,0 0-93,1 0-75,-1 1 0,1-1-1,0 0 1,-1 0 0,1 1 0,-1-1-1,1 1 1,-1-1 0,1 1 0,-1-1-1,1 1 1,-1-1 0,0 1 0,1-1 0,-1 1-1,1-1 1,-1 1 0,0-1 0,0 1-1,1 0 1,-1-1 0,0 1 0,0 0-1,0-1 1,0 1 0,0 0 0,0-1-1,0 1 1,0 0-8,1 29-38,-1-21 51,14 966 2428,-14-829-1728,1-174-1294,0-10-1852,-4 15-6671,0 16 33</inkml:trace>
  <inkml:trace contextRef="#ctx0" brushRef="#br0" timeOffset="480.277">1 935 9300,'0'0'3092,"0"0"-1179,0 0-659,0 0-123,0 0-384,9 10 747,38 18 202,-32-20-1320,0 1 1,-1 0-1,0 1 1,1 2-377,6 10 343,-1 0 0,-2 1 0,0 1 0,-2 1 0,0 0 1,10 26-344,-10-21 203,1-1 1,1 0-1,1-1 1,18 18-204,-36-44 11,0 0 0,1-1 1,-1 1-1,1-1 0,0 0 0,-1 1 0,1-1 0,0 0 0,0 0 1,0 0-1,0 0 0,0 0 0,0 0 0,0-1 0,1 1-11,-2-1 5,0 0 0,0 0-1,0 0 1,0 0 0,0-1-1,0 1 1,-1 0-1,1 0 1,0-1 0,0 1-1,0-1 1,0 1 0,0-1-1,0 1 1,0-1 0,-1 1-1,1-1 1,0 0 0,-1 1-1,1-1 1,0 0-1,0 0-4,3-6 4,0 0-1,-1-1 1,0 1-1,0 0 1,-1-1-1,0 0 1,0-1-4,4-11-43,39-104-176,5 1 0,44-73 219,-89 186-70,-2 6-56,-1 0 0,0 0 1,0 0-1,0-1 0,-1 1 0,1-1 0,-1 1 0,0-1 0,0-2 126,-1 5-1179,0 6-1011,-6 19-2170,-20 23-3475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0:46.9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4 7716,'0'0'2921,"0"0"-1070,0 0-98,0 0-155,0 0-469,0 0 10,14 0 995,36 0-1272,-1-2 0,0-3-1,28-6-861,7-3 209,1 4 0,57 2-209,174 8 42,-126 3 128,393-3 454,-560-3-677,-16 1 207,-11 1 516,-37 0-845,-78 4-2096,105-1 924,0 0-1,0 1 1,0 1 0,-7 3 1347,-41 17-802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0:50.7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2358,'0'0'2913,"0"0"-1232,0 0 208,0 0-1281,0 0-608,0 0-528,113 0-1841,-110 0-4194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0:49.7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43 6515,'0'0'3423,"0"0"-1326,0 0 13,0 0-85,0 0-566,-1-5-26,-4-19-521,4 19-138,1 5 3,0 0-241,0 0-16,0 0-122,0 0-225,0 0 0,0 20-34,-2 88 139,-1-33-42,4 0-1,3 0 1,6 21-236,22-280-558,-29 168 496,0 0 1,1 0 0,1 1-1,0 0 1,2 0-1,-1 0 1,2 0-1,0 1 1,0 0-1,7-7 62,-8 14-33,0-1 1,0 1-1,1 1 0,0-1 1,0 1-1,0 0 0,1 1 0,0 0 1,0 1-1,0 0 0,1 0 0,-1 1 1,1 0-1,0 0 0,0 1 0,0 1 1,5-1 32,-2 0 13,-1 1 1,1 0 0,-1 1 0,1 1-1,0 0 1,-1 0 0,1 1 0,2 1-14,-10-1 9,-1 0 0,0 0 0,0 0 0,0 0 0,0 1 0,0 0 0,-1-1 0,1 1 0,-1 1 0,0-1 0,0 0 0,0 1 0,0 0 0,0-1 0,-1 1 0,0 0 0,0 0 0,0 1 0,0-1 0,-1 0 0,1 1 0,-1-1 0,1 5-9,3 25 108,-1-1 0,-2 1 1,-1 0-1,-1 0 0,-3 4-108,1 39 366,2 53 26,-12-158-1013,11 19 479,-28-101-2696,4 37-2261,8 36-52</inkml:trace>
  <inkml:trace contextRef="#ctx0" brushRef="#br0" timeOffset="334.229">173 150 6931,'0'0'3682,"0"0"-2402,0 0-511,0 0-76,0 0 84,-3-4 90,-8-11-123,8 12 161,3 3 226,0 14 747,7 137 2086,27 148-3964,-31-280-842,0-25-358,-1-39-3022,-1 23-358,5-12-7845</inkml:trace>
  <inkml:trace contextRef="#ctx0" brushRef="#br0" timeOffset="665.005">556 52 7716,'0'0'3188,"0"0"-1129,0 0-282,0 0-328,0 0-654,2-3-246,-1 2-501,-1 1-1,0-1 1,0 0-1,1 1 1,-1-1-1,0 1 1,1-1-1,-1 1 0,0-1 1,1 1-1,-1 0 1,1-1-1,-1 1 1,1-1-1,-1 1 1,1 0-1,-1-1 1,1 1-1,-1 0 0,1 0 1,0 0-1,-1-1 1,1 1-1,-1 0 1,1 0-1,0 0 1,-1 0-1,1 0 1,-1 0-1,1 0 0,0 0 1,-1 0-1,1 0 1,-1 0-1,1 1 1,0-1-1,-1 0-47,2 2 90,-1-1 1,0 1-1,1-1 0,-1 1 0,0 0 1,0-1-1,0 1 0,0 0 0,-1 0 1,1 0-1,0 0 0,0 1-90,12 76 1291,-12-69-1056,-1-8-213,26 194 2362,14 31-2384,-36-331-8145,-4 55 2647</inkml:trace>
  <inkml:trace contextRef="#ctx0" brushRef="#br0" timeOffset="1387.356">742 11 10261,'0'0'2836,"0"0"-947,0 0-195,0 0 13,0 0-384,5 27 118,31 194 965,-17-9-682,-19-209-1689,0 0-1,0 0 1,1 0 0,-1-1 0,1 1-1,0 0 1,0 0 0,0 0 0,0-1-1,1 1 1,-1 0-35,-1-3 2,1 0 1,-1 0-1,0 1 0,0-1 0,0 0 0,0 0 1,1 0-1,-1 0 0,0 0 0,0 0 0,0 0 1,0 0-1,1 0 0,-1 0 0,0 0 0,0 0 1,0 0-1,1 1 0,-1-1 0,0-1 0,0 1 1,0 0-1,1 0 0,-1 0 0,0 0 1,0 0-1,0 0 0,1 0 0,-1 0 0,0 0 1,0 0-1,0 0 0,0 0 0,1-1 0,-1 1 1,0 0-1,0 0 0,0 0 0,0 0 0,0 0 1,1-1-1,-1 1 0,0 0 0,0 0 0,0 0-2,9-23-46,14-93-616,-9 42-1461,6-13 2123,-14 66-714,1 0-1,1 1 1,0-1 0,2 2 0,0-1 0,5-4 714,-11 19-193,0 0 1,0 0-1,0 0 0,1 0 1,0 1-1,0 0 1,0 0-1,1 0 0,-1 1 1,4-2 192,-7 4 49,1 0 0,-1-1 0,1 1 0,0 0 1,0 1-1,-1-1 0,1 0 0,0 1 0,0 0 1,0-1-1,0 1 0,-1 0 0,1 1 0,0-1 1,0 0-1,0 1 0,0 0 0,-1-1 0,1 1 1,0 0-1,-1 0 0,1 1 0,0-1 0,-1 1 1,1-1-50,3 6 257,1-1 1,-1 1 0,0 1 0,-1-1 0,0 1 0,0 0 0,0 0-1,-1 0 1,0 1 0,0 2-258,32 95 1866,-36-106-1866,25 103 2442,6 63-2442,-26-134 194,5 8 92,-9-38-505,-2-20-1667,-5-10-1564,-12-8-3505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0:48.5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5 46 7876,'0'0'2625,"0"0"-755,0 0-405,0 0-275,0 0-494,-3 20 1444,1 206 106,5 247 587,-3-471-2816,6 56 419,-5-54-413,0 0 0,0 0 0,0-1 0,0 1 0,1 0 0,-1-1 0,1 1 0,0-1 0,0 0 0,0 0 0,1 1 0,-1-1 1,1 0-24,-2-2 2,-1-1 0,1 1 1,-1-1-1,1 1 1,-1-1-1,1 1 1,-1-1-1,1 1 1,-1-1-1,1 0 1,0 1-1,-1-1 1,1 0-1,0 0 0,-1 1 1,1-1-1,0 0 1,-1 0-1,1 0 1,0 0-1,-1 0 1,1 0-1,0 0 1,-1 0-1,1 0 0,0 0 1,-1 0-1,1 0 1,0-1-1,-1 1 1,1 0-1,0 0 1,-1-1-1,1 1 1,-1 0-1,1-1 1,0 1-1,-1-1 0,1 1 1,-1-1-1,1 1 1,-1-1-1,0 1 1,1-1-1,-1 1 1,1-1-1,-1 0 1,0 1-1,0-1 1,1 0-1,-1 1 0,0-1 1,0 0-1,0 1 1,0-1-1,0 0 1,0 1-1,0-1 1,0 0-3,6-49-250,-6 45 205,2-16-210,-1-1 1,-1 1-1,0-1 0,-2 1 1,-1-1-1,0 1 0,-2 0 1,0 0-1,-2 0 0,0 1 1,-5-9 254,-3-5-131,2 0 0,2-1 1,1-1-1,1 0 0,2 0 0,2 0 1,1-1-1,2 0 0,2 1 1,1-1-1,4-20 131,-4 53 2,0 0 0,1-1 1,0 1-1,0 0 0,0 0 1,0 1-1,0-1 0,1 0 0,0 1 1,0 0-1,0-1 0,0 1 1,0 0-1,1 0 0,-1 1 0,1-1 1,0 1-1,0 0 0,0 0 1,0 0-1,0 0 0,0 1 1,2-1-3,7-3 9,0 1 0,1 0 1,-1 1-1,1 1 1,0 0-1,13 0-9,2 2 24,-11 0 71,0 0-1,-1 1 0,14 2-94,-24-1 62,0 0 0,0 0-1,0 0 1,0 1-1,-1 0 1,0 0-1,1 1 1,-1 0 0,0 0-1,-1 0 1,1 1-62,4 2 112,-1 0 0,0 1 1,-1 0-1,0 1 0,0-1 1,-1 1-1,0 1 0,-1 0 1,0 0-1,0 0 0,-1 0 1,-1 1-1,0 0 0,0 0 1,-1 0-1,0 0 0,-1 1 1,0-1-1,0 11-112,-2-3 68,1-12-34,-1-1-1,1 1 1,-2-1 0,1 1 0,-1 0 0,1-1-1,-2 1 1,1-1 0,-1 0 0,0 1-1,0-1 1,-1 0 0,0 0 0,0 0 0,0-1-1,-1 2-33,-11 9-25,0 1-1,-1-2 1,0 0-1,-1-1 0,-1-1 1,0-1-1,-1 0 1,0-1-1,-1-1 1,0-1-1,-1-1 1,0 0-1,0-2 0,0-1 1,-1 0-1,0-1 1,0-2-1,0 0 1,-11-2 25,31 1-32,0-1 0,0 0 0,0-1 0,1 1 0,-1 0 1,0 0-1,0-1 0,1 1 0,-1-1 0,0 0 0,1 1 0,-1-1 1,1 0-1,-1 0 0,1 0 0,-1 0 0,1 0 0,-1 0 1,1-1-1,0 1 0,0 0 0,0-1 0,0 1 0,0-1 0,0 1 1,0-1-1,0 1 0,0-2 32,0-1-51,0 0 0,0 0 0,0 1 1,1-1-1,0 0 0,0 0 0,0 0 0,0 1 0,0-1 0,1 0 1,-1 0-1,1 0 0,0 0 51,0 2-1,0 1 0,0-1 0,1 0-1,-1 0 1,0 0 0,1 0 0,-1 1 0,1-1 0,-1 1-1,1-1 1,0 1 0,-1 0 0,1-1 0,0 1 0,0 0 0,0 0-1,0 0 1,0 1 0,0-1 0,0 0 0,0 1 0,0 0-1,1-1 1,1 1 1,59-3 160,-52 3-95,0 1-13,-1 0 0,1 1-1,-1 1 1,0 0 0,0 0 0,0 1-1,0 0 1,-1 0 0,1 1-1,-1 1 1,0-1 0,-1 2-1,0-1 1,0 1 0,0 0-1,0 1 1,5 7-52,4 5 183,-1 1-1,-1 0 1,-1 1-1,-1 0 1,-1 1 0,7 20-183,28 112 589,-46-153-693,-1-2-168,0-2 71,0 1 0,0-1-1,0 1 1,0-1 0,0 1-1,-1-1 1,1 1 0,0-1-1,-1 1 1,1-1 0,-1 1 0,1-1-1,-1 1 1,0 0 0,0-1-1,1 1 1,-1 0 0,-1-1 201,-2-6-1382,-4-18-4138,1 3-2913</inkml:trace>
  <inkml:trace contextRef="#ctx0" brushRef="#br0" timeOffset="473.05">568 655 8388,'0'0'1939,"0"0"-957,0 0 491,0 0 301,0 0-123,1-9-15,2-27-89,4 21 1430,-6 15-2945,0 0 0,0 0 0,0-1 0,-1 1 0,1 0 1,0 0-1,0 0 0,0 0 0,0 0 0,0 0 0,0 1 0,0-1 1,0 0-1,0 0 0,0 1 0,-1-1 0,1 1 0,0-1 0,0 0 0,0 1 1,-1 0-1,1-1 0,0 1 0,0-1 0,-1 1 0,1 0 0,-1-1 0,1 1 1,0 0-1,-1 0-32,6 11 121,0-1-1,-1 1 1,-1 0 0,0 0 0,-1 1 0,0-1 0,0 6-121,10 99 507,-8-55-300,-3-31-159,0-6 21,1-1 0,0 1 0,2-1 0,3 8-69,-7-28 7,0 0-1,0 0 1,1 0 0,-1 0-1,1 0 1,0 0-1,0 0 1,0-1 0,1 1-1,-1-1 1,1 0 0,0 1-1,0-1 1,0-1 0,0 1-1,1 0 1,-1-1 0,1 1-1,0-1 1,-1 0-1,1 0 1,0-1 0,0 1-1,0-1 1,0 0 0,4 1-7,12-2-61,1 0 0,-1-1 0,1-1 1,-1-1-1,0-1 0,0 0 0,3-3 61,62-11-231,-57 11-594,-23-14-2266,-4 5 1346,2-11-4386,4-1-5864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01:40:45.5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7 7764,'0'0'2483,"0"0"-882,0 0-118,0 0-645,0 0-624,0-10-20,1-31 193,-1 40-288,0-1 0,0 1 0,0 0 0,1 0 0,-1 0 0,0 0 0,0 0 0,1 0 0,-1 0 0,1 0-1,-1 0 1,1 0 0,-1 0 0,1 0 0,0 0 0,-1 0 0,1 0 0,0 0 0,0 0 0,0 0-99,5-11 3885,-6 12-3690,15-7 1334,5 7-1473,-19 0-16,-1 0 40,3 0-70,-3 0-71,0 0-83,0 0-3,0 0-48,0 0 94,1-7 109,-1 0 0,0 0-1,-1 0 1,0 0 0,0 0 0,0 0 0,-1 0-1,0 0 1,0 0 0,-1 1 0,0-1-1,-2-4-7,4 10 190,1 1-86,0 0 117,0 0-141,0 0-16,4 13 193,27 53 194,-2 2 1,-3 1 0,-3 1 0,9 54-452,1-5 1250,6 3-1250,-35-110 168,1 1 0,1 0 0,0-1 0,1 0 0,0-1 0,1 1-168,-7-11 12,0 1 1,0 0-1,0-1 0,0 1 0,1-1 1,-1 0-1,0 1 0,1-1 0,-1 0 1,1 0-1,-1 0 0,1 0 0,-1 0 1,1 0-1,0 0 0,0-1 1,-1 1-1,1 0 0,0-1 0,0 0 1,0 1-1,-1-1 0,1 0 0,0 0 1,0 0-1,0 0 0,0 0 0,0 0 1,-1-1-1,1 1 0,0-1 0,0 1 1,0-1-1,-1 0 0,1 0 0,0 1 1,-1-1-1,1 0 0,-1 0 0,1-1 1,-1 1-1,1 0 0,-1 0 0,0-1 1,0 1-1,0-1 0,0 1 0,0-1 1,1 0-13,6-10-37,-1-1 1,0 1 0,0-1 0,-2-1-1,1 1 1,-2-1 0,0 0 0,1-7 36,6-33-1108,2-32 1108,-3-14-836,-7 57 801,1 1 1,3 0-1,1 0 1,2 0-1,12-28 35,-19 60-3,-2 6-40,0-1 0,0 1 0,1 0 0,0 0 0,-1 0-1,1 0 1,0 0 0,1 0 0,-1 0 0,1 1 0,0-1 0,2-1 43,-5 5-760,0 9-5048,0 13-1001</inkml:trace>
  <inkml:trace contextRef="#ctx0" brushRef="#br0" timeOffset="446.52">577 440 2945,'0'0'8564,"0"0"-5712,0 0-1376,0 0 322,0 0-331,-1-4-680,0 3-748,1 0 0,0 0 1,0 0-1,-1 0 0,1 0 0,0-1 0,0 1 0,0 0 1,0 0-1,0 0 0,1 0 0,-1 0 0,0 0 0,0 0 1,1 0-1,-1 0 0,1 0 0,-1 0 0,1 0 0,-1 0 1,1 0-1,0 0 0,-1 1 0,1-1 0,0 0 0,-1 0 1,1 1-1,0-1 0,0 0 0,0 1 0,0-1-39,4-2 118,-1 1 0,1 0 0,0 0 0,-1 1 0,1-1 0,0 1 0,0 0 0,2 0-118,9-1 169,-1 1 0,1 1 0,-1 0 1,1 1-1,5 1-169,-16-1 27,0 1 0,0-1 0,0 1 0,0 0 0,0 1 0,-1-1 0,1 1 0,-1 0 0,0 0 0,0 0 0,0 0 0,0 1 0,0 0 0,-1 0 0,1 0 0,-1 0 0,0 0 0,-1 1 0,1-1 0,-1 1 0,0 0 0,0 0 0,0-1 1,-1 1-1,1 1 0,-1-1 0,0 0 0,0 4-27,1 8 72,-1 0 0,0 1 0,-2-1 0,0 0 1,0 1-1,-2-1 0,0 0 0,-2 6-72,-36 92 171,31-91-117,1 0 1,0 1-1,2 0 1,1 0-1,1 0 1,1 1-1,0 16-54,4-41 0,0 0 0,0 0 0,0 0 0,0-1 0,1 1 0,-1 0 0,0 0 0,1-1 0,-1 1 0,0 0 0,1 0 1,-1-1-1,1 1 0,-1 0 0,1-1 0,-1 1 0,1-1 0,0 1 0,-1-1 0,1 1 0,0-1 0,-1 1 0,1-1 0,0 0 0,-1 1 0,1-1 0,0 0 0,0 1 0,0-1 0,-1 0 0,1 0 0,0 0 0,0 0 0,34 1-8,-24-2-3,-1 1-32,0-1-1,-1-1 1,1 1 0,0-2 0,-1 1 0,0-1 0,0-1 0,0 0 0,0 0 0,7-5 43,15-10-1491,-2-2 1,11-9 1490,-6 4-3010,-18 12-802,-10 6-1559</inkml:trace>
  <inkml:trace contextRef="#ctx0" brushRef="#br0" timeOffset="773.019">542 686 12710,'0'0'3329,"0"0"-2016,0 0 752,0 0-656,0 0-1025,217-19-144,-153 6-240,-8 4-112,-14-1-192,-10 10-1105,-22 0-2097,-10 0-3969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57" name="Google Shape;257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" name="Google Shape;649;p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0" name="Google Shape;650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" name="Google Shape;654;p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5" name="Google Shape;655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" name="Google Shape;659;p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60" name="Google Shape;660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" name="Google Shape;667;p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68" name="Google Shape;668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" name="Google Shape;672;p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73" name="Google Shape;673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" name="Google Shape;677;p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78" name="Google Shape;678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" name="Google Shape;683;p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4" name="Google Shape;684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" name="Google Shape;689;p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90" name="Google Shape;690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" name="Google Shape;696;p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97" name="Google Shape;697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" name="Google Shape;703;p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4" name="Google Shape;704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" name="Google Shape;596;p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7" name="Google Shape;597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" name="Google Shape;710;p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1" name="Google Shape;711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" name="Google Shape;715;p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6" name="Google Shape;716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" name="Google Shape;720;p4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1" name="Google Shape;721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" name="Google Shape;727;p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8" name="Google Shape;728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" name="Google Shape;733;p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34" name="Google Shape;734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" name="Google Shape;739;p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0" name="Google Shape;740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" name="Google Shape;752;p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53" name="Google Shape;753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" name="Google Shape;759;p4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60" name="Google Shape;760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" name="Google Shape;765;p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66" name="Google Shape;766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" name="Google Shape;806;p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07" name="Google Shape;807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" name="Google Shape;605;p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6" name="Google Shape;606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" name="Google Shape;870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71" name="Google Shape;871;p4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72" name="Google Shape;872;p49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7</a:t>
            </a:fld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" name="Google Shape;912;p5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3" name="Google Shape;913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p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2" name="Google Shape;612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" name="Google Shape;617;p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8" name="Google Shape;618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" name="Google Shape;622;p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3" name="Google Shape;623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" name="Google Shape;627;p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8" name="Google Shape;628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" name="Google Shape;633;p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4" name="Google Shape;634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" name="Google Shape;638;p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9" name="Google Shape;639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52"/>
          <p:cNvSpPr txBox="1">
            <a:spLocks noGrp="1"/>
          </p:cNvSpPr>
          <p:nvPr>
            <p:ph type="ctrTitle"/>
          </p:nvPr>
        </p:nvSpPr>
        <p:spPr>
          <a:xfrm>
            <a:off x="0" y="2514600"/>
            <a:ext cx="91440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52"/>
          <p:cNvSpPr txBox="1">
            <a:spLocks noGrp="1"/>
          </p:cNvSpPr>
          <p:nvPr>
            <p:ph type="subTitle" idx="1"/>
          </p:nvPr>
        </p:nvSpPr>
        <p:spPr>
          <a:xfrm>
            <a:off x="0" y="3479800"/>
            <a:ext cx="9144000" cy="63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/>
            </a:lvl1pPr>
            <a:lvl2pPr lvl="1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lvl="2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lvl="3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lvl="4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lvl="5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lvl="6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lvl="7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lvl="8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" name="Google Shape;18;p52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52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52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67"/>
          <p:cNvSpPr txBox="1">
            <a:spLocks noGrp="1"/>
          </p:cNvSpPr>
          <p:nvPr>
            <p:ph type="title"/>
          </p:nvPr>
        </p:nvSpPr>
        <p:spPr>
          <a:xfrm rot="5400000">
            <a:off x="4762500" y="2095500"/>
            <a:ext cx="6477000" cy="228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7" name="Google Shape;87;p67"/>
          <p:cNvSpPr txBox="1">
            <a:spLocks noGrp="1"/>
          </p:cNvSpPr>
          <p:nvPr>
            <p:ph type="body" idx="1"/>
          </p:nvPr>
        </p:nvSpPr>
        <p:spPr>
          <a:xfrm rot="5400000">
            <a:off x="114300" y="-114300"/>
            <a:ext cx="6477000" cy="670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8" name="Google Shape;88;p67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9" name="Google Shape;89;p67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0" name="Google Shape;90;p67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6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1" name="Google Shape;181;p6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▣"/>
              <a:defRPr/>
            </a:lvl1pPr>
            <a:lvl2pPr marL="914400" lvl="1" indent="-320040" algn="l">
              <a:spcBef>
                <a:spcPts val="360"/>
              </a:spcBef>
              <a:spcAft>
                <a:spcPts val="0"/>
              </a:spcAft>
              <a:buSzPts val="1440"/>
              <a:buChar char="◼"/>
              <a:defRPr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182" name="Google Shape;182;p61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3" name="Google Shape;183;p61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4" name="Google Shape;184;p61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79"/>
          <p:cNvSpPr txBox="1"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0" rIns="45700" bIns="0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4800"/>
              <a:buFont typeface="Lucida Sans"/>
              <a:buNone/>
              <a:defRPr sz="4800" b="1" cap="none">
                <a:solidFill>
                  <a:srgbClr val="EAD594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7" name="Google Shape;187;p79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8" name="Google Shape;188;p79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9" name="Google Shape;189;p79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0" name="Google Shape;190;p79"/>
          <p:cNvSpPr txBox="1"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spcBef>
                <a:spcPts val="560"/>
              </a:spcBef>
              <a:spcAft>
                <a:spcPts val="0"/>
              </a:spcAft>
              <a:buSzPts val="1820"/>
              <a:buNone/>
              <a:defRPr>
                <a:solidFill>
                  <a:schemeClr val="lt1"/>
                </a:solidFill>
              </a:defRPr>
            </a:lvl1pPr>
            <a:lvl2pPr lvl="1" algn="ctr">
              <a:spcBef>
                <a:spcPts val="360"/>
              </a:spcBef>
              <a:spcAft>
                <a:spcPts val="0"/>
              </a:spcAft>
              <a:buSzPts val="1440"/>
              <a:buNone/>
              <a:defRPr/>
            </a:lvl2pPr>
            <a:lvl3pPr lvl="2" algn="ctr">
              <a:spcBef>
                <a:spcPts val="360"/>
              </a:spcBef>
              <a:spcAft>
                <a:spcPts val="0"/>
              </a:spcAft>
              <a:buSzPts val="1710"/>
              <a:buNone/>
              <a:defRPr/>
            </a:lvl3pPr>
            <a:lvl4pPr lvl="3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4pPr>
            <a:lvl5pPr lvl="4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5pPr>
            <a:lvl6pPr lvl="5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6pPr>
            <a:lvl7pPr lvl="6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7pPr>
            <a:lvl8pPr lvl="7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8pPr>
            <a:lvl9pPr lvl="8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80"/>
          <p:cNvSpPr txBox="1"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DCC577"/>
              </a:buClr>
              <a:buSzPts val="4800"/>
              <a:buFont typeface="Lucida Sans"/>
              <a:buNone/>
              <a:defRPr sz="4800" b="1" cap="none">
                <a:solidFill>
                  <a:srgbClr val="DCC577"/>
                </a:solidFill>
                <a:latin typeface="Lucida Sans"/>
                <a:ea typeface="Lucida Sans"/>
                <a:cs typeface="Lucida Sans"/>
                <a:sym typeface="Lucida Sans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3" name="Google Shape;193;p80"/>
          <p:cNvSpPr txBox="1"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SzPts val="1300"/>
              <a:buNone/>
              <a:defRPr sz="2000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SzPts val="1440"/>
              <a:buNone/>
              <a:defRPr sz="1800">
                <a:solidFill>
                  <a:schemeClr val="lt1"/>
                </a:solidFill>
              </a:defRPr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SzPts val="1520"/>
              <a:buNone/>
              <a:defRPr sz="1600">
                <a:solidFill>
                  <a:schemeClr val="lt1"/>
                </a:solidFill>
              </a:defRPr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194" name="Google Shape;194;p80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5" name="Google Shape;195;p80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6" name="Google Shape;196;p80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8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9" name="Google Shape;199;p8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5915" algn="l">
              <a:spcBef>
                <a:spcPts val="520"/>
              </a:spcBef>
              <a:spcAft>
                <a:spcPts val="0"/>
              </a:spcAft>
              <a:buSzPts val="1690"/>
              <a:buChar char="▣"/>
              <a:defRPr sz="2600"/>
            </a:lvl1pPr>
            <a:lvl2pPr marL="914400" lvl="1" indent="-350519" algn="l">
              <a:spcBef>
                <a:spcPts val="480"/>
              </a:spcBef>
              <a:spcAft>
                <a:spcPts val="0"/>
              </a:spcAft>
              <a:buSzPts val="1920"/>
              <a:buChar char="◼"/>
              <a:defRPr sz="2400"/>
            </a:lvl2pPr>
            <a:lvl3pPr marL="1371600" lvl="2" indent="-349250" algn="l">
              <a:spcBef>
                <a:spcPts val="400"/>
              </a:spcBef>
              <a:spcAft>
                <a:spcPts val="0"/>
              </a:spcAft>
              <a:buSzPts val="1900"/>
              <a:buChar char="🢭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00" name="Google Shape;200;p81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5915" algn="l">
              <a:spcBef>
                <a:spcPts val="520"/>
              </a:spcBef>
              <a:spcAft>
                <a:spcPts val="0"/>
              </a:spcAft>
              <a:buSzPts val="1690"/>
              <a:buChar char="▣"/>
              <a:defRPr sz="2600"/>
            </a:lvl1pPr>
            <a:lvl2pPr marL="914400" lvl="1" indent="-350519" algn="l">
              <a:spcBef>
                <a:spcPts val="480"/>
              </a:spcBef>
              <a:spcAft>
                <a:spcPts val="0"/>
              </a:spcAft>
              <a:buSzPts val="1920"/>
              <a:buChar char="◼"/>
              <a:defRPr sz="2400"/>
            </a:lvl2pPr>
            <a:lvl3pPr marL="1371600" lvl="2" indent="-349250" algn="l">
              <a:spcBef>
                <a:spcPts val="400"/>
              </a:spcBef>
              <a:spcAft>
                <a:spcPts val="0"/>
              </a:spcAft>
              <a:buSzPts val="1900"/>
              <a:buChar char="🢭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01" name="Google Shape;201;p81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2" name="Google Shape;202;p81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3" name="Google Shape;203;p81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82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4100"/>
              <a:buFont typeface="Lucida Sans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6" name="Google Shape;206;p82"/>
          <p:cNvSpPr txBox="1"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1560"/>
              <a:buNone/>
              <a:defRPr sz="2400" b="0" cap="none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16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71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07" name="Google Shape;207;p82"/>
          <p:cNvSpPr txBox="1">
            <a:spLocks noGrp="1"/>
          </p:cNvSpPr>
          <p:nvPr>
            <p:ph type="body" idx="2"/>
          </p:nvPr>
        </p:nvSpPr>
        <p:spPr>
          <a:xfrm>
            <a:off x="4645025" y="1535112"/>
            <a:ext cx="4041775" cy="75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1560"/>
              <a:buNone/>
              <a:defRPr sz="2400" b="0" cap="none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16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71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08" name="Google Shape;208;p82"/>
          <p:cNvSpPr txBox="1">
            <a:spLocks noGrp="1"/>
          </p:cNvSpPr>
          <p:nvPr>
            <p:ph type="body" idx="3"/>
          </p:nvPr>
        </p:nvSpPr>
        <p:spPr>
          <a:xfrm>
            <a:off x="457200" y="2362200"/>
            <a:ext cx="4040188" cy="3763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7660" algn="l">
              <a:spcBef>
                <a:spcPts val="480"/>
              </a:spcBef>
              <a:spcAft>
                <a:spcPts val="0"/>
              </a:spcAft>
              <a:buSzPts val="1560"/>
              <a:buChar char="▣"/>
              <a:defRPr sz="2400"/>
            </a:lvl1pPr>
            <a:lvl2pPr marL="914400" lvl="1" indent="-330200" algn="l">
              <a:spcBef>
                <a:spcPts val="400"/>
              </a:spcBef>
              <a:spcAft>
                <a:spcPts val="0"/>
              </a:spcAft>
              <a:buSzPts val="1600"/>
              <a:buChar char="◼"/>
              <a:defRPr sz="2000"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SzPts val="1600"/>
              <a:buChar char="🢝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09" name="Google Shape;209;p82"/>
          <p:cNvSpPr txBox="1">
            <a:spLocks noGrp="1"/>
          </p:cNvSpPr>
          <p:nvPr>
            <p:ph type="body" idx="4"/>
          </p:nvPr>
        </p:nvSpPr>
        <p:spPr>
          <a:xfrm>
            <a:off x="4645025" y="2362200"/>
            <a:ext cx="4041775" cy="3763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27660" algn="l">
              <a:spcBef>
                <a:spcPts val="480"/>
              </a:spcBef>
              <a:spcAft>
                <a:spcPts val="0"/>
              </a:spcAft>
              <a:buSzPts val="1560"/>
              <a:buChar char="▣"/>
              <a:defRPr sz="2400"/>
            </a:lvl1pPr>
            <a:lvl2pPr marL="914400" lvl="1" indent="-330200" algn="l">
              <a:spcBef>
                <a:spcPts val="400"/>
              </a:spcBef>
              <a:spcAft>
                <a:spcPts val="0"/>
              </a:spcAft>
              <a:buSzPts val="1600"/>
              <a:buChar char="◼"/>
              <a:defRPr sz="2000"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SzPts val="1600"/>
              <a:buChar char="🢝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10" name="Google Shape;210;p82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1" name="Google Shape;211;p82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2" name="Google Shape;212;p82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8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5" name="Google Shape;215;p83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6" name="Google Shape;216;p83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7" name="Google Shape;217;p83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84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0" name="Google Shape;220;p84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1" name="Google Shape;221;p84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85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4DB8A"/>
              </a:buClr>
              <a:buSzPts val="2200"/>
              <a:buFont typeface="Lucida Sans"/>
              <a:buNone/>
              <a:defRPr sz="2200" b="0">
                <a:solidFill>
                  <a:srgbClr val="F4DB8A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4" name="Google Shape;224;p85"/>
          <p:cNvSpPr txBox="1">
            <a:spLocks noGrp="1"/>
          </p:cNvSpPr>
          <p:nvPr>
            <p:ph type="body" idx="1"/>
          </p:nvPr>
        </p:nvSpPr>
        <p:spPr>
          <a:xfrm>
            <a:off x="457200" y="1524000"/>
            <a:ext cx="3008313" cy="4602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SzPts val="91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96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95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25" name="Google Shape;225;p85"/>
          <p:cNvSpPr txBox="1">
            <a:spLocks noGrp="1"/>
          </p:cNvSpPr>
          <p:nvPr>
            <p:ph type="body" idx="2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5915" algn="l">
              <a:spcBef>
                <a:spcPts val="520"/>
              </a:spcBef>
              <a:spcAft>
                <a:spcPts val="0"/>
              </a:spcAft>
              <a:buSzPts val="1690"/>
              <a:buChar char="▣"/>
              <a:defRPr sz="2600"/>
            </a:lvl1pPr>
            <a:lvl2pPr marL="914400" lvl="1" indent="-350519" algn="l">
              <a:spcBef>
                <a:spcPts val="480"/>
              </a:spcBef>
              <a:spcAft>
                <a:spcPts val="0"/>
              </a:spcAft>
              <a:buSzPts val="1920"/>
              <a:buChar char="◼"/>
              <a:defRPr sz="2400"/>
            </a:lvl2pPr>
            <a:lvl3pPr marL="1371600" lvl="2" indent="-361314" algn="l">
              <a:spcBef>
                <a:spcPts val="440"/>
              </a:spcBef>
              <a:spcAft>
                <a:spcPts val="0"/>
              </a:spcAft>
              <a:buSzPts val="2090"/>
              <a:buChar char="🢭"/>
              <a:defRPr sz="22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SzPts val="2000"/>
              <a:buChar char="🢝"/>
              <a:defRPr sz="20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26" name="Google Shape;226;p85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7" name="Google Shape;227;p85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8" name="Google Shape;228;p85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86"/>
          <p:cNvSpPr txBox="1"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2000"/>
              <a:buFont typeface="Lucida Sans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1" name="Google Shape;231;p86"/>
          <p:cNvSpPr>
            <a:spLocks noGrp="1"/>
          </p:cNvSpPr>
          <p:nvPr>
            <p:ph type="pic" idx="2"/>
          </p:nvPr>
        </p:nvSpPr>
        <p:spPr>
          <a:xfrm>
            <a:off x="1828800" y="1831975"/>
            <a:ext cx="5486400" cy="3962400"/>
          </a:xfrm>
          <a:prstGeom prst="rect">
            <a:avLst/>
          </a:prstGeom>
          <a:solidFill>
            <a:schemeClr val="dk2"/>
          </a:solidFill>
          <a:ln w="4445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190500" dist="228600" dir="2700000" sy="90000">
              <a:srgbClr val="000000">
                <a:alpha val="24705"/>
              </a:srgbClr>
            </a:outerShdw>
          </a:effectLst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rgbClr val="F9F9F9"/>
              </a:buClr>
              <a:buSzPts val="2080"/>
              <a:buFont typeface="Noto Sans Symbols"/>
              <a:buNone/>
              <a:defRPr sz="32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marR="0" lvl="1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1920"/>
              <a:buFont typeface="Noto Sans Symbols"/>
              <a:buChar char="◼"/>
              <a:defRPr sz="2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marR="0" lvl="2" algn="l" rtl="0"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090"/>
              <a:buFont typeface="Noto Sans Symbols"/>
              <a:buChar char="🢭"/>
              <a:defRPr sz="22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🢝"/>
              <a:defRPr sz="20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■"/>
              <a:defRPr sz="20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marR="0" lvl="5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🢝"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marR="0" lvl="6" algn="l" rtl="0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Noto Sans Symbols"/>
              <a:buChar char="●"/>
              <a:defRPr sz="16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marR="0" lvl="7" algn="l" rtl="0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Noto Sans Symbols"/>
              <a:buChar char="●"/>
              <a:defRPr sz="1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marR="0" lvl="8" algn="l" rtl="0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Noto Sans Symbols"/>
              <a:buChar char="●"/>
              <a:defRPr sz="1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endParaRPr/>
          </a:p>
        </p:txBody>
      </p:sp>
      <p:sp>
        <p:nvSpPr>
          <p:cNvPr id="232" name="Google Shape;232;p86"/>
          <p:cNvSpPr txBox="1">
            <a:spLocks noGrp="1"/>
          </p:cNvSpPr>
          <p:nvPr>
            <p:ph type="body" idx="1"/>
          </p:nvPr>
        </p:nvSpPr>
        <p:spPr>
          <a:xfrm>
            <a:off x="1828800" y="1166787"/>
            <a:ext cx="5486400" cy="5303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45700" anchor="t" anchorCtr="0">
            <a:normAutofit/>
          </a:bodyPr>
          <a:lstStyle>
            <a:lvl1pPr marL="457200" lvl="0" indent="-228600" algn="ctr">
              <a:spcBef>
                <a:spcPts val="280"/>
              </a:spcBef>
              <a:spcAft>
                <a:spcPts val="0"/>
              </a:spcAft>
              <a:buSzPts val="910"/>
              <a:buNone/>
              <a:defRPr sz="1400"/>
            </a:lvl1pPr>
            <a:lvl2pPr marL="914400" lvl="1" indent="-289560" algn="l">
              <a:spcBef>
                <a:spcPts val="240"/>
              </a:spcBef>
              <a:spcAft>
                <a:spcPts val="0"/>
              </a:spcAft>
              <a:buSzPts val="960"/>
              <a:buChar char="◼"/>
              <a:defRPr sz="1200"/>
            </a:lvl2pPr>
            <a:lvl3pPr marL="1371600" lvl="2" indent="-288925" algn="l">
              <a:spcBef>
                <a:spcPts val="200"/>
              </a:spcBef>
              <a:spcAft>
                <a:spcPts val="0"/>
              </a:spcAft>
              <a:buSzPts val="950"/>
              <a:buChar char="🢭"/>
              <a:defRPr sz="1000"/>
            </a:lvl3pPr>
            <a:lvl4pPr marL="1828800" lvl="3" indent="-285750" algn="l">
              <a:spcBef>
                <a:spcPts val="180"/>
              </a:spcBef>
              <a:spcAft>
                <a:spcPts val="0"/>
              </a:spcAft>
              <a:buSzPts val="900"/>
              <a:buChar char="🢝"/>
              <a:defRPr sz="900"/>
            </a:lvl4pPr>
            <a:lvl5pPr marL="2286000" lvl="4" indent="-285750" algn="l">
              <a:spcBef>
                <a:spcPts val="180"/>
              </a:spcBef>
              <a:spcAft>
                <a:spcPts val="0"/>
              </a:spcAft>
              <a:buSzPts val="900"/>
              <a:buChar char="■"/>
              <a:defRPr sz="9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33" name="Google Shape;233;p86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4" name="Google Shape;234;p86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5" name="Google Shape;235;p86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53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53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" name="Google Shape;24;p53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53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8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8" name="Google Shape;238;p87"/>
          <p:cNvSpPr txBox="1">
            <a:spLocks noGrp="1"/>
          </p:cNvSpPr>
          <p:nvPr>
            <p:ph type="body" idx="1"/>
          </p:nvPr>
        </p:nvSpPr>
        <p:spPr>
          <a:xfrm rot="5400000">
            <a:off x="2217420" y="-160020"/>
            <a:ext cx="4709160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▣"/>
              <a:defRPr/>
            </a:lvl1pPr>
            <a:lvl2pPr marL="914400" lvl="1" indent="-320040" algn="l">
              <a:spcBef>
                <a:spcPts val="360"/>
              </a:spcBef>
              <a:spcAft>
                <a:spcPts val="0"/>
              </a:spcAft>
              <a:buSzPts val="1440"/>
              <a:buChar char="◼"/>
              <a:defRPr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39" name="Google Shape;239;p87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0" name="Google Shape;240;p87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1" name="Google Shape;241;p87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88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4" name="Google Shape;244;p88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▣"/>
              <a:defRPr/>
            </a:lvl1pPr>
            <a:lvl2pPr marL="914400" lvl="1" indent="-320040" algn="l">
              <a:spcBef>
                <a:spcPts val="360"/>
              </a:spcBef>
              <a:spcAft>
                <a:spcPts val="0"/>
              </a:spcAft>
              <a:buSzPts val="1440"/>
              <a:buChar char="◼"/>
              <a:defRPr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45" name="Google Shape;245;p88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6" name="Google Shape;246;p88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7" name="Google Shape;247;p88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1pPr>
            <a:lvl2pPr marL="0" lvl="1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2pPr>
            <a:lvl3pPr marL="0" lvl="2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3pPr>
            <a:lvl4pPr marL="0" lvl="3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4pPr>
            <a:lvl5pPr marL="0" lvl="4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5pPr>
            <a:lvl6pPr marL="0" lvl="5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6pPr>
            <a:lvl7pPr marL="0" lvl="6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7pPr>
            <a:lvl8pPr marL="0" lvl="7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8pPr>
            <a:lvl9pPr marL="0" lvl="8" indent="0" algn="r">
              <a:spcBef>
                <a:spcPts val="0"/>
              </a:spcBef>
              <a:buNone/>
              <a:defRPr>
                <a:solidFill>
                  <a:srgbClr val="BABABA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EXT_AND_OBJECT"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89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0" name="Google Shape;250;p8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▣"/>
              <a:defRPr/>
            </a:lvl1pPr>
            <a:lvl2pPr marL="914400" lvl="1" indent="-320040" algn="l">
              <a:spcBef>
                <a:spcPts val="360"/>
              </a:spcBef>
              <a:spcAft>
                <a:spcPts val="0"/>
              </a:spcAft>
              <a:buSzPts val="1440"/>
              <a:buChar char="◼"/>
              <a:defRPr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51" name="Google Shape;251;p89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▣"/>
              <a:defRPr/>
            </a:lvl1pPr>
            <a:lvl2pPr marL="914400" lvl="1" indent="-320040" algn="l">
              <a:spcBef>
                <a:spcPts val="360"/>
              </a:spcBef>
              <a:spcAft>
                <a:spcPts val="0"/>
              </a:spcAft>
              <a:buSzPts val="1440"/>
              <a:buChar char="◼"/>
              <a:defRPr/>
            </a:lvl2pPr>
            <a:lvl3pPr marL="1371600" lvl="2" indent="-337185" algn="l">
              <a:spcBef>
                <a:spcPts val="360"/>
              </a:spcBef>
              <a:spcAft>
                <a:spcPts val="0"/>
              </a:spcAft>
              <a:buSzPts val="1710"/>
              <a:buChar char="🢭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252" name="Google Shape;252;p89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latin typeface="Arial"/>
                <a:ea typeface="Arial"/>
                <a:cs typeface="Arial"/>
                <a:sym typeface="Arial"/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3" name="Google Shape;253;p89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latin typeface="Arial"/>
                <a:ea typeface="Arial"/>
                <a:cs typeface="Arial"/>
                <a:sym typeface="Arial"/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4" name="Google Shape;254;p89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marR="0" lvl="0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54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54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9" name="Google Shape;29;p54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0" name="Google Shape;30;p54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54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56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1" name="Google Shape;41;p56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56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62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62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9pPr>
          </a:lstStyle>
          <a:p>
            <a:endParaRPr/>
          </a:p>
        </p:txBody>
      </p:sp>
      <p:sp>
        <p:nvSpPr>
          <p:cNvPr id="53" name="Google Shape;53;p62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4" name="Google Shape;54;p62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5" name="Google Shape;55;p62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6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63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9pPr>
          </a:lstStyle>
          <a:p>
            <a:endParaRPr/>
          </a:p>
        </p:txBody>
      </p:sp>
      <p:sp>
        <p:nvSpPr>
          <p:cNvPr id="59" name="Google Shape;59;p63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9pPr>
          </a:lstStyle>
          <a:p>
            <a:endParaRPr/>
          </a:p>
        </p:txBody>
      </p:sp>
      <p:sp>
        <p:nvSpPr>
          <p:cNvPr id="60" name="Google Shape;60;p63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9pPr>
          </a:lstStyle>
          <a:p>
            <a:endParaRPr/>
          </a:p>
        </p:txBody>
      </p:sp>
      <p:sp>
        <p:nvSpPr>
          <p:cNvPr id="61" name="Google Shape;61;p63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9pPr>
          </a:lstStyle>
          <a:p>
            <a:endParaRPr/>
          </a:p>
        </p:txBody>
      </p:sp>
      <p:sp>
        <p:nvSpPr>
          <p:cNvPr id="62" name="Google Shape;62;p63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63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63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64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64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9pPr>
          </a:lstStyle>
          <a:p>
            <a:endParaRPr/>
          </a:p>
        </p:txBody>
      </p:sp>
      <p:sp>
        <p:nvSpPr>
          <p:cNvPr id="68" name="Google Shape;68;p64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>
            <a:endParaRPr/>
          </a:p>
        </p:txBody>
      </p:sp>
      <p:sp>
        <p:nvSpPr>
          <p:cNvPr id="69" name="Google Shape;69;p64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64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64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65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65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75" name="Google Shape;75;p65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>
            <a:endParaRPr/>
          </a:p>
        </p:txBody>
      </p:sp>
      <p:sp>
        <p:nvSpPr>
          <p:cNvPr id="76" name="Google Shape;76;p65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65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65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66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66"/>
          <p:cNvSpPr txBox="1">
            <a:spLocks noGrp="1"/>
          </p:cNvSpPr>
          <p:nvPr>
            <p:ph type="body" idx="1"/>
          </p:nvPr>
        </p:nvSpPr>
        <p:spPr>
          <a:xfrm rot="5400000">
            <a:off x="2400300" y="-266700"/>
            <a:ext cx="5715000" cy="777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2" name="Google Shape;82;p66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66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4" name="Google Shape;84;p66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slideLayout" Target="../slideLayouts/slideLayout2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D7D7D7"/>
            </a:gs>
            <a:gs pos="40000">
              <a:srgbClr val="D0D0D0"/>
            </a:gs>
            <a:gs pos="100000">
              <a:srgbClr val="3D3D3D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51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51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9pPr>
          </a:lstStyle>
          <a:p>
            <a:endParaRPr/>
          </a:p>
        </p:txBody>
      </p:sp>
      <p:sp>
        <p:nvSpPr>
          <p:cNvPr id="12" name="Google Shape;12;p51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3" name="Google Shape;13;p51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4" name="Google Shape;14;p51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3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</p:sldLayoutIdLst>
  <p:transition>
    <p:fade thruBlk="1"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4">
            <a:alphaModFix/>
          </a:blip>
          <a:stretch>
            <a:fillRect/>
          </a:stretch>
        </a:blipFill>
        <a:effectLst/>
      </p:bgPr>
    </p:bg>
    <p:spTree>
      <p:nvGrpSpPr>
        <p:cNvPr id="1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p6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rgbClr val="EAD594"/>
              </a:buClr>
              <a:buSzPts val="4100"/>
              <a:buFont typeface="Lucida Sans"/>
              <a:buNone/>
              <a:defRPr sz="4100" b="1" i="0" u="none" strike="noStrike" cap="none">
                <a:solidFill>
                  <a:srgbClr val="EAD594"/>
                </a:solidFill>
                <a:latin typeface="Lucida Sans"/>
                <a:ea typeface="Lucida Sans"/>
                <a:cs typeface="Lucida Sans"/>
                <a:sym typeface="Lucida Sans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5" name="Google Shape;175;p6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344170" algn="l" rtl="0">
              <a:spcBef>
                <a:spcPts val="560"/>
              </a:spcBef>
              <a:spcAft>
                <a:spcPts val="0"/>
              </a:spcAft>
              <a:buClr>
                <a:srgbClr val="F9F9F9"/>
              </a:buClr>
              <a:buSzPts val="1820"/>
              <a:buFont typeface="Noto Sans Symbols"/>
              <a:buChar char="▣"/>
              <a:defRPr sz="2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marL="914400" marR="0" lvl="1" indent="-350519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1920"/>
              <a:buFont typeface="Noto Sans Symbols"/>
              <a:buChar char="◼"/>
              <a:defRPr sz="2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marL="1371600" marR="0" lvl="2" indent="-361314" algn="l" rtl="0"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090"/>
              <a:buFont typeface="Noto Sans Symbols"/>
              <a:buChar char="🢭"/>
              <a:defRPr sz="22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🢝"/>
              <a:defRPr sz="20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■"/>
              <a:defRPr sz="20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Noto Sans Symbols"/>
              <a:buChar char="🢝"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marL="3200400" marR="0" lvl="6" indent="-330200" algn="l" rtl="0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Noto Sans Symbols"/>
              <a:buChar char="●"/>
              <a:defRPr sz="16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marL="3657600" marR="0" lvl="7" indent="-317500" algn="l" rtl="0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Noto Sans Symbols"/>
              <a:buChar char="●"/>
              <a:defRPr sz="1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marL="4114800" marR="0" lvl="8" indent="-317500" algn="l" rtl="0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Noto Sans Symbols"/>
              <a:buChar char="●"/>
              <a:defRPr sz="14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endParaRPr/>
          </a:p>
        </p:txBody>
      </p:sp>
      <p:sp>
        <p:nvSpPr>
          <p:cNvPr id="176" name="Google Shape;176;p60"/>
          <p:cNvSpPr txBox="1">
            <a:spLocks noGrp="1"/>
          </p:cNvSpPr>
          <p:nvPr>
            <p:ph type="dt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endParaRPr/>
          </a:p>
        </p:txBody>
      </p:sp>
      <p:sp>
        <p:nvSpPr>
          <p:cNvPr id="177" name="Google Shape;177;p60"/>
          <p:cNvSpPr txBox="1">
            <a:spLocks noGrp="1"/>
          </p:cNvSpPr>
          <p:nvPr>
            <p:ph type="ft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endParaRPr/>
          </a:p>
        </p:txBody>
      </p:sp>
      <p:sp>
        <p:nvSpPr>
          <p:cNvPr id="178" name="Google Shape;178;p60"/>
          <p:cNvSpPr txBox="1">
            <a:spLocks noGrp="1"/>
          </p:cNvSpPr>
          <p:nvPr>
            <p:ph type="sldNum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BABABA"/>
                </a:solidFill>
                <a:latin typeface="Book Antiqua"/>
                <a:ea typeface="Book Antiqua"/>
                <a:cs typeface="Book Antiqua"/>
                <a:sym typeface="Book Antiqu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.png"/><Relationship Id="rId3" Type="http://schemas.openxmlformats.org/officeDocument/2006/relationships/notesSlide" Target="../notesSlides/notesSlide7.xml"/><Relationship Id="rId7" Type="http://schemas.openxmlformats.org/officeDocument/2006/relationships/customXml" Target="../ink/ink226.xml"/><Relationship Id="rId12" Type="http://schemas.openxmlformats.org/officeDocument/2006/relationships/image" Target="../media/image26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4.png"/><Relationship Id="rId11" Type="http://schemas.openxmlformats.org/officeDocument/2006/relationships/customXml" Target="../ink/ink228.xml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65.png"/><Relationship Id="rId4" Type="http://schemas.openxmlformats.org/officeDocument/2006/relationships/image" Target="../media/image225.png"/><Relationship Id="rId9" Type="http://schemas.openxmlformats.org/officeDocument/2006/relationships/customXml" Target="../ink/ink22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ustomXml" Target="../ink/ink230.xml"/><Relationship Id="rId3" Type="http://schemas.openxmlformats.org/officeDocument/2006/relationships/image" Target="../media/image226.png"/><Relationship Id="rId47" Type="http://schemas.openxmlformats.org/officeDocument/2006/relationships/image" Target="../media/image289.png"/><Relationship Id="rId55" Type="http://schemas.openxmlformats.org/officeDocument/2006/relationships/image" Target="../media/image293.png"/><Relationship Id="rId7" Type="http://schemas.openxmlformats.org/officeDocument/2006/relationships/image" Target="../media/image269.png"/><Relationship Id="rId2" Type="http://schemas.openxmlformats.org/officeDocument/2006/relationships/notesSlide" Target="../notesSlides/notesSlide8.xml"/><Relationship Id="rId16" Type="http://schemas.openxmlformats.org/officeDocument/2006/relationships/customXml" Target="../ink/ink231.xml"/><Relationship Id="rId1" Type="http://schemas.openxmlformats.org/officeDocument/2006/relationships/slideLayout" Target="../slideLayouts/slideLayout4.xml"/><Relationship Id="rId15" Type="http://schemas.openxmlformats.org/officeDocument/2006/relationships/image" Target="../media/image273.png"/><Relationship Id="rId4" Type="http://schemas.openxmlformats.org/officeDocument/2006/relationships/customXml" Target="../ink/ink229.xml"/><Relationship Id="rId48" Type="http://schemas.openxmlformats.org/officeDocument/2006/relationships/customXml" Target="../ink/ink23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png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7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230.png"/><Relationship Id="rId9" Type="http://schemas.openxmlformats.org/officeDocument/2006/relationships/image" Target="../media/image2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5.png"/><Relationship Id="rId5" Type="http://schemas.openxmlformats.org/officeDocument/2006/relationships/image" Target="../media/image234.png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customXml" Target="../ink/ink2.xml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customXml" Target="../ink/ink1.xml"/><Relationship Id="rId11" Type="http://schemas.openxmlformats.org/officeDocument/2006/relationships/image" Target="../media/image5.png"/><Relationship Id="rId5" Type="http://schemas.openxmlformats.org/officeDocument/2006/relationships/image" Target="../media/image2.png"/><Relationship Id="rId10" Type="http://schemas.openxmlformats.org/officeDocument/2006/relationships/customXml" Target="../ink/ink3.xml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11.png"/><Relationship Id="rId18" Type="http://schemas.openxmlformats.org/officeDocument/2006/relationships/customXml" Target="../ink/ink240.xml"/><Relationship Id="rId26" Type="http://schemas.openxmlformats.org/officeDocument/2006/relationships/customXml" Target="../ink/ink244.xml"/><Relationship Id="rId39" Type="http://schemas.openxmlformats.org/officeDocument/2006/relationships/image" Target="../media/image324.png"/><Relationship Id="rId3" Type="http://schemas.openxmlformats.org/officeDocument/2006/relationships/image" Target="../media/image238.png"/><Relationship Id="rId21" Type="http://schemas.openxmlformats.org/officeDocument/2006/relationships/image" Target="../media/image315.png"/><Relationship Id="rId34" Type="http://schemas.openxmlformats.org/officeDocument/2006/relationships/customXml" Target="../ink/ink248.xml"/><Relationship Id="rId42" Type="http://schemas.openxmlformats.org/officeDocument/2006/relationships/customXml" Target="../ink/ink252.xml"/><Relationship Id="rId47" Type="http://schemas.openxmlformats.org/officeDocument/2006/relationships/image" Target="../media/image328.png"/><Relationship Id="rId7" Type="http://schemas.openxmlformats.org/officeDocument/2006/relationships/image" Target="../media/image308.png"/><Relationship Id="rId12" Type="http://schemas.openxmlformats.org/officeDocument/2006/relationships/customXml" Target="../ink/ink237.xml"/><Relationship Id="rId17" Type="http://schemas.openxmlformats.org/officeDocument/2006/relationships/image" Target="../media/image313.png"/><Relationship Id="rId25" Type="http://schemas.openxmlformats.org/officeDocument/2006/relationships/image" Target="../media/image317.png"/><Relationship Id="rId33" Type="http://schemas.openxmlformats.org/officeDocument/2006/relationships/image" Target="../media/image321.png"/><Relationship Id="rId38" Type="http://schemas.openxmlformats.org/officeDocument/2006/relationships/customXml" Target="../ink/ink250.xml"/><Relationship Id="rId46" Type="http://schemas.openxmlformats.org/officeDocument/2006/relationships/customXml" Target="../ink/ink254.xml"/><Relationship Id="rId2" Type="http://schemas.openxmlformats.org/officeDocument/2006/relationships/notesSlide" Target="../notesSlides/notesSlide15.xml"/><Relationship Id="rId16" Type="http://schemas.openxmlformats.org/officeDocument/2006/relationships/customXml" Target="../ink/ink239.xml"/><Relationship Id="rId20" Type="http://schemas.openxmlformats.org/officeDocument/2006/relationships/customXml" Target="../ink/ink241.xml"/><Relationship Id="rId29" Type="http://schemas.openxmlformats.org/officeDocument/2006/relationships/image" Target="../media/image319.png"/><Relationship Id="rId41" Type="http://schemas.openxmlformats.org/officeDocument/2006/relationships/image" Target="../media/image325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34.xml"/><Relationship Id="rId11" Type="http://schemas.openxmlformats.org/officeDocument/2006/relationships/image" Target="../media/image310.png"/><Relationship Id="rId24" Type="http://schemas.openxmlformats.org/officeDocument/2006/relationships/customXml" Target="../ink/ink243.xml"/><Relationship Id="rId32" Type="http://schemas.openxmlformats.org/officeDocument/2006/relationships/customXml" Target="../ink/ink247.xml"/><Relationship Id="rId37" Type="http://schemas.openxmlformats.org/officeDocument/2006/relationships/image" Target="../media/image323.png"/><Relationship Id="rId40" Type="http://schemas.openxmlformats.org/officeDocument/2006/relationships/customXml" Target="../ink/ink251.xml"/><Relationship Id="rId45" Type="http://schemas.openxmlformats.org/officeDocument/2006/relationships/image" Target="../media/image327.png"/><Relationship Id="rId5" Type="http://schemas.openxmlformats.org/officeDocument/2006/relationships/image" Target="../media/image307.png"/><Relationship Id="rId15" Type="http://schemas.openxmlformats.org/officeDocument/2006/relationships/image" Target="../media/image312.png"/><Relationship Id="rId23" Type="http://schemas.openxmlformats.org/officeDocument/2006/relationships/image" Target="../media/image316.png"/><Relationship Id="rId28" Type="http://schemas.openxmlformats.org/officeDocument/2006/relationships/customXml" Target="../ink/ink245.xml"/><Relationship Id="rId36" Type="http://schemas.openxmlformats.org/officeDocument/2006/relationships/customXml" Target="../ink/ink249.xml"/><Relationship Id="rId49" Type="http://schemas.openxmlformats.org/officeDocument/2006/relationships/image" Target="../media/image329.png"/><Relationship Id="rId10" Type="http://schemas.openxmlformats.org/officeDocument/2006/relationships/customXml" Target="../ink/ink236.xml"/><Relationship Id="rId19" Type="http://schemas.openxmlformats.org/officeDocument/2006/relationships/image" Target="../media/image314.png"/><Relationship Id="rId31" Type="http://schemas.openxmlformats.org/officeDocument/2006/relationships/image" Target="../media/image320.png"/><Relationship Id="rId44" Type="http://schemas.openxmlformats.org/officeDocument/2006/relationships/customXml" Target="../ink/ink253.xml"/><Relationship Id="rId4" Type="http://schemas.openxmlformats.org/officeDocument/2006/relationships/customXml" Target="../ink/ink233.xml"/><Relationship Id="rId9" Type="http://schemas.openxmlformats.org/officeDocument/2006/relationships/image" Target="../media/image309.png"/><Relationship Id="rId14" Type="http://schemas.openxmlformats.org/officeDocument/2006/relationships/customXml" Target="../ink/ink238.xml"/><Relationship Id="rId22" Type="http://schemas.openxmlformats.org/officeDocument/2006/relationships/customXml" Target="../ink/ink242.xml"/><Relationship Id="rId27" Type="http://schemas.openxmlformats.org/officeDocument/2006/relationships/image" Target="../media/image318.png"/><Relationship Id="rId30" Type="http://schemas.openxmlformats.org/officeDocument/2006/relationships/customXml" Target="../ink/ink246.xml"/><Relationship Id="rId35" Type="http://schemas.openxmlformats.org/officeDocument/2006/relationships/image" Target="../media/image322.png"/><Relationship Id="rId43" Type="http://schemas.openxmlformats.org/officeDocument/2006/relationships/image" Target="../media/image326.png"/><Relationship Id="rId48" Type="http://schemas.openxmlformats.org/officeDocument/2006/relationships/customXml" Target="../ink/ink255.xml"/><Relationship Id="rId8" Type="http://schemas.openxmlformats.org/officeDocument/2006/relationships/customXml" Target="../ink/ink235.xml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35.png"/><Relationship Id="rId18" Type="http://schemas.openxmlformats.org/officeDocument/2006/relationships/customXml" Target="../ink/ink264.xml"/><Relationship Id="rId26" Type="http://schemas.openxmlformats.org/officeDocument/2006/relationships/customXml" Target="../ink/ink268.xml"/><Relationship Id="rId39" Type="http://schemas.openxmlformats.org/officeDocument/2006/relationships/image" Target="../media/image348.png"/><Relationship Id="rId21" Type="http://schemas.openxmlformats.org/officeDocument/2006/relationships/image" Target="../media/image339.png"/><Relationship Id="rId34" Type="http://schemas.openxmlformats.org/officeDocument/2006/relationships/customXml" Target="../ink/ink272.xml"/><Relationship Id="rId42" Type="http://schemas.openxmlformats.org/officeDocument/2006/relationships/customXml" Target="../ink/ink276.xml"/><Relationship Id="rId47" Type="http://schemas.openxmlformats.org/officeDocument/2006/relationships/image" Target="../media/image352.png"/><Relationship Id="rId50" Type="http://schemas.openxmlformats.org/officeDocument/2006/relationships/customXml" Target="../ink/ink280.xml"/><Relationship Id="rId55" Type="http://schemas.openxmlformats.org/officeDocument/2006/relationships/image" Target="../media/image356.png"/><Relationship Id="rId7" Type="http://schemas.openxmlformats.org/officeDocument/2006/relationships/image" Target="../media/image332.png"/><Relationship Id="rId12" Type="http://schemas.openxmlformats.org/officeDocument/2006/relationships/customXml" Target="../ink/ink261.xml"/><Relationship Id="rId17" Type="http://schemas.openxmlformats.org/officeDocument/2006/relationships/image" Target="../media/image337.png"/><Relationship Id="rId25" Type="http://schemas.openxmlformats.org/officeDocument/2006/relationships/image" Target="../media/image341.png"/><Relationship Id="rId33" Type="http://schemas.openxmlformats.org/officeDocument/2006/relationships/image" Target="../media/image345.png"/><Relationship Id="rId38" Type="http://schemas.openxmlformats.org/officeDocument/2006/relationships/customXml" Target="../ink/ink274.xml"/><Relationship Id="rId46" Type="http://schemas.openxmlformats.org/officeDocument/2006/relationships/customXml" Target="../ink/ink278.xml"/><Relationship Id="rId59" Type="http://schemas.openxmlformats.org/officeDocument/2006/relationships/image" Target="../media/image358.png"/><Relationship Id="rId2" Type="http://schemas.openxmlformats.org/officeDocument/2006/relationships/customXml" Target="../ink/ink256.xml"/><Relationship Id="rId16" Type="http://schemas.openxmlformats.org/officeDocument/2006/relationships/customXml" Target="../ink/ink263.xml"/><Relationship Id="rId20" Type="http://schemas.openxmlformats.org/officeDocument/2006/relationships/customXml" Target="../ink/ink265.xml"/><Relationship Id="rId29" Type="http://schemas.openxmlformats.org/officeDocument/2006/relationships/image" Target="../media/image343.png"/><Relationship Id="rId41" Type="http://schemas.openxmlformats.org/officeDocument/2006/relationships/image" Target="../media/image349.png"/><Relationship Id="rId54" Type="http://schemas.openxmlformats.org/officeDocument/2006/relationships/customXml" Target="../ink/ink282.xml"/><Relationship Id="rId1" Type="http://schemas.openxmlformats.org/officeDocument/2006/relationships/slideLayout" Target="../slideLayouts/slideLayout17.xml"/><Relationship Id="rId6" Type="http://schemas.openxmlformats.org/officeDocument/2006/relationships/customXml" Target="../ink/ink258.xml"/><Relationship Id="rId11" Type="http://schemas.openxmlformats.org/officeDocument/2006/relationships/image" Target="../media/image334.png"/><Relationship Id="rId24" Type="http://schemas.openxmlformats.org/officeDocument/2006/relationships/customXml" Target="../ink/ink267.xml"/><Relationship Id="rId32" Type="http://schemas.openxmlformats.org/officeDocument/2006/relationships/customXml" Target="../ink/ink271.xml"/><Relationship Id="rId37" Type="http://schemas.openxmlformats.org/officeDocument/2006/relationships/image" Target="../media/image347.png"/><Relationship Id="rId40" Type="http://schemas.openxmlformats.org/officeDocument/2006/relationships/customXml" Target="../ink/ink275.xml"/><Relationship Id="rId45" Type="http://schemas.openxmlformats.org/officeDocument/2006/relationships/image" Target="../media/image351.png"/><Relationship Id="rId53" Type="http://schemas.openxmlformats.org/officeDocument/2006/relationships/image" Target="../media/image355.png"/><Relationship Id="rId58" Type="http://schemas.openxmlformats.org/officeDocument/2006/relationships/customXml" Target="../ink/ink284.xml"/><Relationship Id="rId5" Type="http://schemas.openxmlformats.org/officeDocument/2006/relationships/image" Target="../media/image331.png"/><Relationship Id="rId15" Type="http://schemas.openxmlformats.org/officeDocument/2006/relationships/image" Target="../media/image336.png"/><Relationship Id="rId23" Type="http://schemas.openxmlformats.org/officeDocument/2006/relationships/image" Target="../media/image340.png"/><Relationship Id="rId28" Type="http://schemas.openxmlformats.org/officeDocument/2006/relationships/customXml" Target="../ink/ink269.xml"/><Relationship Id="rId36" Type="http://schemas.openxmlformats.org/officeDocument/2006/relationships/customXml" Target="../ink/ink273.xml"/><Relationship Id="rId49" Type="http://schemas.openxmlformats.org/officeDocument/2006/relationships/image" Target="../media/image353.png"/><Relationship Id="rId57" Type="http://schemas.openxmlformats.org/officeDocument/2006/relationships/image" Target="../media/image357.png"/><Relationship Id="rId10" Type="http://schemas.openxmlformats.org/officeDocument/2006/relationships/customXml" Target="../ink/ink260.xml"/><Relationship Id="rId19" Type="http://schemas.openxmlformats.org/officeDocument/2006/relationships/image" Target="../media/image338.png"/><Relationship Id="rId31" Type="http://schemas.openxmlformats.org/officeDocument/2006/relationships/image" Target="../media/image344.png"/><Relationship Id="rId44" Type="http://schemas.openxmlformats.org/officeDocument/2006/relationships/customXml" Target="../ink/ink277.xml"/><Relationship Id="rId52" Type="http://schemas.openxmlformats.org/officeDocument/2006/relationships/customXml" Target="../ink/ink281.xml"/><Relationship Id="rId4" Type="http://schemas.openxmlformats.org/officeDocument/2006/relationships/customXml" Target="../ink/ink257.xml"/><Relationship Id="rId9" Type="http://schemas.openxmlformats.org/officeDocument/2006/relationships/image" Target="../media/image333.png"/><Relationship Id="rId14" Type="http://schemas.openxmlformats.org/officeDocument/2006/relationships/customXml" Target="../ink/ink262.xml"/><Relationship Id="rId22" Type="http://schemas.openxmlformats.org/officeDocument/2006/relationships/customXml" Target="../ink/ink266.xml"/><Relationship Id="rId27" Type="http://schemas.openxmlformats.org/officeDocument/2006/relationships/image" Target="../media/image342.png"/><Relationship Id="rId30" Type="http://schemas.openxmlformats.org/officeDocument/2006/relationships/customXml" Target="../ink/ink270.xml"/><Relationship Id="rId35" Type="http://schemas.openxmlformats.org/officeDocument/2006/relationships/image" Target="../media/image346.png"/><Relationship Id="rId43" Type="http://schemas.openxmlformats.org/officeDocument/2006/relationships/image" Target="../media/image350.png"/><Relationship Id="rId48" Type="http://schemas.openxmlformats.org/officeDocument/2006/relationships/customXml" Target="../ink/ink279.xml"/><Relationship Id="rId56" Type="http://schemas.openxmlformats.org/officeDocument/2006/relationships/customXml" Target="../ink/ink283.xml"/><Relationship Id="rId8" Type="http://schemas.openxmlformats.org/officeDocument/2006/relationships/customXml" Target="../ink/ink259.xml"/><Relationship Id="rId51" Type="http://schemas.openxmlformats.org/officeDocument/2006/relationships/image" Target="../media/image354.png"/><Relationship Id="rId3" Type="http://schemas.openxmlformats.org/officeDocument/2006/relationships/image" Target="../media/image3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60.png"/><Relationship Id="rId4" Type="http://schemas.openxmlformats.org/officeDocument/2006/relationships/customXml" Target="../ink/ink285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customXml" Target="../ink/ink288.xml"/><Relationship Id="rId13" Type="http://schemas.openxmlformats.org/officeDocument/2006/relationships/image" Target="../media/image245.png"/><Relationship Id="rId18" Type="http://schemas.openxmlformats.org/officeDocument/2006/relationships/customXml" Target="../ink/ink293.xml"/><Relationship Id="rId3" Type="http://schemas.openxmlformats.org/officeDocument/2006/relationships/image" Target="../media/image240.png"/><Relationship Id="rId21" Type="http://schemas.openxmlformats.org/officeDocument/2006/relationships/image" Target="../media/image249.png"/><Relationship Id="rId7" Type="http://schemas.openxmlformats.org/officeDocument/2006/relationships/image" Target="../media/image242.png"/><Relationship Id="rId12" Type="http://schemas.openxmlformats.org/officeDocument/2006/relationships/customXml" Target="../ink/ink290.xml"/><Relationship Id="rId17" Type="http://schemas.openxmlformats.org/officeDocument/2006/relationships/image" Target="../media/image247.png"/><Relationship Id="rId2" Type="http://schemas.openxmlformats.org/officeDocument/2006/relationships/notesSlide" Target="../notesSlides/notesSlide17.xml"/><Relationship Id="rId16" Type="http://schemas.openxmlformats.org/officeDocument/2006/relationships/customXml" Target="../ink/ink292.xml"/><Relationship Id="rId20" Type="http://schemas.openxmlformats.org/officeDocument/2006/relationships/customXml" Target="../ink/ink294.xml"/><Relationship Id="rId1" Type="http://schemas.openxmlformats.org/officeDocument/2006/relationships/slideLayout" Target="../slideLayouts/slideLayout4.xml"/><Relationship Id="rId6" Type="http://schemas.openxmlformats.org/officeDocument/2006/relationships/customXml" Target="../ink/ink287.xml"/><Relationship Id="rId11" Type="http://schemas.openxmlformats.org/officeDocument/2006/relationships/image" Target="../media/image244.png"/><Relationship Id="rId5" Type="http://schemas.openxmlformats.org/officeDocument/2006/relationships/image" Target="../media/image241.png"/><Relationship Id="rId15" Type="http://schemas.openxmlformats.org/officeDocument/2006/relationships/image" Target="../media/image246.png"/><Relationship Id="rId23" Type="http://schemas.openxmlformats.org/officeDocument/2006/relationships/image" Target="../media/image250.png"/><Relationship Id="rId10" Type="http://schemas.openxmlformats.org/officeDocument/2006/relationships/customXml" Target="../ink/ink289.xml"/><Relationship Id="rId19" Type="http://schemas.openxmlformats.org/officeDocument/2006/relationships/image" Target="../media/image248.png"/><Relationship Id="rId4" Type="http://schemas.openxmlformats.org/officeDocument/2006/relationships/customXml" Target="../ink/ink286.xml"/><Relationship Id="rId9" Type="http://schemas.openxmlformats.org/officeDocument/2006/relationships/image" Target="../media/image243.png"/><Relationship Id="rId14" Type="http://schemas.openxmlformats.org/officeDocument/2006/relationships/customXml" Target="../ink/ink291.xml"/><Relationship Id="rId22" Type="http://schemas.openxmlformats.org/officeDocument/2006/relationships/customXml" Target="../ink/ink295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customXml" Target="../ink/ink298.xml"/><Relationship Id="rId13" Type="http://schemas.openxmlformats.org/officeDocument/2006/relationships/image" Target="../media/image256.png"/><Relationship Id="rId18" Type="http://schemas.openxmlformats.org/officeDocument/2006/relationships/customXml" Target="../ink/ink303.xml"/><Relationship Id="rId3" Type="http://schemas.openxmlformats.org/officeDocument/2006/relationships/image" Target="../media/image251.png"/><Relationship Id="rId21" Type="http://schemas.openxmlformats.org/officeDocument/2006/relationships/image" Target="../media/image261.png"/><Relationship Id="rId7" Type="http://schemas.openxmlformats.org/officeDocument/2006/relationships/image" Target="../media/image253.png"/><Relationship Id="rId12" Type="http://schemas.openxmlformats.org/officeDocument/2006/relationships/customXml" Target="../ink/ink300.xml"/><Relationship Id="rId17" Type="http://schemas.openxmlformats.org/officeDocument/2006/relationships/image" Target="../media/image258.png"/><Relationship Id="rId2" Type="http://schemas.openxmlformats.org/officeDocument/2006/relationships/notesSlide" Target="../notesSlides/notesSlide18.xml"/><Relationship Id="rId16" Type="http://schemas.openxmlformats.org/officeDocument/2006/relationships/customXml" Target="../ink/ink302.xml"/><Relationship Id="rId20" Type="http://schemas.openxmlformats.org/officeDocument/2006/relationships/customXml" Target="../ink/ink304.xml"/><Relationship Id="rId1" Type="http://schemas.openxmlformats.org/officeDocument/2006/relationships/slideLayout" Target="../slideLayouts/slideLayout4.xml"/><Relationship Id="rId6" Type="http://schemas.openxmlformats.org/officeDocument/2006/relationships/customXml" Target="../ink/ink297.xml"/><Relationship Id="rId11" Type="http://schemas.openxmlformats.org/officeDocument/2006/relationships/image" Target="../media/image255.png"/><Relationship Id="rId5" Type="http://schemas.openxmlformats.org/officeDocument/2006/relationships/image" Target="../media/image252.png"/><Relationship Id="rId15" Type="http://schemas.openxmlformats.org/officeDocument/2006/relationships/image" Target="../media/image257.png"/><Relationship Id="rId10" Type="http://schemas.openxmlformats.org/officeDocument/2006/relationships/customXml" Target="../ink/ink299.xml"/><Relationship Id="rId19" Type="http://schemas.openxmlformats.org/officeDocument/2006/relationships/image" Target="../media/image260.png"/><Relationship Id="rId4" Type="http://schemas.openxmlformats.org/officeDocument/2006/relationships/customXml" Target="../ink/ink296.xml"/><Relationship Id="rId9" Type="http://schemas.openxmlformats.org/officeDocument/2006/relationships/image" Target="../media/image254.png"/><Relationship Id="rId14" Type="http://schemas.openxmlformats.org/officeDocument/2006/relationships/customXml" Target="../ink/ink30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customXml" Target="../ink/ink307.xml"/><Relationship Id="rId13" Type="http://schemas.openxmlformats.org/officeDocument/2006/relationships/image" Target="../media/image368.png"/><Relationship Id="rId18" Type="http://schemas.openxmlformats.org/officeDocument/2006/relationships/customXml" Target="../ink/ink312.xml"/><Relationship Id="rId26" Type="http://schemas.openxmlformats.org/officeDocument/2006/relationships/customXml" Target="../ink/ink316.xml"/><Relationship Id="rId3" Type="http://schemas.openxmlformats.org/officeDocument/2006/relationships/image" Target="../media/image262.png"/><Relationship Id="rId21" Type="http://schemas.openxmlformats.org/officeDocument/2006/relationships/image" Target="../media/image372.png"/><Relationship Id="rId7" Type="http://schemas.openxmlformats.org/officeDocument/2006/relationships/image" Target="../media/image365.png"/><Relationship Id="rId12" Type="http://schemas.openxmlformats.org/officeDocument/2006/relationships/customXml" Target="../ink/ink309.xml"/><Relationship Id="rId17" Type="http://schemas.openxmlformats.org/officeDocument/2006/relationships/image" Target="../media/image370.png"/><Relationship Id="rId25" Type="http://schemas.openxmlformats.org/officeDocument/2006/relationships/image" Target="../media/image374.png"/><Relationship Id="rId33" Type="http://schemas.openxmlformats.org/officeDocument/2006/relationships/image" Target="../media/image263.png"/><Relationship Id="rId2" Type="http://schemas.openxmlformats.org/officeDocument/2006/relationships/notesSlide" Target="../notesSlides/notesSlide19.xml"/><Relationship Id="rId16" Type="http://schemas.openxmlformats.org/officeDocument/2006/relationships/customXml" Target="../ink/ink311.xml"/><Relationship Id="rId20" Type="http://schemas.openxmlformats.org/officeDocument/2006/relationships/customXml" Target="../ink/ink313.xml"/><Relationship Id="rId29" Type="http://schemas.openxmlformats.org/officeDocument/2006/relationships/image" Target="../media/image376.png"/><Relationship Id="rId1" Type="http://schemas.openxmlformats.org/officeDocument/2006/relationships/slideLayout" Target="../slideLayouts/slideLayout4.xml"/><Relationship Id="rId6" Type="http://schemas.openxmlformats.org/officeDocument/2006/relationships/customXml" Target="../ink/ink306.xml"/><Relationship Id="rId11" Type="http://schemas.openxmlformats.org/officeDocument/2006/relationships/image" Target="../media/image367.png"/><Relationship Id="rId24" Type="http://schemas.openxmlformats.org/officeDocument/2006/relationships/customXml" Target="../ink/ink315.xml"/><Relationship Id="rId32" Type="http://schemas.openxmlformats.org/officeDocument/2006/relationships/customXml" Target="../ink/ink319.xml"/><Relationship Id="rId5" Type="http://schemas.openxmlformats.org/officeDocument/2006/relationships/image" Target="../media/image364.png"/><Relationship Id="rId15" Type="http://schemas.openxmlformats.org/officeDocument/2006/relationships/image" Target="../media/image369.png"/><Relationship Id="rId23" Type="http://schemas.openxmlformats.org/officeDocument/2006/relationships/image" Target="../media/image373.png"/><Relationship Id="rId28" Type="http://schemas.openxmlformats.org/officeDocument/2006/relationships/customXml" Target="../ink/ink317.xml"/><Relationship Id="rId10" Type="http://schemas.openxmlformats.org/officeDocument/2006/relationships/customXml" Target="../ink/ink308.xml"/><Relationship Id="rId19" Type="http://schemas.openxmlformats.org/officeDocument/2006/relationships/image" Target="../media/image371.png"/><Relationship Id="rId31" Type="http://schemas.openxmlformats.org/officeDocument/2006/relationships/image" Target="../media/image377.png"/><Relationship Id="rId4" Type="http://schemas.openxmlformats.org/officeDocument/2006/relationships/customXml" Target="../ink/ink305.xml"/><Relationship Id="rId9" Type="http://schemas.openxmlformats.org/officeDocument/2006/relationships/image" Target="../media/image366.png"/><Relationship Id="rId14" Type="http://schemas.openxmlformats.org/officeDocument/2006/relationships/customXml" Target="../ink/ink310.xml"/><Relationship Id="rId22" Type="http://schemas.openxmlformats.org/officeDocument/2006/relationships/customXml" Target="../ink/ink314.xml"/><Relationship Id="rId27" Type="http://schemas.openxmlformats.org/officeDocument/2006/relationships/image" Target="../media/image375.png"/><Relationship Id="rId30" Type="http://schemas.openxmlformats.org/officeDocument/2006/relationships/customXml" Target="../ink/ink3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68.png"/><Relationship Id="rId18" Type="http://schemas.openxmlformats.org/officeDocument/2006/relationships/customXml" Target="../ink/ink327.xml"/><Relationship Id="rId26" Type="http://schemas.openxmlformats.org/officeDocument/2006/relationships/customXml" Target="../ink/ink331.xml"/><Relationship Id="rId39" Type="http://schemas.openxmlformats.org/officeDocument/2006/relationships/image" Target="../media/image398.png"/><Relationship Id="rId21" Type="http://schemas.openxmlformats.org/officeDocument/2006/relationships/image" Target="../media/image389.png"/><Relationship Id="rId34" Type="http://schemas.openxmlformats.org/officeDocument/2006/relationships/customXml" Target="../ink/ink335.xml"/><Relationship Id="rId42" Type="http://schemas.openxmlformats.org/officeDocument/2006/relationships/customXml" Target="../ink/ink339.xml"/><Relationship Id="rId47" Type="http://schemas.openxmlformats.org/officeDocument/2006/relationships/image" Target="../media/image270.png"/><Relationship Id="rId50" Type="http://schemas.openxmlformats.org/officeDocument/2006/relationships/customXml" Target="../ink/ink343.xml"/><Relationship Id="rId55" Type="http://schemas.openxmlformats.org/officeDocument/2006/relationships/image" Target="../media/image275.png"/><Relationship Id="rId63" Type="http://schemas.openxmlformats.org/officeDocument/2006/relationships/image" Target="../media/image279.png"/><Relationship Id="rId68" Type="http://schemas.openxmlformats.org/officeDocument/2006/relationships/customXml" Target="../ink/ink352.xml"/><Relationship Id="rId76" Type="http://schemas.openxmlformats.org/officeDocument/2006/relationships/customXml" Target="../ink/ink356.xml"/><Relationship Id="rId84" Type="http://schemas.openxmlformats.org/officeDocument/2006/relationships/customXml" Target="../ink/ink360.xml"/><Relationship Id="rId89" Type="http://schemas.openxmlformats.org/officeDocument/2006/relationships/image" Target="../media/image294.png"/><Relationship Id="rId7" Type="http://schemas.openxmlformats.org/officeDocument/2006/relationships/customXml" Target="../ink/ink322.xml"/><Relationship Id="rId71" Type="http://schemas.openxmlformats.org/officeDocument/2006/relationships/image" Target="../media/image283.png"/><Relationship Id="rId92" Type="http://schemas.openxmlformats.org/officeDocument/2006/relationships/customXml" Target="../ink/ink364.xml"/><Relationship Id="rId2" Type="http://schemas.openxmlformats.org/officeDocument/2006/relationships/image" Target="../media/image267.png"/><Relationship Id="rId16" Type="http://schemas.openxmlformats.org/officeDocument/2006/relationships/customXml" Target="../ink/ink326.xml"/><Relationship Id="rId29" Type="http://schemas.openxmlformats.org/officeDocument/2006/relationships/image" Target="../media/image393.png"/><Relationship Id="rId11" Type="http://schemas.openxmlformats.org/officeDocument/2006/relationships/customXml" Target="../ink/ink324.xml"/><Relationship Id="rId24" Type="http://schemas.openxmlformats.org/officeDocument/2006/relationships/customXml" Target="../ink/ink330.xml"/><Relationship Id="rId32" Type="http://schemas.openxmlformats.org/officeDocument/2006/relationships/customXml" Target="../ink/ink334.xml"/><Relationship Id="rId37" Type="http://schemas.openxmlformats.org/officeDocument/2006/relationships/image" Target="../media/image397.png"/><Relationship Id="rId40" Type="http://schemas.openxmlformats.org/officeDocument/2006/relationships/customXml" Target="../ink/ink338.xml"/><Relationship Id="rId45" Type="http://schemas.openxmlformats.org/officeDocument/2006/relationships/image" Target="../media/image401.png"/><Relationship Id="rId53" Type="http://schemas.openxmlformats.org/officeDocument/2006/relationships/image" Target="../media/image274.png"/><Relationship Id="rId58" Type="http://schemas.openxmlformats.org/officeDocument/2006/relationships/customXml" Target="../ink/ink347.xml"/><Relationship Id="rId66" Type="http://schemas.openxmlformats.org/officeDocument/2006/relationships/customXml" Target="../ink/ink351.xml"/><Relationship Id="rId74" Type="http://schemas.openxmlformats.org/officeDocument/2006/relationships/customXml" Target="../ink/ink355.xml"/><Relationship Id="rId79" Type="http://schemas.openxmlformats.org/officeDocument/2006/relationships/image" Target="../media/image287.png"/><Relationship Id="rId87" Type="http://schemas.openxmlformats.org/officeDocument/2006/relationships/image" Target="../media/image292.png"/><Relationship Id="rId5" Type="http://schemas.openxmlformats.org/officeDocument/2006/relationships/customXml" Target="../ink/ink321.xml"/><Relationship Id="rId61" Type="http://schemas.openxmlformats.org/officeDocument/2006/relationships/image" Target="../media/image278.png"/><Relationship Id="rId82" Type="http://schemas.openxmlformats.org/officeDocument/2006/relationships/customXml" Target="../ink/ink359.xml"/><Relationship Id="rId90" Type="http://schemas.openxmlformats.org/officeDocument/2006/relationships/customXml" Target="../ink/ink363.xml"/><Relationship Id="rId95" Type="http://schemas.openxmlformats.org/officeDocument/2006/relationships/image" Target="../media/image297.png"/><Relationship Id="rId19" Type="http://schemas.openxmlformats.org/officeDocument/2006/relationships/image" Target="../media/image388.png"/><Relationship Id="rId14" Type="http://schemas.openxmlformats.org/officeDocument/2006/relationships/customXml" Target="../ink/ink325.xml"/><Relationship Id="rId22" Type="http://schemas.openxmlformats.org/officeDocument/2006/relationships/customXml" Target="../ink/ink329.xml"/><Relationship Id="rId27" Type="http://schemas.openxmlformats.org/officeDocument/2006/relationships/image" Target="../media/image392.png"/><Relationship Id="rId30" Type="http://schemas.openxmlformats.org/officeDocument/2006/relationships/customXml" Target="../ink/ink333.xml"/><Relationship Id="rId35" Type="http://schemas.openxmlformats.org/officeDocument/2006/relationships/image" Target="../media/image396.png"/><Relationship Id="rId43" Type="http://schemas.openxmlformats.org/officeDocument/2006/relationships/image" Target="../media/image400.png"/><Relationship Id="rId48" Type="http://schemas.openxmlformats.org/officeDocument/2006/relationships/customXml" Target="../ink/ink342.xml"/><Relationship Id="rId56" Type="http://schemas.openxmlformats.org/officeDocument/2006/relationships/customXml" Target="../ink/ink346.xml"/><Relationship Id="rId64" Type="http://schemas.openxmlformats.org/officeDocument/2006/relationships/customXml" Target="../ink/ink350.xml"/><Relationship Id="rId69" Type="http://schemas.openxmlformats.org/officeDocument/2006/relationships/image" Target="../media/image282.png"/><Relationship Id="rId77" Type="http://schemas.openxmlformats.org/officeDocument/2006/relationships/image" Target="../media/image286.png"/><Relationship Id="rId8" Type="http://schemas.openxmlformats.org/officeDocument/2006/relationships/image" Target="../media/image382.png"/><Relationship Id="rId51" Type="http://schemas.openxmlformats.org/officeDocument/2006/relationships/image" Target="../media/image272.png"/><Relationship Id="rId72" Type="http://schemas.openxmlformats.org/officeDocument/2006/relationships/customXml" Target="../ink/ink354.xml"/><Relationship Id="rId80" Type="http://schemas.openxmlformats.org/officeDocument/2006/relationships/customXml" Target="../ink/ink358.xml"/><Relationship Id="rId85" Type="http://schemas.openxmlformats.org/officeDocument/2006/relationships/image" Target="../media/image291.png"/><Relationship Id="rId93" Type="http://schemas.openxmlformats.org/officeDocument/2006/relationships/image" Target="../media/image296.png"/><Relationship Id="rId3" Type="http://schemas.openxmlformats.org/officeDocument/2006/relationships/customXml" Target="../ink/ink320.xml"/><Relationship Id="rId12" Type="http://schemas.openxmlformats.org/officeDocument/2006/relationships/image" Target="../media/image384.png"/><Relationship Id="rId17" Type="http://schemas.openxmlformats.org/officeDocument/2006/relationships/image" Target="../media/image387.png"/><Relationship Id="rId25" Type="http://schemas.openxmlformats.org/officeDocument/2006/relationships/image" Target="../media/image391.png"/><Relationship Id="rId33" Type="http://schemas.openxmlformats.org/officeDocument/2006/relationships/image" Target="../media/image395.png"/><Relationship Id="rId38" Type="http://schemas.openxmlformats.org/officeDocument/2006/relationships/customXml" Target="../ink/ink337.xml"/><Relationship Id="rId46" Type="http://schemas.openxmlformats.org/officeDocument/2006/relationships/customXml" Target="../ink/ink341.xml"/><Relationship Id="rId59" Type="http://schemas.openxmlformats.org/officeDocument/2006/relationships/image" Target="../media/image277.png"/><Relationship Id="rId67" Type="http://schemas.openxmlformats.org/officeDocument/2006/relationships/image" Target="../media/image281.png"/><Relationship Id="rId20" Type="http://schemas.openxmlformats.org/officeDocument/2006/relationships/customXml" Target="../ink/ink328.xml"/><Relationship Id="rId41" Type="http://schemas.openxmlformats.org/officeDocument/2006/relationships/image" Target="../media/image399.png"/><Relationship Id="rId54" Type="http://schemas.openxmlformats.org/officeDocument/2006/relationships/customXml" Target="../ink/ink345.xml"/><Relationship Id="rId62" Type="http://schemas.openxmlformats.org/officeDocument/2006/relationships/customXml" Target="../ink/ink349.xml"/><Relationship Id="rId70" Type="http://schemas.openxmlformats.org/officeDocument/2006/relationships/customXml" Target="../ink/ink353.xml"/><Relationship Id="rId75" Type="http://schemas.openxmlformats.org/officeDocument/2006/relationships/image" Target="../media/image285.png"/><Relationship Id="rId83" Type="http://schemas.openxmlformats.org/officeDocument/2006/relationships/image" Target="../media/image290.png"/><Relationship Id="rId88" Type="http://schemas.openxmlformats.org/officeDocument/2006/relationships/customXml" Target="../ink/ink362.xml"/><Relationship Id="rId91" Type="http://schemas.openxmlformats.org/officeDocument/2006/relationships/image" Target="../media/image29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81.png"/><Relationship Id="rId15" Type="http://schemas.openxmlformats.org/officeDocument/2006/relationships/image" Target="../media/image386.png"/><Relationship Id="rId23" Type="http://schemas.openxmlformats.org/officeDocument/2006/relationships/image" Target="../media/image390.png"/><Relationship Id="rId28" Type="http://schemas.openxmlformats.org/officeDocument/2006/relationships/customXml" Target="../ink/ink332.xml"/><Relationship Id="rId36" Type="http://schemas.openxmlformats.org/officeDocument/2006/relationships/customXml" Target="../ink/ink336.xml"/><Relationship Id="rId49" Type="http://schemas.openxmlformats.org/officeDocument/2006/relationships/image" Target="../media/image271.png"/><Relationship Id="rId57" Type="http://schemas.openxmlformats.org/officeDocument/2006/relationships/image" Target="../media/image276.png"/><Relationship Id="rId10" Type="http://schemas.openxmlformats.org/officeDocument/2006/relationships/image" Target="../media/image383.png"/><Relationship Id="rId31" Type="http://schemas.openxmlformats.org/officeDocument/2006/relationships/image" Target="../media/image394.png"/><Relationship Id="rId44" Type="http://schemas.openxmlformats.org/officeDocument/2006/relationships/customXml" Target="../ink/ink340.xml"/><Relationship Id="rId52" Type="http://schemas.openxmlformats.org/officeDocument/2006/relationships/customXml" Target="../ink/ink344.xml"/><Relationship Id="rId60" Type="http://schemas.openxmlformats.org/officeDocument/2006/relationships/customXml" Target="../ink/ink348.xml"/><Relationship Id="rId65" Type="http://schemas.openxmlformats.org/officeDocument/2006/relationships/image" Target="../media/image280.png"/><Relationship Id="rId73" Type="http://schemas.openxmlformats.org/officeDocument/2006/relationships/image" Target="../media/image284.png"/><Relationship Id="rId78" Type="http://schemas.openxmlformats.org/officeDocument/2006/relationships/customXml" Target="../ink/ink357.xml"/><Relationship Id="rId81" Type="http://schemas.openxmlformats.org/officeDocument/2006/relationships/image" Target="../media/image288.png"/><Relationship Id="rId86" Type="http://schemas.openxmlformats.org/officeDocument/2006/relationships/customXml" Target="../ink/ink361.xml"/><Relationship Id="rId94" Type="http://schemas.openxmlformats.org/officeDocument/2006/relationships/customXml" Target="../ink/ink365.xml"/><Relationship Id="rId4" Type="http://schemas.openxmlformats.org/officeDocument/2006/relationships/image" Target="../media/image380.png"/><Relationship Id="rId9" Type="http://schemas.openxmlformats.org/officeDocument/2006/relationships/customXml" Target="../ink/ink32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0.png"/><Relationship Id="rId13" Type="http://schemas.openxmlformats.org/officeDocument/2006/relationships/customXml" Target="../ink/ink7.xml"/><Relationship Id="rId18" Type="http://schemas.openxmlformats.org/officeDocument/2006/relationships/image" Target="../media/image12.png"/><Relationship Id="rId26" Type="http://schemas.openxmlformats.org/officeDocument/2006/relationships/image" Target="../media/image16.png"/><Relationship Id="rId39" Type="http://schemas.openxmlformats.org/officeDocument/2006/relationships/customXml" Target="../ink/ink20.xml"/><Relationship Id="rId3" Type="http://schemas.openxmlformats.org/officeDocument/2006/relationships/notesSlide" Target="../notesSlides/notesSlide3.xml"/><Relationship Id="rId21" Type="http://schemas.openxmlformats.org/officeDocument/2006/relationships/customXml" Target="../ink/ink11.xml"/><Relationship Id="rId34" Type="http://schemas.openxmlformats.org/officeDocument/2006/relationships/image" Target="../media/image20.png"/><Relationship Id="rId42" Type="http://schemas.openxmlformats.org/officeDocument/2006/relationships/image" Target="../media/image24.png"/><Relationship Id="rId47" Type="http://schemas.openxmlformats.org/officeDocument/2006/relationships/customXml" Target="../ink/ink24.xml"/><Relationship Id="rId7" Type="http://schemas.openxmlformats.org/officeDocument/2006/relationships/customXml" Target="../ink/ink4.xml"/><Relationship Id="rId12" Type="http://schemas.openxmlformats.org/officeDocument/2006/relationships/image" Target="../media/image9.png"/><Relationship Id="rId17" Type="http://schemas.openxmlformats.org/officeDocument/2006/relationships/customXml" Target="../ink/ink9.xml"/><Relationship Id="rId25" Type="http://schemas.openxmlformats.org/officeDocument/2006/relationships/customXml" Target="../ink/ink13.xml"/><Relationship Id="rId33" Type="http://schemas.openxmlformats.org/officeDocument/2006/relationships/customXml" Target="../ink/ink17.xml"/><Relationship Id="rId38" Type="http://schemas.openxmlformats.org/officeDocument/2006/relationships/image" Target="../media/image22.png"/><Relationship Id="rId46" Type="http://schemas.openxmlformats.org/officeDocument/2006/relationships/image" Target="../media/image26.png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1.png"/><Relationship Id="rId20" Type="http://schemas.openxmlformats.org/officeDocument/2006/relationships/image" Target="../media/image13.png"/><Relationship Id="rId29" Type="http://schemas.openxmlformats.org/officeDocument/2006/relationships/customXml" Target="../ink/ink15.xml"/><Relationship Id="rId41" Type="http://schemas.openxmlformats.org/officeDocument/2006/relationships/customXml" Target="../ink/ink2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11" Type="http://schemas.openxmlformats.org/officeDocument/2006/relationships/customXml" Target="../ink/ink6.xml"/><Relationship Id="rId24" Type="http://schemas.openxmlformats.org/officeDocument/2006/relationships/image" Target="../media/image15.png"/><Relationship Id="rId32" Type="http://schemas.openxmlformats.org/officeDocument/2006/relationships/image" Target="../media/image19.png"/><Relationship Id="rId37" Type="http://schemas.openxmlformats.org/officeDocument/2006/relationships/customXml" Target="../ink/ink19.xml"/><Relationship Id="rId40" Type="http://schemas.openxmlformats.org/officeDocument/2006/relationships/image" Target="../media/image23.png"/><Relationship Id="rId45" Type="http://schemas.openxmlformats.org/officeDocument/2006/relationships/customXml" Target="../ink/ink23.xml"/><Relationship Id="rId5" Type="http://schemas.openxmlformats.org/officeDocument/2006/relationships/oleObject" Target="../embeddings/oleObject2.bin"/><Relationship Id="rId15" Type="http://schemas.openxmlformats.org/officeDocument/2006/relationships/customXml" Target="../ink/ink8.xml"/><Relationship Id="rId23" Type="http://schemas.openxmlformats.org/officeDocument/2006/relationships/customXml" Target="../ink/ink12.xml"/><Relationship Id="rId28" Type="http://schemas.openxmlformats.org/officeDocument/2006/relationships/image" Target="../media/image17.png"/><Relationship Id="rId36" Type="http://schemas.openxmlformats.org/officeDocument/2006/relationships/image" Target="../media/image21.png"/><Relationship Id="rId10" Type="http://schemas.openxmlformats.org/officeDocument/2006/relationships/image" Target="../media/image8.png"/><Relationship Id="rId19" Type="http://schemas.openxmlformats.org/officeDocument/2006/relationships/customXml" Target="../ink/ink10.xml"/><Relationship Id="rId31" Type="http://schemas.openxmlformats.org/officeDocument/2006/relationships/customXml" Target="../ink/ink16.xml"/><Relationship Id="rId44" Type="http://schemas.openxmlformats.org/officeDocument/2006/relationships/image" Target="../media/image25.png"/><Relationship Id="rId4" Type="http://schemas.openxmlformats.org/officeDocument/2006/relationships/image" Target="../media/image7.png"/><Relationship Id="rId9" Type="http://schemas.openxmlformats.org/officeDocument/2006/relationships/customXml" Target="../ink/ink5.xml"/><Relationship Id="rId14" Type="http://schemas.openxmlformats.org/officeDocument/2006/relationships/image" Target="../media/image10.png"/><Relationship Id="rId22" Type="http://schemas.openxmlformats.org/officeDocument/2006/relationships/image" Target="../media/image14.png"/><Relationship Id="rId27" Type="http://schemas.openxmlformats.org/officeDocument/2006/relationships/customXml" Target="../ink/ink14.xml"/><Relationship Id="rId30" Type="http://schemas.openxmlformats.org/officeDocument/2006/relationships/image" Target="../media/image18.png"/><Relationship Id="rId35" Type="http://schemas.openxmlformats.org/officeDocument/2006/relationships/customXml" Target="../ink/ink18.xml"/><Relationship Id="rId43" Type="http://schemas.openxmlformats.org/officeDocument/2006/relationships/customXml" Target="../ink/ink22.xml"/><Relationship Id="rId48" Type="http://schemas.openxmlformats.org/officeDocument/2006/relationships/image" Target="../media/image2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03.png"/><Relationship Id="rId4" Type="http://schemas.openxmlformats.org/officeDocument/2006/relationships/customXml" Target="../ink/ink36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10.png"/><Relationship Id="rId13" Type="http://schemas.openxmlformats.org/officeDocument/2006/relationships/customXml" Target="../ink/ink28.xml"/><Relationship Id="rId18" Type="http://schemas.openxmlformats.org/officeDocument/2006/relationships/image" Target="../media/image34.png"/><Relationship Id="rId26" Type="http://schemas.openxmlformats.org/officeDocument/2006/relationships/image" Target="../media/image38.png"/><Relationship Id="rId39" Type="http://schemas.openxmlformats.org/officeDocument/2006/relationships/customXml" Target="../ink/ink41.xml"/><Relationship Id="rId3" Type="http://schemas.openxmlformats.org/officeDocument/2006/relationships/notesSlide" Target="../notesSlides/notesSlide4.xml"/><Relationship Id="rId21" Type="http://schemas.openxmlformats.org/officeDocument/2006/relationships/customXml" Target="../ink/ink32.xml"/><Relationship Id="rId34" Type="http://schemas.openxmlformats.org/officeDocument/2006/relationships/image" Target="../media/image42.png"/><Relationship Id="rId42" Type="http://schemas.openxmlformats.org/officeDocument/2006/relationships/image" Target="../media/image46.png"/><Relationship Id="rId7" Type="http://schemas.openxmlformats.org/officeDocument/2006/relationships/customXml" Target="../ink/ink25.xml"/><Relationship Id="rId12" Type="http://schemas.openxmlformats.org/officeDocument/2006/relationships/image" Target="../media/image31.png"/><Relationship Id="rId17" Type="http://schemas.openxmlformats.org/officeDocument/2006/relationships/customXml" Target="../ink/ink30.xml"/><Relationship Id="rId25" Type="http://schemas.openxmlformats.org/officeDocument/2006/relationships/customXml" Target="../ink/ink34.xml"/><Relationship Id="rId33" Type="http://schemas.openxmlformats.org/officeDocument/2006/relationships/customXml" Target="../ink/ink38.xml"/><Relationship Id="rId38" Type="http://schemas.openxmlformats.org/officeDocument/2006/relationships/image" Target="../media/image44.png"/><Relationship Id="rId46" Type="http://schemas.openxmlformats.org/officeDocument/2006/relationships/image" Target="../media/image48.png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3.png"/><Relationship Id="rId20" Type="http://schemas.openxmlformats.org/officeDocument/2006/relationships/image" Target="../media/image35.png"/><Relationship Id="rId29" Type="http://schemas.openxmlformats.org/officeDocument/2006/relationships/customXml" Target="../ink/ink36.xml"/><Relationship Id="rId41" Type="http://schemas.openxmlformats.org/officeDocument/2006/relationships/customXml" Target="../ink/ink4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png"/><Relationship Id="rId11" Type="http://schemas.openxmlformats.org/officeDocument/2006/relationships/customXml" Target="../ink/ink27.xml"/><Relationship Id="rId24" Type="http://schemas.openxmlformats.org/officeDocument/2006/relationships/image" Target="../media/image37.png"/><Relationship Id="rId32" Type="http://schemas.openxmlformats.org/officeDocument/2006/relationships/image" Target="../media/image41.png"/><Relationship Id="rId37" Type="http://schemas.openxmlformats.org/officeDocument/2006/relationships/customXml" Target="../ink/ink40.xml"/><Relationship Id="rId40" Type="http://schemas.openxmlformats.org/officeDocument/2006/relationships/image" Target="../media/image45.png"/><Relationship Id="rId45" Type="http://schemas.openxmlformats.org/officeDocument/2006/relationships/customXml" Target="../ink/ink44.xml"/><Relationship Id="rId5" Type="http://schemas.openxmlformats.org/officeDocument/2006/relationships/oleObject" Target="../embeddings/oleObject3.bin"/><Relationship Id="rId15" Type="http://schemas.openxmlformats.org/officeDocument/2006/relationships/customXml" Target="../ink/ink29.xml"/><Relationship Id="rId23" Type="http://schemas.openxmlformats.org/officeDocument/2006/relationships/customXml" Target="../ink/ink33.xml"/><Relationship Id="rId28" Type="http://schemas.openxmlformats.org/officeDocument/2006/relationships/image" Target="../media/image39.png"/><Relationship Id="rId36" Type="http://schemas.openxmlformats.org/officeDocument/2006/relationships/image" Target="../media/image43.png"/><Relationship Id="rId10" Type="http://schemas.openxmlformats.org/officeDocument/2006/relationships/image" Target="../media/image30.png"/><Relationship Id="rId19" Type="http://schemas.openxmlformats.org/officeDocument/2006/relationships/customXml" Target="../ink/ink31.xml"/><Relationship Id="rId31" Type="http://schemas.openxmlformats.org/officeDocument/2006/relationships/customXml" Target="../ink/ink37.xml"/><Relationship Id="rId44" Type="http://schemas.openxmlformats.org/officeDocument/2006/relationships/image" Target="../media/image47.png"/><Relationship Id="rId4" Type="http://schemas.openxmlformats.org/officeDocument/2006/relationships/image" Target="../media/image29.png"/><Relationship Id="rId9" Type="http://schemas.openxmlformats.org/officeDocument/2006/relationships/customXml" Target="../ink/ink26.xml"/><Relationship Id="rId14" Type="http://schemas.openxmlformats.org/officeDocument/2006/relationships/image" Target="../media/image32.png"/><Relationship Id="rId22" Type="http://schemas.openxmlformats.org/officeDocument/2006/relationships/image" Target="../media/image36.png"/><Relationship Id="rId27" Type="http://schemas.openxmlformats.org/officeDocument/2006/relationships/customXml" Target="../ink/ink35.xml"/><Relationship Id="rId30" Type="http://schemas.openxmlformats.org/officeDocument/2006/relationships/image" Target="../media/image40.png"/><Relationship Id="rId35" Type="http://schemas.openxmlformats.org/officeDocument/2006/relationships/customXml" Target="../ink/ink39.xml"/><Relationship Id="rId43" Type="http://schemas.openxmlformats.org/officeDocument/2006/relationships/customXml" Target="../ink/ink43.xml"/></Relationships>
</file>

<file path=ppt/slides/_rels/slide5.xml.rels><?xml version="1.0" encoding="UTF-8" standalone="yes"?>
<Relationships xmlns="http://schemas.openxmlformats.org/package/2006/relationships"><Relationship Id="rId51" Type="http://schemas.openxmlformats.org/officeDocument/2006/relationships/image" Target="../media/image49.png"/><Relationship Id="rId50" Type="http://schemas.openxmlformats.org/officeDocument/2006/relationships/customXml" Target="../ink/ink46.xml"/><Relationship Id="rId2" Type="http://schemas.openxmlformats.org/officeDocument/2006/relationships/customXml" Target="../ink/ink45.xml"/><Relationship Id="rId1" Type="http://schemas.openxmlformats.org/officeDocument/2006/relationships/slideLayout" Target="../slideLayouts/slideLayout4.xml"/><Relationship Id="rId53" Type="http://schemas.openxmlformats.org/officeDocument/2006/relationships/image" Target="../media/image50.png"/><Relationship Id="rId49" Type="http://schemas.openxmlformats.org/officeDocument/2006/relationships/image" Target="../media/image71.png"/><Relationship Id="rId52" Type="http://schemas.openxmlformats.org/officeDocument/2006/relationships/customXml" Target="../ink/ink47.xml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customXml" Target="../ink/ink60.xml"/><Relationship Id="rId117" Type="http://schemas.openxmlformats.org/officeDocument/2006/relationships/image" Target="../media/image194.png"/><Relationship Id="rId21" Type="http://schemas.openxmlformats.org/officeDocument/2006/relationships/image" Target="../media/image147.png"/><Relationship Id="rId42" Type="http://schemas.openxmlformats.org/officeDocument/2006/relationships/customXml" Target="../ink/ink68.xml"/><Relationship Id="rId47" Type="http://schemas.openxmlformats.org/officeDocument/2006/relationships/image" Target="../media/image160.png"/><Relationship Id="rId63" Type="http://schemas.openxmlformats.org/officeDocument/2006/relationships/image" Target="../media/image167.png"/><Relationship Id="rId68" Type="http://schemas.openxmlformats.org/officeDocument/2006/relationships/customXml" Target="../ink/ink81.xml"/><Relationship Id="rId84" Type="http://schemas.openxmlformats.org/officeDocument/2006/relationships/customXml" Target="../ink/ink89.xml"/><Relationship Id="rId89" Type="http://schemas.openxmlformats.org/officeDocument/2006/relationships/image" Target="../media/image180.png"/><Relationship Id="rId112" Type="http://schemas.openxmlformats.org/officeDocument/2006/relationships/customXml" Target="../ink/ink103.xml"/><Relationship Id="rId16" Type="http://schemas.openxmlformats.org/officeDocument/2006/relationships/customXml" Target="../ink/ink55.xml"/><Relationship Id="rId107" Type="http://schemas.openxmlformats.org/officeDocument/2006/relationships/image" Target="../media/image189.png"/><Relationship Id="rId11" Type="http://schemas.openxmlformats.org/officeDocument/2006/relationships/image" Target="../media/image142.png"/><Relationship Id="rId32" Type="http://schemas.openxmlformats.org/officeDocument/2006/relationships/customXml" Target="../ink/ink63.xml"/><Relationship Id="rId37" Type="http://schemas.openxmlformats.org/officeDocument/2006/relationships/image" Target="../media/image155.png"/><Relationship Id="rId53" Type="http://schemas.openxmlformats.org/officeDocument/2006/relationships/image" Target="../media/image163.png"/><Relationship Id="rId58" Type="http://schemas.openxmlformats.org/officeDocument/2006/relationships/customXml" Target="../ink/ink76.xml"/><Relationship Id="rId74" Type="http://schemas.openxmlformats.org/officeDocument/2006/relationships/customXml" Target="../ink/ink84.xml"/><Relationship Id="rId79" Type="http://schemas.openxmlformats.org/officeDocument/2006/relationships/image" Target="../media/image175.png"/><Relationship Id="rId102" Type="http://schemas.openxmlformats.org/officeDocument/2006/relationships/customXml" Target="../ink/ink98.xml"/><Relationship Id="rId123" Type="http://schemas.openxmlformats.org/officeDocument/2006/relationships/image" Target="../media/image53.png"/><Relationship Id="rId128" Type="http://schemas.openxmlformats.org/officeDocument/2006/relationships/customXml" Target="../ink/ink111.xml"/><Relationship Id="rId5" Type="http://schemas.openxmlformats.org/officeDocument/2006/relationships/image" Target="../media/image139.png"/><Relationship Id="rId90" Type="http://schemas.openxmlformats.org/officeDocument/2006/relationships/customXml" Target="../ink/ink92.xml"/><Relationship Id="rId95" Type="http://schemas.openxmlformats.org/officeDocument/2006/relationships/image" Target="../media/image183.png"/><Relationship Id="rId19" Type="http://schemas.openxmlformats.org/officeDocument/2006/relationships/image" Target="../media/image146.png"/><Relationship Id="rId14" Type="http://schemas.openxmlformats.org/officeDocument/2006/relationships/customXml" Target="../ink/ink54.xml"/><Relationship Id="rId22" Type="http://schemas.openxmlformats.org/officeDocument/2006/relationships/customXml" Target="../ink/ink58.xml"/><Relationship Id="rId27" Type="http://schemas.openxmlformats.org/officeDocument/2006/relationships/image" Target="../media/image150.png"/><Relationship Id="rId30" Type="http://schemas.openxmlformats.org/officeDocument/2006/relationships/customXml" Target="../ink/ink62.xml"/><Relationship Id="rId35" Type="http://schemas.openxmlformats.org/officeDocument/2006/relationships/image" Target="../media/image154.png"/><Relationship Id="rId43" Type="http://schemas.openxmlformats.org/officeDocument/2006/relationships/image" Target="../media/image158.png"/><Relationship Id="rId48" Type="http://schemas.openxmlformats.org/officeDocument/2006/relationships/customXml" Target="../ink/ink71.xml"/><Relationship Id="rId56" Type="http://schemas.openxmlformats.org/officeDocument/2006/relationships/customXml" Target="../ink/ink75.xml"/><Relationship Id="rId64" Type="http://schemas.openxmlformats.org/officeDocument/2006/relationships/customXml" Target="../ink/ink79.xml"/><Relationship Id="rId69" Type="http://schemas.openxmlformats.org/officeDocument/2006/relationships/image" Target="../media/image170.png"/><Relationship Id="rId77" Type="http://schemas.openxmlformats.org/officeDocument/2006/relationships/image" Target="../media/image174.png"/><Relationship Id="rId100" Type="http://schemas.openxmlformats.org/officeDocument/2006/relationships/customXml" Target="../ink/ink97.xml"/><Relationship Id="rId105" Type="http://schemas.openxmlformats.org/officeDocument/2006/relationships/image" Target="../media/image188.png"/><Relationship Id="rId113" Type="http://schemas.openxmlformats.org/officeDocument/2006/relationships/image" Target="../media/image192.png"/><Relationship Id="rId118" Type="http://schemas.openxmlformats.org/officeDocument/2006/relationships/customXml" Target="../ink/ink106.xml"/><Relationship Id="rId126" Type="http://schemas.openxmlformats.org/officeDocument/2006/relationships/customXml" Target="../ink/ink110.xml"/><Relationship Id="rId8" Type="http://schemas.openxmlformats.org/officeDocument/2006/relationships/customXml" Target="../ink/ink51.xml"/><Relationship Id="rId51" Type="http://schemas.openxmlformats.org/officeDocument/2006/relationships/image" Target="../media/image162.png"/><Relationship Id="rId72" Type="http://schemas.openxmlformats.org/officeDocument/2006/relationships/customXml" Target="../ink/ink83.xml"/><Relationship Id="rId80" Type="http://schemas.openxmlformats.org/officeDocument/2006/relationships/customXml" Target="../ink/ink87.xml"/><Relationship Id="rId85" Type="http://schemas.openxmlformats.org/officeDocument/2006/relationships/image" Target="../media/image178.png"/><Relationship Id="rId93" Type="http://schemas.openxmlformats.org/officeDocument/2006/relationships/image" Target="../media/image182.png"/><Relationship Id="rId98" Type="http://schemas.openxmlformats.org/officeDocument/2006/relationships/customXml" Target="../ink/ink96.xml"/><Relationship Id="rId121" Type="http://schemas.openxmlformats.org/officeDocument/2006/relationships/image" Target="../media/image52.png"/><Relationship Id="rId3" Type="http://schemas.openxmlformats.org/officeDocument/2006/relationships/image" Target="../media/image138.png"/><Relationship Id="rId12" Type="http://schemas.openxmlformats.org/officeDocument/2006/relationships/customXml" Target="../ink/ink53.xml"/><Relationship Id="rId17" Type="http://schemas.openxmlformats.org/officeDocument/2006/relationships/image" Target="../media/image145.png"/><Relationship Id="rId25" Type="http://schemas.openxmlformats.org/officeDocument/2006/relationships/image" Target="../media/image149.png"/><Relationship Id="rId33" Type="http://schemas.openxmlformats.org/officeDocument/2006/relationships/image" Target="../media/image153.png"/><Relationship Id="rId38" Type="http://schemas.openxmlformats.org/officeDocument/2006/relationships/customXml" Target="../ink/ink66.xml"/><Relationship Id="rId46" Type="http://schemas.openxmlformats.org/officeDocument/2006/relationships/customXml" Target="../ink/ink70.xml"/><Relationship Id="rId59" Type="http://schemas.openxmlformats.org/officeDocument/2006/relationships/image" Target="../media/image82.png"/><Relationship Id="rId67" Type="http://schemas.openxmlformats.org/officeDocument/2006/relationships/image" Target="../media/image169.png"/><Relationship Id="rId103" Type="http://schemas.openxmlformats.org/officeDocument/2006/relationships/image" Target="../media/image187.png"/><Relationship Id="rId108" Type="http://schemas.openxmlformats.org/officeDocument/2006/relationships/customXml" Target="../ink/ink101.xml"/><Relationship Id="rId116" Type="http://schemas.openxmlformats.org/officeDocument/2006/relationships/customXml" Target="../ink/ink105.xml"/><Relationship Id="rId124" Type="http://schemas.openxmlformats.org/officeDocument/2006/relationships/customXml" Target="../ink/ink109.xml"/><Relationship Id="rId129" Type="http://schemas.openxmlformats.org/officeDocument/2006/relationships/image" Target="../media/image56.png"/><Relationship Id="rId20" Type="http://schemas.openxmlformats.org/officeDocument/2006/relationships/customXml" Target="../ink/ink57.xml"/><Relationship Id="rId41" Type="http://schemas.openxmlformats.org/officeDocument/2006/relationships/image" Target="../media/image157.png"/><Relationship Id="rId54" Type="http://schemas.openxmlformats.org/officeDocument/2006/relationships/customXml" Target="../ink/ink74.xml"/><Relationship Id="rId62" Type="http://schemas.openxmlformats.org/officeDocument/2006/relationships/customXml" Target="../ink/ink78.xml"/><Relationship Id="rId70" Type="http://schemas.openxmlformats.org/officeDocument/2006/relationships/customXml" Target="../ink/ink82.xml"/><Relationship Id="rId75" Type="http://schemas.openxmlformats.org/officeDocument/2006/relationships/image" Target="../media/image173.png"/><Relationship Id="rId83" Type="http://schemas.openxmlformats.org/officeDocument/2006/relationships/image" Target="../media/image177.png"/><Relationship Id="rId88" Type="http://schemas.openxmlformats.org/officeDocument/2006/relationships/customXml" Target="../ink/ink91.xml"/><Relationship Id="rId91" Type="http://schemas.openxmlformats.org/officeDocument/2006/relationships/image" Target="../media/image181.png"/><Relationship Id="rId96" Type="http://schemas.openxmlformats.org/officeDocument/2006/relationships/customXml" Target="../ink/ink95.xml"/><Relationship Id="rId111" Type="http://schemas.openxmlformats.org/officeDocument/2006/relationships/image" Target="../media/image191.png"/><Relationship Id="rId1" Type="http://schemas.openxmlformats.org/officeDocument/2006/relationships/slideLayout" Target="../slideLayouts/slideLayout4.xml"/><Relationship Id="rId6" Type="http://schemas.openxmlformats.org/officeDocument/2006/relationships/customXml" Target="../ink/ink50.xml"/><Relationship Id="rId15" Type="http://schemas.openxmlformats.org/officeDocument/2006/relationships/image" Target="../media/image144.png"/><Relationship Id="rId23" Type="http://schemas.openxmlformats.org/officeDocument/2006/relationships/image" Target="../media/image148.png"/><Relationship Id="rId28" Type="http://schemas.openxmlformats.org/officeDocument/2006/relationships/customXml" Target="../ink/ink61.xml"/><Relationship Id="rId36" Type="http://schemas.openxmlformats.org/officeDocument/2006/relationships/customXml" Target="../ink/ink65.xml"/><Relationship Id="rId49" Type="http://schemas.openxmlformats.org/officeDocument/2006/relationships/image" Target="../media/image161.png"/><Relationship Id="rId57" Type="http://schemas.openxmlformats.org/officeDocument/2006/relationships/image" Target="../media/image165.png"/><Relationship Id="rId106" Type="http://schemas.openxmlformats.org/officeDocument/2006/relationships/customXml" Target="../ink/ink100.xml"/><Relationship Id="rId114" Type="http://schemas.openxmlformats.org/officeDocument/2006/relationships/customXml" Target="../ink/ink104.xml"/><Relationship Id="rId119" Type="http://schemas.openxmlformats.org/officeDocument/2006/relationships/image" Target="../media/image51.png"/><Relationship Id="rId127" Type="http://schemas.openxmlformats.org/officeDocument/2006/relationships/image" Target="../media/image55.png"/><Relationship Id="rId10" Type="http://schemas.openxmlformats.org/officeDocument/2006/relationships/customXml" Target="../ink/ink52.xml"/><Relationship Id="rId31" Type="http://schemas.openxmlformats.org/officeDocument/2006/relationships/image" Target="../media/image152.png"/><Relationship Id="rId44" Type="http://schemas.openxmlformats.org/officeDocument/2006/relationships/customXml" Target="../ink/ink69.xml"/><Relationship Id="rId52" Type="http://schemas.openxmlformats.org/officeDocument/2006/relationships/customXml" Target="../ink/ink73.xml"/><Relationship Id="rId60" Type="http://schemas.openxmlformats.org/officeDocument/2006/relationships/customXml" Target="../ink/ink77.xml"/><Relationship Id="rId65" Type="http://schemas.openxmlformats.org/officeDocument/2006/relationships/image" Target="../media/image168.png"/><Relationship Id="rId73" Type="http://schemas.openxmlformats.org/officeDocument/2006/relationships/image" Target="../media/image172.png"/><Relationship Id="rId78" Type="http://schemas.openxmlformats.org/officeDocument/2006/relationships/customXml" Target="../ink/ink86.xml"/><Relationship Id="rId81" Type="http://schemas.openxmlformats.org/officeDocument/2006/relationships/image" Target="../media/image176.png"/><Relationship Id="rId86" Type="http://schemas.openxmlformats.org/officeDocument/2006/relationships/customXml" Target="../ink/ink90.xml"/><Relationship Id="rId94" Type="http://schemas.openxmlformats.org/officeDocument/2006/relationships/customXml" Target="../ink/ink94.xml"/><Relationship Id="rId99" Type="http://schemas.openxmlformats.org/officeDocument/2006/relationships/image" Target="../media/image185.png"/><Relationship Id="rId101" Type="http://schemas.openxmlformats.org/officeDocument/2006/relationships/image" Target="../media/image186.png"/><Relationship Id="rId122" Type="http://schemas.openxmlformats.org/officeDocument/2006/relationships/customXml" Target="../ink/ink108.xml"/><Relationship Id="rId130" Type="http://schemas.openxmlformats.org/officeDocument/2006/relationships/customXml" Target="../ink/ink112.xml"/><Relationship Id="rId4" Type="http://schemas.openxmlformats.org/officeDocument/2006/relationships/customXml" Target="../ink/ink49.xml"/><Relationship Id="rId9" Type="http://schemas.openxmlformats.org/officeDocument/2006/relationships/image" Target="../media/image141.png"/><Relationship Id="rId13" Type="http://schemas.openxmlformats.org/officeDocument/2006/relationships/image" Target="../media/image143.png"/><Relationship Id="rId18" Type="http://schemas.openxmlformats.org/officeDocument/2006/relationships/customXml" Target="../ink/ink56.xml"/><Relationship Id="rId39" Type="http://schemas.openxmlformats.org/officeDocument/2006/relationships/image" Target="../media/image156.png"/><Relationship Id="rId109" Type="http://schemas.openxmlformats.org/officeDocument/2006/relationships/image" Target="../media/image190.png"/><Relationship Id="rId34" Type="http://schemas.openxmlformats.org/officeDocument/2006/relationships/customXml" Target="../ink/ink64.xml"/><Relationship Id="rId50" Type="http://schemas.openxmlformats.org/officeDocument/2006/relationships/customXml" Target="../ink/ink72.xml"/><Relationship Id="rId55" Type="http://schemas.openxmlformats.org/officeDocument/2006/relationships/image" Target="../media/image164.png"/><Relationship Id="rId76" Type="http://schemas.openxmlformats.org/officeDocument/2006/relationships/customXml" Target="../ink/ink85.xml"/><Relationship Id="rId97" Type="http://schemas.openxmlformats.org/officeDocument/2006/relationships/image" Target="../media/image184.png"/><Relationship Id="rId104" Type="http://schemas.openxmlformats.org/officeDocument/2006/relationships/customXml" Target="../ink/ink99.xml"/><Relationship Id="rId120" Type="http://schemas.openxmlformats.org/officeDocument/2006/relationships/customXml" Target="../ink/ink107.xml"/><Relationship Id="rId125" Type="http://schemas.openxmlformats.org/officeDocument/2006/relationships/image" Target="../media/image54.png"/><Relationship Id="rId7" Type="http://schemas.openxmlformats.org/officeDocument/2006/relationships/image" Target="../media/image140.png"/><Relationship Id="rId71" Type="http://schemas.openxmlformats.org/officeDocument/2006/relationships/image" Target="../media/image171.png"/><Relationship Id="rId92" Type="http://schemas.openxmlformats.org/officeDocument/2006/relationships/customXml" Target="../ink/ink93.xml"/><Relationship Id="rId2" Type="http://schemas.openxmlformats.org/officeDocument/2006/relationships/customXml" Target="../ink/ink48.xml"/><Relationship Id="rId29" Type="http://schemas.openxmlformats.org/officeDocument/2006/relationships/image" Target="../media/image151.png"/><Relationship Id="rId24" Type="http://schemas.openxmlformats.org/officeDocument/2006/relationships/customXml" Target="../ink/ink59.xml"/><Relationship Id="rId40" Type="http://schemas.openxmlformats.org/officeDocument/2006/relationships/customXml" Target="../ink/ink67.xml"/><Relationship Id="rId45" Type="http://schemas.openxmlformats.org/officeDocument/2006/relationships/image" Target="../media/image159.png"/><Relationship Id="rId66" Type="http://schemas.openxmlformats.org/officeDocument/2006/relationships/customXml" Target="../ink/ink80.xml"/><Relationship Id="rId87" Type="http://schemas.openxmlformats.org/officeDocument/2006/relationships/image" Target="../media/image179.png"/><Relationship Id="rId110" Type="http://schemas.openxmlformats.org/officeDocument/2006/relationships/customXml" Target="../ink/ink102.xml"/><Relationship Id="rId115" Type="http://schemas.openxmlformats.org/officeDocument/2006/relationships/image" Target="../media/image193.png"/><Relationship Id="rId131" Type="http://schemas.openxmlformats.org/officeDocument/2006/relationships/image" Target="../media/image57.png"/><Relationship Id="rId61" Type="http://schemas.openxmlformats.org/officeDocument/2006/relationships/image" Target="../media/image166.png"/><Relationship Id="rId82" Type="http://schemas.openxmlformats.org/officeDocument/2006/relationships/customXml" Target="../ink/ink88.xml"/></Relationships>
</file>

<file path=ppt/slides/_rels/slide7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25.xml"/><Relationship Id="rId231" Type="http://schemas.openxmlformats.org/officeDocument/2006/relationships/image" Target="../media/image107.png"/><Relationship Id="rId21" Type="http://schemas.openxmlformats.org/officeDocument/2006/relationships/image" Target="../media/image204.png"/><Relationship Id="rId42" Type="http://schemas.openxmlformats.org/officeDocument/2006/relationships/customXml" Target="../ink/ink133.xml"/><Relationship Id="rId47" Type="http://schemas.openxmlformats.org/officeDocument/2006/relationships/image" Target="../media/image216.png"/><Relationship Id="rId138" Type="http://schemas.openxmlformats.org/officeDocument/2006/relationships/customXml" Target="../ink/ink147.xml"/><Relationship Id="rId154" Type="http://schemas.openxmlformats.org/officeDocument/2006/relationships/customXml" Target="../ink/ink155.xml"/><Relationship Id="rId159" Type="http://schemas.openxmlformats.org/officeDocument/2006/relationships/image" Target="../media/image68.png"/><Relationship Id="rId175" Type="http://schemas.openxmlformats.org/officeDocument/2006/relationships/image" Target="../media/image78.png"/><Relationship Id="rId170" Type="http://schemas.openxmlformats.org/officeDocument/2006/relationships/customXml" Target="../ink/ink163.xml"/><Relationship Id="rId191" Type="http://schemas.openxmlformats.org/officeDocument/2006/relationships/image" Target="../media/image87.png"/><Relationship Id="rId196" Type="http://schemas.openxmlformats.org/officeDocument/2006/relationships/customXml" Target="../ink/ink176.xml"/><Relationship Id="rId200" Type="http://schemas.openxmlformats.org/officeDocument/2006/relationships/customXml" Target="../ink/ink178.xml"/><Relationship Id="rId205" Type="http://schemas.openxmlformats.org/officeDocument/2006/relationships/image" Target="../media/image94.png"/><Relationship Id="rId226" Type="http://schemas.openxmlformats.org/officeDocument/2006/relationships/customXml" Target="../ink/ink191.xml"/><Relationship Id="rId247" Type="http://schemas.openxmlformats.org/officeDocument/2006/relationships/image" Target="../media/image115.png"/><Relationship Id="rId16" Type="http://schemas.openxmlformats.org/officeDocument/2006/relationships/customXml" Target="../ink/ink120.xml"/><Relationship Id="rId221" Type="http://schemas.openxmlformats.org/officeDocument/2006/relationships/image" Target="../media/image102.png"/><Relationship Id="rId242" Type="http://schemas.openxmlformats.org/officeDocument/2006/relationships/customXml" Target="../ink/ink199.xml"/><Relationship Id="rId11" Type="http://schemas.openxmlformats.org/officeDocument/2006/relationships/image" Target="../media/image199.png"/><Relationship Id="rId32" Type="http://schemas.openxmlformats.org/officeDocument/2006/relationships/customXml" Target="../ink/ink128.xml"/><Relationship Id="rId37" Type="http://schemas.openxmlformats.org/officeDocument/2006/relationships/image" Target="../media/image211.png"/><Relationship Id="rId53" Type="http://schemas.openxmlformats.org/officeDocument/2006/relationships/image" Target="../media/image219.png"/><Relationship Id="rId58" Type="http://schemas.openxmlformats.org/officeDocument/2006/relationships/customXml" Target="../ink/ink141.xml"/><Relationship Id="rId74" Type="http://schemas.openxmlformats.org/officeDocument/2006/relationships/customXml" Target="../ink/ink144.xml"/><Relationship Id="rId144" Type="http://schemas.openxmlformats.org/officeDocument/2006/relationships/customXml" Target="../ink/ink150.xml"/><Relationship Id="rId149" Type="http://schemas.openxmlformats.org/officeDocument/2006/relationships/image" Target="../media/image63.png"/><Relationship Id="rId5" Type="http://schemas.openxmlformats.org/officeDocument/2006/relationships/image" Target="../media/image196.png"/><Relationship Id="rId160" Type="http://schemas.openxmlformats.org/officeDocument/2006/relationships/customXml" Target="../ink/ink158.xml"/><Relationship Id="rId165" Type="http://schemas.openxmlformats.org/officeDocument/2006/relationships/image" Target="../media/image72.png"/><Relationship Id="rId181" Type="http://schemas.openxmlformats.org/officeDocument/2006/relationships/image" Target="../media/image81.png"/><Relationship Id="rId186" Type="http://schemas.openxmlformats.org/officeDocument/2006/relationships/customXml" Target="../ink/ink171.xml"/><Relationship Id="rId216" Type="http://schemas.openxmlformats.org/officeDocument/2006/relationships/customXml" Target="../ink/ink186.xml"/><Relationship Id="rId237" Type="http://schemas.openxmlformats.org/officeDocument/2006/relationships/image" Target="../media/image110.png"/><Relationship Id="rId211" Type="http://schemas.openxmlformats.org/officeDocument/2006/relationships/image" Target="../media/image97.png"/><Relationship Id="rId232" Type="http://schemas.openxmlformats.org/officeDocument/2006/relationships/customXml" Target="../ink/ink194.xml"/><Relationship Id="rId22" Type="http://schemas.openxmlformats.org/officeDocument/2006/relationships/customXml" Target="../ink/ink123.xml"/><Relationship Id="rId27" Type="http://schemas.openxmlformats.org/officeDocument/2006/relationships/image" Target="../media/image540.png"/><Relationship Id="rId43" Type="http://schemas.openxmlformats.org/officeDocument/2006/relationships/image" Target="../media/image214.png"/><Relationship Id="rId48" Type="http://schemas.openxmlformats.org/officeDocument/2006/relationships/customXml" Target="../ink/ink136.xml"/><Relationship Id="rId139" Type="http://schemas.openxmlformats.org/officeDocument/2006/relationships/image" Target="../media/image58.png"/><Relationship Id="rId150" Type="http://schemas.openxmlformats.org/officeDocument/2006/relationships/customXml" Target="../ink/ink153.xml"/><Relationship Id="rId155" Type="http://schemas.openxmlformats.org/officeDocument/2006/relationships/image" Target="../media/image66.png"/><Relationship Id="rId171" Type="http://schemas.openxmlformats.org/officeDocument/2006/relationships/image" Target="../media/image76.png"/><Relationship Id="rId176" Type="http://schemas.openxmlformats.org/officeDocument/2006/relationships/customXml" Target="../ink/ink166.xml"/><Relationship Id="rId192" Type="http://schemas.openxmlformats.org/officeDocument/2006/relationships/customXml" Target="../ink/ink174.xml"/><Relationship Id="rId197" Type="http://schemas.openxmlformats.org/officeDocument/2006/relationships/image" Target="../media/image90.png"/><Relationship Id="rId206" Type="http://schemas.openxmlformats.org/officeDocument/2006/relationships/customXml" Target="../ink/ink181.xml"/><Relationship Id="rId227" Type="http://schemas.openxmlformats.org/officeDocument/2006/relationships/image" Target="../media/image105.png"/><Relationship Id="rId201" Type="http://schemas.openxmlformats.org/officeDocument/2006/relationships/image" Target="../media/image92.png"/><Relationship Id="rId222" Type="http://schemas.openxmlformats.org/officeDocument/2006/relationships/customXml" Target="../ink/ink189.xml"/><Relationship Id="rId243" Type="http://schemas.openxmlformats.org/officeDocument/2006/relationships/image" Target="../media/image113.png"/><Relationship Id="rId248" Type="http://schemas.openxmlformats.org/officeDocument/2006/relationships/customXml" Target="../ink/ink202.xml"/><Relationship Id="rId12" Type="http://schemas.openxmlformats.org/officeDocument/2006/relationships/customXml" Target="../ink/ink118.xml"/><Relationship Id="rId17" Type="http://schemas.openxmlformats.org/officeDocument/2006/relationships/image" Target="../media/image202.png"/><Relationship Id="rId33" Type="http://schemas.openxmlformats.org/officeDocument/2006/relationships/image" Target="../media/image209.png"/><Relationship Id="rId38" Type="http://schemas.openxmlformats.org/officeDocument/2006/relationships/customXml" Target="../ink/ink131.xml"/><Relationship Id="rId59" Type="http://schemas.openxmlformats.org/officeDocument/2006/relationships/image" Target="../media/image221.png"/><Relationship Id="rId54" Type="http://schemas.openxmlformats.org/officeDocument/2006/relationships/customXml" Target="../ink/ink139.xml"/><Relationship Id="rId75" Type="http://schemas.openxmlformats.org/officeDocument/2006/relationships/customXml" Target="../ink/ink145.xml"/><Relationship Id="rId140" Type="http://schemas.openxmlformats.org/officeDocument/2006/relationships/customXml" Target="../ink/ink148.xml"/><Relationship Id="rId145" Type="http://schemas.openxmlformats.org/officeDocument/2006/relationships/image" Target="../media/image61.png"/><Relationship Id="rId161" Type="http://schemas.openxmlformats.org/officeDocument/2006/relationships/image" Target="../media/image69.png"/><Relationship Id="rId166" Type="http://schemas.openxmlformats.org/officeDocument/2006/relationships/customXml" Target="../ink/ink161.xml"/><Relationship Id="rId182" Type="http://schemas.openxmlformats.org/officeDocument/2006/relationships/customXml" Target="../ink/ink169.xml"/><Relationship Id="rId187" Type="http://schemas.openxmlformats.org/officeDocument/2006/relationships/image" Target="../media/image85.png"/><Relationship Id="rId217" Type="http://schemas.openxmlformats.org/officeDocument/2006/relationships/image" Target="../media/image100.png"/><Relationship Id="rId1" Type="http://schemas.openxmlformats.org/officeDocument/2006/relationships/slideLayout" Target="../slideLayouts/slideLayout4.xml"/><Relationship Id="rId6" Type="http://schemas.openxmlformats.org/officeDocument/2006/relationships/customXml" Target="../ink/ink115.xml"/><Relationship Id="rId212" Type="http://schemas.openxmlformats.org/officeDocument/2006/relationships/customXml" Target="../ink/ink184.xml"/><Relationship Id="rId233" Type="http://schemas.openxmlformats.org/officeDocument/2006/relationships/image" Target="../media/image108.png"/><Relationship Id="rId238" Type="http://schemas.openxmlformats.org/officeDocument/2006/relationships/customXml" Target="../ink/ink197.xml"/><Relationship Id="rId23" Type="http://schemas.openxmlformats.org/officeDocument/2006/relationships/image" Target="../media/image205.png"/><Relationship Id="rId28" Type="http://schemas.openxmlformats.org/officeDocument/2006/relationships/customXml" Target="../ink/ink126.xml"/><Relationship Id="rId49" Type="http://schemas.openxmlformats.org/officeDocument/2006/relationships/image" Target="../media/image217.png"/><Relationship Id="rId10" Type="http://schemas.openxmlformats.org/officeDocument/2006/relationships/customXml" Target="../ink/ink117.xml"/><Relationship Id="rId31" Type="http://schemas.openxmlformats.org/officeDocument/2006/relationships/image" Target="../media/image208.png"/><Relationship Id="rId44" Type="http://schemas.openxmlformats.org/officeDocument/2006/relationships/customXml" Target="../ink/ink134.xml"/><Relationship Id="rId52" Type="http://schemas.openxmlformats.org/officeDocument/2006/relationships/customXml" Target="../ink/ink138.xml"/><Relationship Id="rId60" Type="http://schemas.openxmlformats.org/officeDocument/2006/relationships/customXml" Target="../ink/ink142.xml"/><Relationship Id="rId73" Type="http://schemas.openxmlformats.org/officeDocument/2006/relationships/image" Target="../media/image228.png"/><Relationship Id="rId143" Type="http://schemas.openxmlformats.org/officeDocument/2006/relationships/image" Target="../media/image60.png"/><Relationship Id="rId148" Type="http://schemas.openxmlformats.org/officeDocument/2006/relationships/customXml" Target="../ink/ink152.xml"/><Relationship Id="rId151" Type="http://schemas.openxmlformats.org/officeDocument/2006/relationships/image" Target="../media/image64.png"/><Relationship Id="rId156" Type="http://schemas.openxmlformats.org/officeDocument/2006/relationships/customXml" Target="../ink/ink156.xml"/><Relationship Id="rId164" Type="http://schemas.openxmlformats.org/officeDocument/2006/relationships/customXml" Target="../ink/ink160.xml"/><Relationship Id="rId169" Type="http://schemas.openxmlformats.org/officeDocument/2006/relationships/image" Target="../media/image75.png"/><Relationship Id="rId177" Type="http://schemas.openxmlformats.org/officeDocument/2006/relationships/image" Target="../media/image79.png"/><Relationship Id="rId185" Type="http://schemas.openxmlformats.org/officeDocument/2006/relationships/image" Target="../media/image84.png"/><Relationship Id="rId198" Type="http://schemas.openxmlformats.org/officeDocument/2006/relationships/customXml" Target="../ink/ink177.xml"/><Relationship Id="rId4" Type="http://schemas.openxmlformats.org/officeDocument/2006/relationships/customXml" Target="../ink/ink114.xml"/><Relationship Id="rId9" Type="http://schemas.openxmlformats.org/officeDocument/2006/relationships/image" Target="../media/image198.png"/><Relationship Id="rId172" Type="http://schemas.openxmlformats.org/officeDocument/2006/relationships/customXml" Target="../ink/ink164.xml"/><Relationship Id="rId180" Type="http://schemas.openxmlformats.org/officeDocument/2006/relationships/customXml" Target="../ink/ink168.xml"/><Relationship Id="rId193" Type="http://schemas.openxmlformats.org/officeDocument/2006/relationships/image" Target="../media/image88.png"/><Relationship Id="rId202" Type="http://schemas.openxmlformats.org/officeDocument/2006/relationships/customXml" Target="../ink/ink179.xml"/><Relationship Id="rId207" Type="http://schemas.openxmlformats.org/officeDocument/2006/relationships/image" Target="../media/image95.png"/><Relationship Id="rId210" Type="http://schemas.openxmlformats.org/officeDocument/2006/relationships/customXml" Target="../ink/ink183.xml"/><Relationship Id="rId215" Type="http://schemas.openxmlformats.org/officeDocument/2006/relationships/image" Target="../media/image99.png"/><Relationship Id="rId223" Type="http://schemas.openxmlformats.org/officeDocument/2006/relationships/image" Target="../media/image103.png"/><Relationship Id="rId228" Type="http://schemas.openxmlformats.org/officeDocument/2006/relationships/customXml" Target="../ink/ink192.xml"/><Relationship Id="rId236" Type="http://schemas.openxmlformats.org/officeDocument/2006/relationships/customXml" Target="../ink/ink196.xml"/><Relationship Id="rId244" Type="http://schemas.openxmlformats.org/officeDocument/2006/relationships/customXml" Target="../ink/ink200.xml"/><Relationship Id="rId249" Type="http://schemas.openxmlformats.org/officeDocument/2006/relationships/image" Target="../media/image116.png"/><Relationship Id="rId13" Type="http://schemas.openxmlformats.org/officeDocument/2006/relationships/image" Target="../media/image200.png"/><Relationship Id="rId18" Type="http://schemas.openxmlformats.org/officeDocument/2006/relationships/customXml" Target="../ink/ink121.xml"/><Relationship Id="rId39" Type="http://schemas.openxmlformats.org/officeDocument/2006/relationships/image" Target="../media/image212.png"/><Relationship Id="rId34" Type="http://schemas.openxmlformats.org/officeDocument/2006/relationships/customXml" Target="../ink/ink129.xml"/><Relationship Id="rId50" Type="http://schemas.openxmlformats.org/officeDocument/2006/relationships/customXml" Target="../ink/ink137.xml"/><Relationship Id="rId55" Type="http://schemas.openxmlformats.org/officeDocument/2006/relationships/image" Target="../media/image220.png"/><Relationship Id="rId76" Type="http://schemas.openxmlformats.org/officeDocument/2006/relationships/customXml" Target="../ink/ink146.xml"/><Relationship Id="rId141" Type="http://schemas.openxmlformats.org/officeDocument/2006/relationships/image" Target="../media/image59.png"/><Relationship Id="rId146" Type="http://schemas.openxmlformats.org/officeDocument/2006/relationships/customXml" Target="../ink/ink151.xml"/><Relationship Id="rId167" Type="http://schemas.openxmlformats.org/officeDocument/2006/relationships/image" Target="../media/image74.png"/><Relationship Id="rId188" Type="http://schemas.openxmlformats.org/officeDocument/2006/relationships/customXml" Target="../ink/ink172.xml"/><Relationship Id="rId7" Type="http://schemas.openxmlformats.org/officeDocument/2006/relationships/image" Target="../media/image197.png"/><Relationship Id="rId162" Type="http://schemas.openxmlformats.org/officeDocument/2006/relationships/customXml" Target="../ink/ink159.xml"/><Relationship Id="rId183" Type="http://schemas.openxmlformats.org/officeDocument/2006/relationships/image" Target="../media/image83.png"/><Relationship Id="rId213" Type="http://schemas.openxmlformats.org/officeDocument/2006/relationships/image" Target="../media/image98.png"/><Relationship Id="rId218" Type="http://schemas.openxmlformats.org/officeDocument/2006/relationships/customXml" Target="../ink/ink187.xml"/><Relationship Id="rId234" Type="http://schemas.openxmlformats.org/officeDocument/2006/relationships/customXml" Target="../ink/ink195.xml"/><Relationship Id="rId239" Type="http://schemas.openxmlformats.org/officeDocument/2006/relationships/image" Target="../media/image111.png"/><Relationship Id="rId2" Type="http://schemas.openxmlformats.org/officeDocument/2006/relationships/customXml" Target="../ink/ink113.xml"/><Relationship Id="rId29" Type="http://schemas.openxmlformats.org/officeDocument/2006/relationships/image" Target="../media/image207.png"/><Relationship Id="rId24" Type="http://schemas.openxmlformats.org/officeDocument/2006/relationships/customXml" Target="../ink/ink124.xml"/><Relationship Id="rId40" Type="http://schemas.openxmlformats.org/officeDocument/2006/relationships/customXml" Target="../ink/ink132.xml"/><Relationship Id="rId45" Type="http://schemas.openxmlformats.org/officeDocument/2006/relationships/image" Target="../media/image215.png"/><Relationship Id="rId157" Type="http://schemas.openxmlformats.org/officeDocument/2006/relationships/image" Target="../media/image67.png"/><Relationship Id="rId178" Type="http://schemas.openxmlformats.org/officeDocument/2006/relationships/customXml" Target="../ink/ink167.xml"/><Relationship Id="rId61" Type="http://schemas.openxmlformats.org/officeDocument/2006/relationships/image" Target="../media/image222.png"/><Relationship Id="rId152" Type="http://schemas.openxmlformats.org/officeDocument/2006/relationships/customXml" Target="../ink/ink154.xml"/><Relationship Id="rId173" Type="http://schemas.openxmlformats.org/officeDocument/2006/relationships/image" Target="../media/image77.png"/><Relationship Id="rId194" Type="http://schemas.openxmlformats.org/officeDocument/2006/relationships/customXml" Target="../ink/ink175.xml"/><Relationship Id="rId199" Type="http://schemas.openxmlformats.org/officeDocument/2006/relationships/image" Target="../media/image91.png"/><Relationship Id="rId203" Type="http://schemas.openxmlformats.org/officeDocument/2006/relationships/image" Target="../media/image93.png"/><Relationship Id="rId208" Type="http://schemas.openxmlformats.org/officeDocument/2006/relationships/customXml" Target="../ink/ink182.xml"/><Relationship Id="rId229" Type="http://schemas.openxmlformats.org/officeDocument/2006/relationships/image" Target="../media/image106.png"/><Relationship Id="rId19" Type="http://schemas.openxmlformats.org/officeDocument/2006/relationships/image" Target="../media/image203.png"/><Relationship Id="rId224" Type="http://schemas.openxmlformats.org/officeDocument/2006/relationships/customXml" Target="../ink/ink190.xml"/><Relationship Id="rId240" Type="http://schemas.openxmlformats.org/officeDocument/2006/relationships/customXml" Target="../ink/ink198.xml"/><Relationship Id="rId245" Type="http://schemas.openxmlformats.org/officeDocument/2006/relationships/image" Target="../media/image114.png"/><Relationship Id="rId14" Type="http://schemas.openxmlformats.org/officeDocument/2006/relationships/customXml" Target="../ink/ink119.xml"/><Relationship Id="rId30" Type="http://schemas.openxmlformats.org/officeDocument/2006/relationships/customXml" Target="../ink/ink127.xml"/><Relationship Id="rId35" Type="http://schemas.openxmlformats.org/officeDocument/2006/relationships/image" Target="../media/image210.png"/><Relationship Id="rId56" Type="http://schemas.openxmlformats.org/officeDocument/2006/relationships/customXml" Target="../ink/ink140.xml"/><Relationship Id="rId147" Type="http://schemas.openxmlformats.org/officeDocument/2006/relationships/image" Target="../media/image62.png"/><Relationship Id="rId168" Type="http://schemas.openxmlformats.org/officeDocument/2006/relationships/customXml" Target="../ink/ink162.xml"/><Relationship Id="rId8" Type="http://schemas.openxmlformats.org/officeDocument/2006/relationships/customXml" Target="../ink/ink116.xml"/><Relationship Id="rId51" Type="http://schemas.openxmlformats.org/officeDocument/2006/relationships/image" Target="../media/image218.png"/><Relationship Id="rId142" Type="http://schemas.openxmlformats.org/officeDocument/2006/relationships/customXml" Target="../ink/ink149.xml"/><Relationship Id="rId163" Type="http://schemas.openxmlformats.org/officeDocument/2006/relationships/image" Target="../media/image70.png"/><Relationship Id="rId184" Type="http://schemas.openxmlformats.org/officeDocument/2006/relationships/customXml" Target="../ink/ink170.xml"/><Relationship Id="rId189" Type="http://schemas.openxmlformats.org/officeDocument/2006/relationships/image" Target="../media/image86.png"/><Relationship Id="rId219" Type="http://schemas.openxmlformats.org/officeDocument/2006/relationships/image" Target="../media/image101.png"/><Relationship Id="rId3" Type="http://schemas.openxmlformats.org/officeDocument/2006/relationships/image" Target="../media/image195.png"/><Relationship Id="rId214" Type="http://schemas.openxmlformats.org/officeDocument/2006/relationships/customXml" Target="../ink/ink185.xml"/><Relationship Id="rId230" Type="http://schemas.openxmlformats.org/officeDocument/2006/relationships/customXml" Target="../ink/ink193.xml"/><Relationship Id="rId235" Type="http://schemas.openxmlformats.org/officeDocument/2006/relationships/image" Target="../media/image109.png"/><Relationship Id="rId25" Type="http://schemas.openxmlformats.org/officeDocument/2006/relationships/image" Target="../media/image206.png"/><Relationship Id="rId46" Type="http://schemas.openxmlformats.org/officeDocument/2006/relationships/customXml" Target="../ink/ink135.xml"/><Relationship Id="rId137" Type="http://schemas.openxmlformats.org/officeDocument/2006/relationships/image" Target="../media/image259.png"/><Relationship Id="rId158" Type="http://schemas.openxmlformats.org/officeDocument/2006/relationships/customXml" Target="../ink/ink157.xml"/><Relationship Id="rId20" Type="http://schemas.openxmlformats.org/officeDocument/2006/relationships/customXml" Target="../ink/ink122.xml"/><Relationship Id="rId41" Type="http://schemas.openxmlformats.org/officeDocument/2006/relationships/image" Target="../media/image213.png"/><Relationship Id="rId62" Type="http://schemas.openxmlformats.org/officeDocument/2006/relationships/customXml" Target="../ink/ink143.xml"/><Relationship Id="rId153" Type="http://schemas.openxmlformats.org/officeDocument/2006/relationships/image" Target="../media/image65.png"/><Relationship Id="rId174" Type="http://schemas.openxmlformats.org/officeDocument/2006/relationships/customXml" Target="../ink/ink165.xml"/><Relationship Id="rId179" Type="http://schemas.openxmlformats.org/officeDocument/2006/relationships/image" Target="../media/image80.png"/><Relationship Id="rId195" Type="http://schemas.openxmlformats.org/officeDocument/2006/relationships/image" Target="../media/image89.png"/><Relationship Id="rId209" Type="http://schemas.openxmlformats.org/officeDocument/2006/relationships/image" Target="../media/image96.png"/><Relationship Id="rId190" Type="http://schemas.openxmlformats.org/officeDocument/2006/relationships/customXml" Target="../ink/ink173.xml"/><Relationship Id="rId204" Type="http://schemas.openxmlformats.org/officeDocument/2006/relationships/customXml" Target="../ink/ink180.xml"/><Relationship Id="rId220" Type="http://schemas.openxmlformats.org/officeDocument/2006/relationships/customXml" Target="../ink/ink188.xml"/><Relationship Id="rId225" Type="http://schemas.openxmlformats.org/officeDocument/2006/relationships/image" Target="../media/image104.png"/><Relationship Id="rId241" Type="http://schemas.openxmlformats.org/officeDocument/2006/relationships/image" Target="../media/image112.png"/><Relationship Id="rId246" Type="http://schemas.openxmlformats.org/officeDocument/2006/relationships/customXml" Target="../ink/ink201.xml"/><Relationship Id="rId15" Type="http://schemas.openxmlformats.org/officeDocument/2006/relationships/image" Target="../media/image201.png"/><Relationship Id="rId36" Type="http://schemas.openxmlformats.org/officeDocument/2006/relationships/customXml" Target="../ink/ink130.xml"/><Relationship Id="rId57" Type="http://schemas.openxmlformats.org/officeDocument/2006/relationships/image" Target="../media/image7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customXml" Target="../ink/ink203.xml"/><Relationship Id="rId1" Type="http://schemas.openxmlformats.org/officeDocument/2006/relationships/slideLayout" Target="../slideLayouts/slideLayout4.xml"/><Relationship Id="rId4" Type="http://schemas.openxmlformats.org/officeDocument/2006/relationships/comments" Target="../comments/commen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customXml" Target="../ink/ink207.xml"/><Relationship Id="rId13" Type="http://schemas.openxmlformats.org/officeDocument/2006/relationships/image" Target="../media/image121.png"/><Relationship Id="rId18" Type="http://schemas.openxmlformats.org/officeDocument/2006/relationships/customXml" Target="../ink/ink212.xml"/><Relationship Id="rId26" Type="http://schemas.openxmlformats.org/officeDocument/2006/relationships/customXml" Target="../ink/ink216.xml"/><Relationship Id="rId39" Type="http://schemas.openxmlformats.org/officeDocument/2006/relationships/image" Target="../media/image133.png"/><Relationship Id="rId3" Type="http://schemas.openxmlformats.org/officeDocument/2006/relationships/image" Target="../media/image30.emf"/><Relationship Id="rId21" Type="http://schemas.openxmlformats.org/officeDocument/2006/relationships/image" Target="../media/image125.png"/><Relationship Id="rId34" Type="http://schemas.openxmlformats.org/officeDocument/2006/relationships/customXml" Target="../ink/ink220.xml"/><Relationship Id="rId42" Type="http://schemas.openxmlformats.org/officeDocument/2006/relationships/customXml" Target="../ink/ink224.xml"/><Relationship Id="rId7" Type="http://schemas.openxmlformats.org/officeDocument/2006/relationships/image" Target="../media/image118.png"/><Relationship Id="rId12" Type="http://schemas.openxmlformats.org/officeDocument/2006/relationships/customXml" Target="../ink/ink209.xml"/><Relationship Id="rId17" Type="http://schemas.openxmlformats.org/officeDocument/2006/relationships/image" Target="../media/image123.png"/><Relationship Id="rId25" Type="http://schemas.openxmlformats.org/officeDocument/2006/relationships/image" Target="../media/image127.png"/><Relationship Id="rId33" Type="http://schemas.openxmlformats.org/officeDocument/2006/relationships/image" Target="../media/image131.png"/><Relationship Id="rId38" Type="http://schemas.openxmlformats.org/officeDocument/2006/relationships/customXml" Target="../ink/ink222.xml"/><Relationship Id="rId2" Type="http://schemas.openxmlformats.org/officeDocument/2006/relationships/customXml" Target="../ink/ink204.xml"/><Relationship Id="rId16" Type="http://schemas.openxmlformats.org/officeDocument/2006/relationships/customXml" Target="../ink/ink211.xml"/><Relationship Id="rId20" Type="http://schemas.openxmlformats.org/officeDocument/2006/relationships/customXml" Target="../ink/ink213.xml"/><Relationship Id="rId29" Type="http://schemas.openxmlformats.org/officeDocument/2006/relationships/image" Target="../media/image129.png"/><Relationship Id="rId41" Type="http://schemas.openxmlformats.org/officeDocument/2006/relationships/image" Target="../media/image134.png"/><Relationship Id="rId1" Type="http://schemas.openxmlformats.org/officeDocument/2006/relationships/slideLayout" Target="../slideLayouts/slideLayout4.xml"/><Relationship Id="rId6" Type="http://schemas.openxmlformats.org/officeDocument/2006/relationships/customXml" Target="../ink/ink206.xml"/><Relationship Id="rId11" Type="http://schemas.openxmlformats.org/officeDocument/2006/relationships/image" Target="../media/image120.png"/><Relationship Id="rId24" Type="http://schemas.openxmlformats.org/officeDocument/2006/relationships/customXml" Target="../ink/ink215.xml"/><Relationship Id="rId32" Type="http://schemas.openxmlformats.org/officeDocument/2006/relationships/customXml" Target="../ink/ink219.xml"/><Relationship Id="rId37" Type="http://schemas.openxmlformats.org/officeDocument/2006/relationships/image" Target="../media/image79.png"/><Relationship Id="rId40" Type="http://schemas.openxmlformats.org/officeDocument/2006/relationships/customXml" Target="../ink/ink223.xml"/><Relationship Id="rId45" Type="http://schemas.openxmlformats.org/officeDocument/2006/relationships/image" Target="../media/image136.png"/><Relationship Id="rId5" Type="http://schemas.openxmlformats.org/officeDocument/2006/relationships/image" Target="../media/image117.png"/><Relationship Id="rId15" Type="http://schemas.openxmlformats.org/officeDocument/2006/relationships/image" Target="../media/image122.png"/><Relationship Id="rId23" Type="http://schemas.openxmlformats.org/officeDocument/2006/relationships/image" Target="../media/image126.png"/><Relationship Id="rId28" Type="http://schemas.openxmlformats.org/officeDocument/2006/relationships/customXml" Target="../ink/ink217.xml"/><Relationship Id="rId36" Type="http://schemas.openxmlformats.org/officeDocument/2006/relationships/customXml" Target="../ink/ink221.xml"/><Relationship Id="rId10" Type="http://schemas.openxmlformats.org/officeDocument/2006/relationships/customXml" Target="../ink/ink208.xml"/><Relationship Id="rId19" Type="http://schemas.openxmlformats.org/officeDocument/2006/relationships/image" Target="../media/image124.png"/><Relationship Id="rId31" Type="http://schemas.openxmlformats.org/officeDocument/2006/relationships/image" Target="../media/image130.png"/><Relationship Id="rId44" Type="http://schemas.openxmlformats.org/officeDocument/2006/relationships/customXml" Target="../ink/ink225.xml"/><Relationship Id="rId4" Type="http://schemas.openxmlformats.org/officeDocument/2006/relationships/customXml" Target="../ink/ink205.xml"/><Relationship Id="rId9" Type="http://schemas.openxmlformats.org/officeDocument/2006/relationships/image" Target="../media/image119.png"/><Relationship Id="rId14" Type="http://schemas.openxmlformats.org/officeDocument/2006/relationships/customXml" Target="../ink/ink210.xml"/><Relationship Id="rId22" Type="http://schemas.openxmlformats.org/officeDocument/2006/relationships/customXml" Target="../ink/ink214.xml"/><Relationship Id="rId27" Type="http://schemas.openxmlformats.org/officeDocument/2006/relationships/image" Target="../media/image128.png"/><Relationship Id="rId30" Type="http://schemas.openxmlformats.org/officeDocument/2006/relationships/customXml" Target="../ink/ink218.xml"/><Relationship Id="rId35" Type="http://schemas.openxmlformats.org/officeDocument/2006/relationships/image" Target="../media/image132.png"/><Relationship Id="rId43" Type="http://schemas.openxmlformats.org/officeDocument/2006/relationships/image" Target="../media/image13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1"/>
          <p:cNvSpPr txBox="1">
            <a:spLocks noGrp="1"/>
          </p:cNvSpPr>
          <p:nvPr>
            <p:ph type="ctrTitle"/>
          </p:nvPr>
        </p:nvSpPr>
        <p:spPr>
          <a:xfrm>
            <a:off x="0" y="2514600"/>
            <a:ext cx="91440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LIKASI DIODA </a:t>
            </a:r>
            <a:endParaRPr/>
          </a:p>
        </p:txBody>
      </p:sp>
      <p:sp>
        <p:nvSpPr>
          <p:cNvPr id="260" name="Google Shape;260;p1"/>
          <p:cNvSpPr txBox="1">
            <a:spLocks noGrp="1"/>
          </p:cNvSpPr>
          <p:nvPr>
            <p:ph type="subTitle" idx="1"/>
          </p:nvPr>
        </p:nvSpPr>
        <p:spPr>
          <a:xfrm>
            <a:off x="0" y="3479800"/>
            <a:ext cx="9144000" cy="63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tgl</a:t>
            </a:r>
            <a:r>
              <a:rPr lang="en-US" dirty="0"/>
              <a:t> 8 </a:t>
            </a:r>
            <a:r>
              <a:rPr lang="en-US" dirty="0" err="1"/>
              <a:t>Maret</a:t>
            </a:r>
            <a:r>
              <a:rPr lang="en-US" dirty="0"/>
              <a:t> 2021</a:t>
            </a:r>
            <a:endParaRPr dirty="0"/>
          </a:p>
          <a:p>
            <a:pPr marL="0" lvl="0" indent="0" algn="ctr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 dirty="0"/>
              <a:t>ELKA B</a:t>
            </a:r>
            <a:endParaRPr dirty="0"/>
          </a:p>
        </p:txBody>
      </p:sp>
    </p:spTree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0" name="Google Shape;620;p2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5245" y="357166"/>
            <a:ext cx="8813509" cy="614366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5" name="Google Shape;625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5720" y="142852"/>
            <a:ext cx="5500726" cy="664203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0" name="Google Shape;630;p2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14282" y="357166"/>
            <a:ext cx="7837991" cy="350046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31" name="Google Shape;631;p26"/>
          <p:cNvGraphicFramePr/>
          <p:nvPr/>
        </p:nvGraphicFramePr>
        <p:xfrm>
          <a:off x="1071538" y="3857628"/>
          <a:ext cx="6215106" cy="2786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r:id="rId5" imgW="6215106" imgH="2786082" progId="Visio.Drawing.11">
                  <p:embed/>
                </p:oleObj>
              </mc:Choice>
              <mc:Fallback>
                <p:oleObj r:id="rId5" imgW="6215106" imgH="2786082" progId="Visio.Drawing.11">
                  <p:embed/>
                  <p:pic>
                    <p:nvPicPr>
                      <p:cNvPr id="631" name="Google Shape;631;p2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071538" y="3857628"/>
                        <a:ext cx="6215106" cy="27860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568F013-846A-469C-857F-9CBAD78A5C96}"/>
                  </a:ext>
                </a:extLst>
              </p14:cNvPr>
              <p14:cNvContentPartPr/>
              <p14:nvPr/>
            </p14:nvContentPartPr>
            <p14:xfrm>
              <a:off x="5724582" y="2009188"/>
              <a:ext cx="253080" cy="1756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568F013-846A-469C-857F-9CBAD78A5C96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715582" y="2000548"/>
                <a:ext cx="270720" cy="19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63C042AC-BA5B-4C09-B1FE-FCB793E178F2}"/>
                  </a:ext>
                </a:extLst>
              </p14:cNvPr>
              <p14:cNvContentPartPr/>
              <p14:nvPr/>
            </p14:nvContentPartPr>
            <p14:xfrm>
              <a:off x="5744382" y="2625508"/>
              <a:ext cx="124920" cy="2203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63C042AC-BA5B-4C09-B1FE-FCB793E178F2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735382" y="2616508"/>
                <a:ext cx="142560" cy="23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E3A2B965-7684-412D-B8BA-82028C453763}"/>
                  </a:ext>
                </a:extLst>
              </p14:cNvPr>
              <p14:cNvContentPartPr/>
              <p14:nvPr/>
            </p14:nvContentPartPr>
            <p14:xfrm>
              <a:off x="5819262" y="2930428"/>
              <a:ext cx="14400" cy="50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E3A2B965-7684-412D-B8BA-82028C453763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810262" y="2921788"/>
                <a:ext cx="32040" cy="22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6" name="Google Shape;636;p27"/>
          <p:cNvPicPr preferRelativeResize="0"/>
          <p:nvPr/>
        </p:nvPicPr>
        <p:blipFill rotWithShape="1">
          <a:blip r:embed="rId3">
            <a:alphaModFix/>
          </a:blip>
          <a:srcRect r="17799"/>
          <a:stretch/>
        </p:blipFill>
        <p:spPr>
          <a:xfrm>
            <a:off x="214282" y="173186"/>
            <a:ext cx="8715436" cy="5429288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27" name="Ink 626">
                <a:extLst>
                  <a:ext uri="{FF2B5EF4-FFF2-40B4-BE49-F238E27FC236}">
                    <a16:creationId xmlns:a16="http://schemas.microsoft.com/office/drawing/2014/main" id="{DB1EE4E7-FC5E-4DEF-8A5A-03C6DB66EC00}"/>
                  </a:ext>
                </a:extLst>
              </p14:cNvPr>
              <p14:cNvContentPartPr/>
              <p14:nvPr/>
            </p14:nvContentPartPr>
            <p14:xfrm>
              <a:off x="7969737" y="1727375"/>
              <a:ext cx="19800" cy="54360"/>
            </p14:xfrm>
          </p:contentPart>
        </mc:Choice>
        <mc:Fallback xmlns="">
          <p:pic>
            <p:nvPicPr>
              <p:cNvPr id="627" name="Ink 626">
                <a:extLst>
                  <a:ext uri="{FF2B5EF4-FFF2-40B4-BE49-F238E27FC236}">
                    <a16:creationId xmlns:a16="http://schemas.microsoft.com/office/drawing/2014/main" id="{DB1EE4E7-FC5E-4DEF-8A5A-03C6DB66EC0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960737" y="1718735"/>
                <a:ext cx="37440" cy="7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34" name="Ink 633">
                <a:extLst>
                  <a:ext uri="{FF2B5EF4-FFF2-40B4-BE49-F238E27FC236}">
                    <a16:creationId xmlns:a16="http://schemas.microsoft.com/office/drawing/2014/main" id="{09E3F47B-1C48-4D12-8A36-F66EFC67E9CE}"/>
                  </a:ext>
                </a:extLst>
              </p14:cNvPr>
              <p14:cNvContentPartPr/>
              <p14:nvPr/>
            </p14:nvContentPartPr>
            <p14:xfrm>
              <a:off x="-445263" y="4599455"/>
              <a:ext cx="9000" cy="24840"/>
            </p14:xfrm>
          </p:contentPart>
        </mc:Choice>
        <mc:Fallback xmlns="">
          <p:pic>
            <p:nvPicPr>
              <p:cNvPr id="634" name="Ink 633">
                <a:extLst>
                  <a:ext uri="{FF2B5EF4-FFF2-40B4-BE49-F238E27FC236}">
                    <a16:creationId xmlns:a16="http://schemas.microsoft.com/office/drawing/2014/main" id="{09E3F47B-1C48-4D12-8A36-F66EFC67E9CE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-453903" y="4590455"/>
                <a:ext cx="26640" cy="4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676" name="Ink 675">
                <a:extLst>
                  <a:ext uri="{FF2B5EF4-FFF2-40B4-BE49-F238E27FC236}">
                    <a16:creationId xmlns:a16="http://schemas.microsoft.com/office/drawing/2014/main" id="{20373083-48F8-4FE8-AAF3-FBFD33AF0B62}"/>
                  </a:ext>
                </a:extLst>
              </p14:cNvPr>
              <p14:cNvContentPartPr/>
              <p14:nvPr/>
            </p14:nvContentPartPr>
            <p14:xfrm>
              <a:off x="8819697" y="3620975"/>
              <a:ext cx="7920" cy="5400"/>
            </p14:xfrm>
          </p:contentPart>
        </mc:Choice>
        <mc:Fallback xmlns="">
          <p:pic>
            <p:nvPicPr>
              <p:cNvPr id="676" name="Ink 675">
                <a:extLst>
                  <a:ext uri="{FF2B5EF4-FFF2-40B4-BE49-F238E27FC236}">
                    <a16:creationId xmlns:a16="http://schemas.microsoft.com/office/drawing/2014/main" id="{20373083-48F8-4FE8-AAF3-FBFD33AF0B62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8810697" y="3611975"/>
                <a:ext cx="25560" cy="2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757" name="Ink 756">
                <a:extLst>
                  <a:ext uri="{FF2B5EF4-FFF2-40B4-BE49-F238E27FC236}">
                    <a16:creationId xmlns:a16="http://schemas.microsoft.com/office/drawing/2014/main" id="{02D517F9-296F-4ECA-A402-5D22E8A357B3}"/>
                  </a:ext>
                </a:extLst>
              </p14:cNvPr>
              <p14:cNvContentPartPr/>
              <p14:nvPr/>
            </p14:nvContentPartPr>
            <p14:xfrm>
              <a:off x="1751097" y="313295"/>
              <a:ext cx="3393720" cy="984600"/>
            </p14:xfrm>
          </p:contentPart>
        </mc:Choice>
        <mc:Fallback xmlns="">
          <p:pic>
            <p:nvPicPr>
              <p:cNvPr id="757" name="Ink 756">
                <a:extLst>
                  <a:ext uri="{FF2B5EF4-FFF2-40B4-BE49-F238E27FC236}">
                    <a16:creationId xmlns:a16="http://schemas.microsoft.com/office/drawing/2014/main" id="{02D517F9-296F-4ECA-A402-5D22E8A357B3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1742457" y="304295"/>
                <a:ext cx="3411360" cy="1002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1" name="Google Shape;641;p2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00034" y="714356"/>
            <a:ext cx="7072362" cy="78581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42" name="Google Shape;642;p28"/>
          <p:cNvGraphicFramePr/>
          <p:nvPr/>
        </p:nvGraphicFramePr>
        <p:xfrm>
          <a:off x="285720" y="642918"/>
          <a:ext cx="4299157" cy="292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r:id="rId5" imgW="4299157" imgH="2928958" progId="Visio.Drawing.11">
                  <p:embed/>
                </p:oleObj>
              </mc:Choice>
              <mc:Fallback>
                <p:oleObj r:id="rId5" imgW="4299157" imgH="2928958" progId="Visio.Drawing.11">
                  <p:embed/>
                  <p:pic>
                    <p:nvPicPr>
                      <p:cNvPr id="642" name="Google Shape;642;p2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285720" y="642918"/>
                        <a:ext cx="4299157" cy="2928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3" name="Google Shape;643;p28"/>
          <p:cNvGraphicFramePr/>
          <p:nvPr/>
        </p:nvGraphicFramePr>
        <p:xfrm>
          <a:off x="4429124" y="500042"/>
          <a:ext cx="4714876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1" r:id="rId7" imgW="4714876" imgH="3071834" progId="Visio.Drawing.11">
                  <p:embed/>
                </p:oleObj>
              </mc:Choice>
              <mc:Fallback>
                <p:oleObj r:id="rId7" imgW="4714876" imgH="3071834" progId="Visio.Drawing.11">
                  <p:embed/>
                  <p:pic>
                    <p:nvPicPr>
                      <p:cNvPr id="643" name="Google Shape;643;p28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4429124" y="500042"/>
                        <a:ext cx="4714876" cy="30718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4" name="Google Shape;644;p28"/>
          <p:cNvSpPr/>
          <p:nvPr/>
        </p:nvSpPr>
        <p:spPr>
          <a:xfrm>
            <a:off x="142844" y="4572008"/>
            <a:ext cx="811441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)   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45" name="Google Shape;645;p28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642910" y="4572008"/>
            <a:ext cx="7739117" cy="714380"/>
          </a:xfrm>
          <a:prstGeom prst="rect">
            <a:avLst/>
          </a:prstGeom>
          <a:noFill/>
          <a:ln>
            <a:noFill/>
          </a:ln>
        </p:spPr>
      </p:pic>
      <p:sp>
        <p:nvSpPr>
          <p:cNvPr id="646" name="Google Shape;646;p28"/>
          <p:cNvSpPr/>
          <p:nvPr/>
        </p:nvSpPr>
        <p:spPr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7" name="Google Shape;647;p28"/>
          <p:cNvSpPr/>
          <p:nvPr/>
        </p:nvSpPr>
        <p:spPr>
          <a:xfrm>
            <a:off x="0" y="785794"/>
            <a:ext cx="526106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)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2" name="Google Shape;652;p2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5721" y="214290"/>
            <a:ext cx="8680316" cy="614366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7" name="Google Shape;657;p30"/>
          <p:cNvPicPr preferRelativeResize="0"/>
          <p:nvPr/>
        </p:nvPicPr>
        <p:blipFill rotWithShape="1">
          <a:blip r:embed="rId3">
            <a:alphaModFix/>
          </a:blip>
          <a:srcRect r="36717"/>
          <a:stretch/>
        </p:blipFill>
        <p:spPr>
          <a:xfrm>
            <a:off x="285720" y="357166"/>
            <a:ext cx="8858280" cy="53578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Google Shape;662;p31"/>
          <p:cNvSpPr/>
          <p:nvPr/>
        </p:nvSpPr>
        <p:spPr>
          <a:xfrm>
            <a:off x="0" y="0"/>
            <a:ext cx="2441694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oh Soal :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3" name="Google Shape;663;p3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664" name="Google Shape;664;p31"/>
          <p:cNvGraphicFramePr/>
          <p:nvPr/>
        </p:nvGraphicFramePr>
        <p:xfrm>
          <a:off x="774201" y="642918"/>
          <a:ext cx="5937078" cy="292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r:id="rId4" imgW="5937078" imgH="2928958" progId="Visio.Drawing.11">
                  <p:embed/>
                </p:oleObj>
              </mc:Choice>
              <mc:Fallback>
                <p:oleObj r:id="rId4" imgW="5937078" imgH="2928958" progId="Visio.Drawing.11">
                  <p:embed/>
                  <p:pic>
                    <p:nvPicPr>
                      <p:cNvPr id="664" name="Google Shape;664;p3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74201" y="642918"/>
                        <a:ext cx="5937078" cy="2928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5" name="Google Shape;665;p31"/>
          <p:cNvPicPr preferRelativeResize="0"/>
          <p:nvPr/>
        </p:nvPicPr>
        <p:blipFill rotWithShape="1">
          <a:blip r:embed="rId6">
            <a:alphaModFix/>
          </a:blip>
          <a:srcRect r="20000"/>
          <a:stretch/>
        </p:blipFill>
        <p:spPr>
          <a:xfrm>
            <a:off x="357158" y="3786190"/>
            <a:ext cx="7429552" cy="128588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0" name="Google Shape;670;p32"/>
          <p:cNvPicPr preferRelativeResize="0"/>
          <p:nvPr/>
        </p:nvPicPr>
        <p:blipFill rotWithShape="1">
          <a:blip r:embed="rId3">
            <a:alphaModFix/>
          </a:blip>
          <a:srcRect r="25767"/>
          <a:stretch/>
        </p:blipFill>
        <p:spPr>
          <a:xfrm>
            <a:off x="214281" y="214290"/>
            <a:ext cx="8929719" cy="450059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" name="Google Shape;675;p33"/>
          <p:cNvPicPr preferRelativeResize="0"/>
          <p:nvPr/>
        </p:nvPicPr>
        <p:blipFill rotWithShape="1">
          <a:blip r:embed="rId3">
            <a:alphaModFix/>
          </a:blip>
          <a:srcRect l="3571" r="7142"/>
          <a:stretch/>
        </p:blipFill>
        <p:spPr>
          <a:xfrm>
            <a:off x="0" y="571480"/>
            <a:ext cx="8929718" cy="471490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" name="Google Shape;599;p21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600" name="Google Shape;600;p21"/>
          <p:cNvGraphicFramePr/>
          <p:nvPr/>
        </p:nvGraphicFramePr>
        <p:xfrm>
          <a:off x="3857620" y="1000108"/>
          <a:ext cx="704175" cy="2071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r:id="rId4" imgW="704175" imgH="2071702" progId="Visio.Drawing.11">
                  <p:embed/>
                </p:oleObj>
              </mc:Choice>
              <mc:Fallback>
                <p:oleObj r:id="rId4" imgW="704175" imgH="2071702" progId="Visio.Drawing.11">
                  <p:embed/>
                  <p:pic>
                    <p:nvPicPr>
                      <p:cNvPr id="600" name="Google Shape;600;p2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857620" y="1000108"/>
                        <a:ext cx="704175" cy="2071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1" name="Google Shape;601;p21"/>
          <p:cNvSpPr/>
          <p:nvPr/>
        </p:nvSpPr>
        <p:spPr>
          <a:xfrm>
            <a:off x="0" y="457200"/>
            <a:ext cx="2978701" cy="7078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en-US" sz="4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oh Soal</a:t>
            </a:r>
            <a:r>
              <a:rPr lang="en-US" sz="36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 </a:t>
            </a:r>
            <a:endParaRPr sz="3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2" name="Google Shape;602;p21"/>
          <p:cNvSpPr/>
          <p:nvPr/>
        </p:nvSpPr>
        <p:spPr>
          <a:xfrm>
            <a:off x="0" y="857232"/>
            <a:ext cx="9144000" cy="22467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	                 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</a:t>
            </a:r>
            <a:r>
              <a:rPr lang="en-US" sz="2800" b="0" i="0" u="none" strike="noStrike" cap="none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= 16 Volt</a:t>
            </a:r>
            <a:endParaRPr sz="28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entukan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V</a:t>
            </a:r>
            <a:r>
              <a:rPr lang="en-US" sz="2400" b="0" i="0" u="none" strike="noStrike" cap="none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V</a:t>
            </a:r>
            <a:r>
              <a:rPr lang="en-US" sz="2400" b="0" i="0" u="none" strike="noStrike" cap="none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I</a:t>
            </a:r>
            <a:r>
              <a:rPr lang="en-US" sz="2400" b="0" i="0" u="none" strike="noStrike" cap="none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Z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dan P</a:t>
            </a:r>
            <a:r>
              <a:rPr lang="en-US" sz="2400" b="0" i="0" u="none" strike="noStrike" cap="none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Z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4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ila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4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</a:t>
            </a:r>
            <a:r>
              <a:rPr lang="en-US" sz="2800" b="0" i="0" u="none" strike="noStrike" cap="none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Z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10 Volt dan  P</a:t>
            </a:r>
            <a:r>
              <a:rPr lang="en-US" sz="2800" b="0" i="0" u="none" strike="noStrike" cap="none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ZM </a:t>
            </a:r>
            <a:r>
              <a:rPr lang="en-US" sz="2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 30 </a:t>
            </a:r>
            <a:r>
              <a:rPr lang="en-US" sz="2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W</a:t>
            </a:r>
            <a:endParaRPr sz="2800" b="0" i="0" u="none" strike="noStrike" cap="none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	       R   = 1 KΩ</a:t>
            </a:r>
            <a:endParaRPr sz="28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3" name="Google Shape;603;p21"/>
          <p:cNvSpPr/>
          <p:nvPr/>
        </p:nvSpPr>
        <p:spPr>
          <a:xfrm>
            <a:off x="0" y="3929066"/>
            <a:ext cx="6786578" cy="10772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Untuk  	a) R</a:t>
            </a:r>
            <a:r>
              <a:rPr lang="en-US" sz="32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1.2 kΩ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457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	b) R</a:t>
            </a:r>
            <a:r>
              <a:rPr lang="en-US" sz="32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3 kΩ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5603BB51-E798-44BA-A281-72F0F6021C87}"/>
                  </a:ext>
                </a:extLst>
              </p14:cNvPr>
              <p14:cNvContentPartPr/>
              <p14:nvPr/>
            </p14:nvContentPartPr>
            <p14:xfrm>
              <a:off x="3433320" y="2329200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5603BB51-E798-44BA-A281-72F0F6021C8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423960" y="-43200"/>
                <a:ext cx="5514480" cy="238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D2822C45-383C-4B89-B828-EA16944956AA}"/>
                  </a:ext>
                </a:extLst>
              </p14:cNvPr>
              <p14:cNvContentPartPr/>
              <p14:nvPr/>
            </p14:nvContentPartPr>
            <p14:xfrm>
              <a:off x="6314457" y="4135983"/>
              <a:ext cx="210240" cy="1350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D2822C45-383C-4B89-B828-EA16944956A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305457" y="4127343"/>
                <a:ext cx="22788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C0DD25C9-98FC-4F39-AB03-C32ABC8D91FA}"/>
                  </a:ext>
                </a:extLst>
              </p14:cNvPr>
              <p14:cNvContentPartPr/>
              <p14:nvPr/>
            </p14:nvContentPartPr>
            <p14:xfrm>
              <a:off x="2797200" y="33840"/>
              <a:ext cx="6321600" cy="48348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C0DD25C9-98FC-4F39-AB03-C32ABC8D91FA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787840" y="24480"/>
                <a:ext cx="6340320" cy="4853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0" name="Google Shape;680;p3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55576" y="990600"/>
            <a:ext cx="7315200" cy="4995863"/>
          </a:xfrm>
          <a:prstGeom prst="rect">
            <a:avLst/>
          </a:prstGeom>
          <a:noFill/>
          <a:ln>
            <a:noFill/>
          </a:ln>
        </p:spPr>
      </p:pic>
      <p:sp>
        <p:nvSpPr>
          <p:cNvPr id="681" name="Google Shape;681;p3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Zener sebagai Clipper</a:t>
            </a:r>
            <a:br>
              <a:rPr lang="en-US"/>
            </a:br>
            <a:endParaRPr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B9BF4208-B899-4277-8241-60BDE5B34B62}"/>
                  </a:ext>
                </a:extLst>
              </p14:cNvPr>
              <p14:cNvContentPartPr/>
              <p14:nvPr/>
            </p14:nvContentPartPr>
            <p14:xfrm>
              <a:off x="4082262" y="2410948"/>
              <a:ext cx="168480" cy="1670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B9BF4208-B899-4277-8241-60BDE5B34B6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073622" y="2402308"/>
                <a:ext cx="18612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5F3A0A2F-87EB-4B42-97BB-757A5F735C2C}"/>
                  </a:ext>
                </a:extLst>
              </p14:cNvPr>
              <p14:cNvContentPartPr/>
              <p14:nvPr/>
            </p14:nvContentPartPr>
            <p14:xfrm>
              <a:off x="3572862" y="5440348"/>
              <a:ext cx="37080" cy="8028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5F3A0A2F-87EB-4B42-97BB-757A5F735C2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63862" y="5431348"/>
                <a:ext cx="54720" cy="9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73BBBF07-824C-43C2-9662-6DFC27343459}"/>
                  </a:ext>
                </a:extLst>
              </p14:cNvPr>
              <p14:cNvContentPartPr/>
              <p14:nvPr/>
            </p14:nvContentPartPr>
            <p14:xfrm>
              <a:off x="3829542" y="4150828"/>
              <a:ext cx="369720" cy="23760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73BBBF07-824C-43C2-9662-6DFC27343459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820542" y="4141828"/>
                <a:ext cx="387360" cy="25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73" name="Ink 672">
                <a:extLst>
                  <a:ext uri="{FF2B5EF4-FFF2-40B4-BE49-F238E27FC236}">
                    <a16:creationId xmlns:a16="http://schemas.microsoft.com/office/drawing/2014/main" id="{0B8E9742-950D-41BB-9361-DABB37814EC6}"/>
                  </a:ext>
                </a:extLst>
              </p14:cNvPr>
              <p14:cNvContentPartPr/>
              <p14:nvPr/>
            </p14:nvContentPartPr>
            <p14:xfrm>
              <a:off x="2177142" y="1378468"/>
              <a:ext cx="87480" cy="14040"/>
            </p14:xfrm>
          </p:contentPart>
        </mc:Choice>
        <mc:Fallback xmlns="">
          <p:pic>
            <p:nvPicPr>
              <p:cNvPr id="673" name="Ink 672">
                <a:extLst>
                  <a:ext uri="{FF2B5EF4-FFF2-40B4-BE49-F238E27FC236}">
                    <a16:creationId xmlns:a16="http://schemas.microsoft.com/office/drawing/2014/main" id="{0B8E9742-950D-41BB-9361-DABB37814EC6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168502" y="1369468"/>
                <a:ext cx="105120" cy="3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674" name="Ink 673">
                <a:extLst>
                  <a:ext uri="{FF2B5EF4-FFF2-40B4-BE49-F238E27FC236}">
                    <a16:creationId xmlns:a16="http://schemas.microsoft.com/office/drawing/2014/main" id="{935C9B70-9B04-42F9-8E9C-2089DBB91018}"/>
                  </a:ext>
                </a:extLst>
              </p14:cNvPr>
              <p14:cNvContentPartPr/>
              <p14:nvPr/>
            </p14:nvContentPartPr>
            <p14:xfrm>
              <a:off x="2167782" y="1462348"/>
              <a:ext cx="109800" cy="11880"/>
            </p14:xfrm>
          </p:contentPart>
        </mc:Choice>
        <mc:Fallback xmlns="">
          <p:pic>
            <p:nvPicPr>
              <p:cNvPr id="674" name="Ink 673">
                <a:extLst>
                  <a:ext uri="{FF2B5EF4-FFF2-40B4-BE49-F238E27FC236}">
                    <a16:creationId xmlns:a16="http://schemas.microsoft.com/office/drawing/2014/main" id="{935C9B70-9B04-42F9-8E9C-2089DBB91018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158782" y="1453708"/>
                <a:ext cx="127440" cy="2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77" name="Ink 676">
                <a:extLst>
                  <a:ext uri="{FF2B5EF4-FFF2-40B4-BE49-F238E27FC236}">
                    <a16:creationId xmlns:a16="http://schemas.microsoft.com/office/drawing/2014/main" id="{36535C6D-2B98-485E-971D-E915CAB9C06A}"/>
                  </a:ext>
                </a:extLst>
              </p14:cNvPr>
              <p14:cNvContentPartPr/>
              <p14:nvPr/>
            </p14:nvContentPartPr>
            <p14:xfrm>
              <a:off x="2691582" y="1284868"/>
              <a:ext cx="236880" cy="201960"/>
            </p14:xfrm>
          </p:contentPart>
        </mc:Choice>
        <mc:Fallback xmlns="">
          <p:pic>
            <p:nvPicPr>
              <p:cNvPr id="677" name="Ink 676">
                <a:extLst>
                  <a:ext uri="{FF2B5EF4-FFF2-40B4-BE49-F238E27FC236}">
                    <a16:creationId xmlns:a16="http://schemas.microsoft.com/office/drawing/2014/main" id="{36535C6D-2B98-485E-971D-E915CAB9C06A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682942" y="1276228"/>
                <a:ext cx="254520" cy="21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678" name="Ink 677">
                <a:extLst>
                  <a:ext uri="{FF2B5EF4-FFF2-40B4-BE49-F238E27FC236}">
                    <a16:creationId xmlns:a16="http://schemas.microsoft.com/office/drawing/2014/main" id="{3E2ECDCD-582D-4C3B-9EF2-974DB65E70F0}"/>
                  </a:ext>
                </a:extLst>
              </p14:cNvPr>
              <p14:cNvContentPartPr/>
              <p14:nvPr/>
            </p14:nvContentPartPr>
            <p14:xfrm>
              <a:off x="2381982" y="1312948"/>
              <a:ext cx="250560" cy="223920"/>
            </p14:xfrm>
          </p:contentPart>
        </mc:Choice>
        <mc:Fallback xmlns="">
          <p:pic>
            <p:nvPicPr>
              <p:cNvPr id="678" name="Ink 677">
                <a:extLst>
                  <a:ext uri="{FF2B5EF4-FFF2-40B4-BE49-F238E27FC236}">
                    <a16:creationId xmlns:a16="http://schemas.microsoft.com/office/drawing/2014/main" id="{3E2ECDCD-582D-4C3B-9EF2-974DB65E70F0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373342" y="1304308"/>
                <a:ext cx="26820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679" name="Ink 678">
                <a:extLst>
                  <a:ext uri="{FF2B5EF4-FFF2-40B4-BE49-F238E27FC236}">
                    <a16:creationId xmlns:a16="http://schemas.microsoft.com/office/drawing/2014/main" id="{F777F9E8-CD42-4358-A196-C175F4322654}"/>
                  </a:ext>
                </a:extLst>
              </p14:cNvPr>
              <p14:cNvContentPartPr/>
              <p14:nvPr/>
            </p14:nvContentPartPr>
            <p14:xfrm>
              <a:off x="1578102" y="1164628"/>
              <a:ext cx="381960" cy="587880"/>
            </p14:xfrm>
          </p:contentPart>
        </mc:Choice>
        <mc:Fallback xmlns="">
          <p:pic>
            <p:nvPicPr>
              <p:cNvPr id="679" name="Ink 678">
                <a:extLst>
                  <a:ext uri="{FF2B5EF4-FFF2-40B4-BE49-F238E27FC236}">
                    <a16:creationId xmlns:a16="http://schemas.microsoft.com/office/drawing/2014/main" id="{F777F9E8-CD42-4358-A196-C175F4322654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569110" y="1155628"/>
                <a:ext cx="399583" cy="60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687" name="Ink 686">
                <a:extLst>
                  <a:ext uri="{FF2B5EF4-FFF2-40B4-BE49-F238E27FC236}">
                    <a16:creationId xmlns:a16="http://schemas.microsoft.com/office/drawing/2014/main" id="{88208CD6-CAA7-469B-B796-55564E6E895C}"/>
                  </a:ext>
                </a:extLst>
              </p14:cNvPr>
              <p14:cNvContentPartPr/>
              <p14:nvPr/>
            </p14:nvContentPartPr>
            <p14:xfrm>
              <a:off x="3882462" y="4430548"/>
              <a:ext cx="326520" cy="250200"/>
            </p14:xfrm>
          </p:contentPart>
        </mc:Choice>
        <mc:Fallback xmlns="">
          <p:pic>
            <p:nvPicPr>
              <p:cNvPr id="687" name="Ink 686">
                <a:extLst>
                  <a:ext uri="{FF2B5EF4-FFF2-40B4-BE49-F238E27FC236}">
                    <a16:creationId xmlns:a16="http://schemas.microsoft.com/office/drawing/2014/main" id="{88208CD6-CAA7-469B-B796-55564E6E895C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878142" y="4426228"/>
                <a:ext cx="335160" cy="25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689" name="Ink 688">
                <a:extLst>
                  <a:ext uri="{FF2B5EF4-FFF2-40B4-BE49-F238E27FC236}">
                    <a16:creationId xmlns:a16="http://schemas.microsoft.com/office/drawing/2014/main" id="{71FBD6FA-ED45-41AA-B4E1-7A038B4F9E42}"/>
                  </a:ext>
                </a:extLst>
              </p14:cNvPr>
              <p14:cNvContentPartPr/>
              <p14:nvPr/>
            </p14:nvContentPartPr>
            <p14:xfrm>
              <a:off x="4300422" y="5534668"/>
              <a:ext cx="120240" cy="217080"/>
            </p14:xfrm>
          </p:contentPart>
        </mc:Choice>
        <mc:Fallback xmlns="">
          <p:pic>
            <p:nvPicPr>
              <p:cNvPr id="689" name="Ink 688">
                <a:extLst>
                  <a:ext uri="{FF2B5EF4-FFF2-40B4-BE49-F238E27FC236}">
                    <a16:creationId xmlns:a16="http://schemas.microsoft.com/office/drawing/2014/main" id="{71FBD6FA-ED45-41AA-B4E1-7A038B4F9E42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296102" y="5530348"/>
                <a:ext cx="128880" cy="22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695" name="Ink 694">
                <a:extLst>
                  <a:ext uri="{FF2B5EF4-FFF2-40B4-BE49-F238E27FC236}">
                    <a16:creationId xmlns:a16="http://schemas.microsoft.com/office/drawing/2014/main" id="{73B131CB-9F10-438A-B791-4CCC4050E4F0}"/>
                  </a:ext>
                </a:extLst>
              </p14:cNvPr>
              <p14:cNvContentPartPr/>
              <p14:nvPr/>
            </p14:nvContentPartPr>
            <p14:xfrm>
              <a:off x="3372702" y="4214548"/>
              <a:ext cx="377280" cy="779400"/>
            </p14:xfrm>
          </p:contentPart>
        </mc:Choice>
        <mc:Fallback xmlns="">
          <p:pic>
            <p:nvPicPr>
              <p:cNvPr id="695" name="Ink 694">
                <a:extLst>
                  <a:ext uri="{FF2B5EF4-FFF2-40B4-BE49-F238E27FC236}">
                    <a16:creationId xmlns:a16="http://schemas.microsoft.com/office/drawing/2014/main" id="{73B131CB-9F10-438A-B791-4CCC4050E4F0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3364062" y="4205548"/>
                <a:ext cx="394920" cy="79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699" name="Ink 698">
                <a:extLst>
                  <a:ext uri="{FF2B5EF4-FFF2-40B4-BE49-F238E27FC236}">
                    <a16:creationId xmlns:a16="http://schemas.microsoft.com/office/drawing/2014/main" id="{D394EF0B-DF37-4E5C-A034-3CAC9205D065}"/>
                  </a:ext>
                </a:extLst>
              </p14:cNvPr>
              <p14:cNvContentPartPr/>
              <p14:nvPr/>
            </p14:nvContentPartPr>
            <p14:xfrm>
              <a:off x="4977222" y="5618908"/>
              <a:ext cx="122040" cy="127440"/>
            </p14:xfrm>
          </p:contentPart>
        </mc:Choice>
        <mc:Fallback xmlns="">
          <p:pic>
            <p:nvPicPr>
              <p:cNvPr id="699" name="Ink 698">
                <a:extLst>
                  <a:ext uri="{FF2B5EF4-FFF2-40B4-BE49-F238E27FC236}">
                    <a16:creationId xmlns:a16="http://schemas.microsoft.com/office/drawing/2014/main" id="{D394EF0B-DF37-4E5C-A034-3CAC9205D065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972902" y="5614588"/>
                <a:ext cx="130680" cy="13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700" name="Ink 699">
                <a:extLst>
                  <a:ext uri="{FF2B5EF4-FFF2-40B4-BE49-F238E27FC236}">
                    <a16:creationId xmlns:a16="http://schemas.microsoft.com/office/drawing/2014/main" id="{5D9F74D5-F0EF-446D-B496-88D726691120}"/>
                  </a:ext>
                </a:extLst>
              </p14:cNvPr>
              <p14:cNvContentPartPr/>
              <p14:nvPr/>
            </p14:nvContentPartPr>
            <p14:xfrm>
              <a:off x="5166942" y="5527468"/>
              <a:ext cx="148320" cy="196560"/>
            </p14:xfrm>
          </p:contentPart>
        </mc:Choice>
        <mc:Fallback xmlns="">
          <p:pic>
            <p:nvPicPr>
              <p:cNvPr id="700" name="Ink 699">
                <a:extLst>
                  <a:ext uri="{FF2B5EF4-FFF2-40B4-BE49-F238E27FC236}">
                    <a16:creationId xmlns:a16="http://schemas.microsoft.com/office/drawing/2014/main" id="{5D9F74D5-F0EF-446D-B496-88D726691120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162622" y="5523148"/>
                <a:ext cx="15696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701" name="Ink 700">
                <a:extLst>
                  <a:ext uri="{FF2B5EF4-FFF2-40B4-BE49-F238E27FC236}">
                    <a16:creationId xmlns:a16="http://schemas.microsoft.com/office/drawing/2014/main" id="{686624AB-2B5B-460F-BDB0-257211702968}"/>
                  </a:ext>
                </a:extLst>
              </p14:cNvPr>
              <p14:cNvContentPartPr/>
              <p14:nvPr/>
            </p14:nvContentPartPr>
            <p14:xfrm>
              <a:off x="4799022" y="5642668"/>
              <a:ext cx="28080" cy="94680"/>
            </p14:xfrm>
          </p:contentPart>
        </mc:Choice>
        <mc:Fallback xmlns="">
          <p:pic>
            <p:nvPicPr>
              <p:cNvPr id="701" name="Ink 700">
                <a:extLst>
                  <a:ext uri="{FF2B5EF4-FFF2-40B4-BE49-F238E27FC236}">
                    <a16:creationId xmlns:a16="http://schemas.microsoft.com/office/drawing/2014/main" id="{686624AB-2B5B-460F-BDB0-257211702968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4794702" y="5638348"/>
                <a:ext cx="36720" cy="10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707" name="Ink 706">
                <a:extLst>
                  <a:ext uri="{FF2B5EF4-FFF2-40B4-BE49-F238E27FC236}">
                    <a16:creationId xmlns:a16="http://schemas.microsoft.com/office/drawing/2014/main" id="{AA35BF3A-0448-4B2F-9376-5722CDAE49D0}"/>
                  </a:ext>
                </a:extLst>
              </p14:cNvPr>
              <p14:cNvContentPartPr/>
              <p14:nvPr/>
            </p14:nvContentPartPr>
            <p14:xfrm>
              <a:off x="4863462" y="5871268"/>
              <a:ext cx="21960" cy="73080"/>
            </p14:xfrm>
          </p:contentPart>
        </mc:Choice>
        <mc:Fallback xmlns="">
          <p:pic>
            <p:nvPicPr>
              <p:cNvPr id="707" name="Ink 706">
                <a:extLst>
                  <a:ext uri="{FF2B5EF4-FFF2-40B4-BE49-F238E27FC236}">
                    <a16:creationId xmlns:a16="http://schemas.microsoft.com/office/drawing/2014/main" id="{AA35BF3A-0448-4B2F-9376-5722CDAE49D0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4859142" y="5866948"/>
                <a:ext cx="30600" cy="8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708" name="Ink 707">
                <a:extLst>
                  <a:ext uri="{FF2B5EF4-FFF2-40B4-BE49-F238E27FC236}">
                    <a16:creationId xmlns:a16="http://schemas.microsoft.com/office/drawing/2014/main" id="{84656AF8-E7B3-483C-B579-316A695CA1DC}"/>
                  </a:ext>
                </a:extLst>
              </p14:cNvPr>
              <p14:cNvContentPartPr/>
              <p14:nvPr/>
            </p14:nvContentPartPr>
            <p14:xfrm>
              <a:off x="4469262" y="5661388"/>
              <a:ext cx="240480" cy="416160"/>
            </p14:xfrm>
          </p:contentPart>
        </mc:Choice>
        <mc:Fallback xmlns="">
          <p:pic>
            <p:nvPicPr>
              <p:cNvPr id="708" name="Ink 707">
                <a:extLst>
                  <a:ext uri="{FF2B5EF4-FFF2-40B4-BE49-F238E27FC236}">
                    <a16:creationId xmlns:a16="http://schemas.microsoft.com/office/drawing/2014/main" id="{84656AF8-E7B3-483C-B579-316A695CA1DC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4464942" y="5657064"/>
                <a:ext cx="249120" cy="42480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709" name="Ink 708">
                <a:extLst>
                  <a:ext uri="{FF2B5EF4-FFF2-40B4-BE49-F238E27FC236}">
                    <a16:creationId xmlns:a16="http://schemas.microsoft.com/office/drawing/2014/main" id="{7A6EE4B3-C20E-4C0A-905D-C9350E45EC90}"/>
                  </a:ext>
                </a:extLst>
              </p14:cNvPr>
              <p14:cNvContentPartPr/>
              <p14:nvPr/>
            </p14:nvContentPartPr>
            <p14:xfrm>
              <a:off x="5063622" y="5831308"/>
              <a:ext cx="111240" cy="117360"/>
            </p14:xfrm>
          </p:contentPart>
        </mc:Choice>
        <mc:Fallback xmlns="">
          <p:pic>
            <p:nvPicPr>
              <p:cNvPr id="709" name="Ink 708">
                <a:extLst>
                  <a:ext uri="{FF2B5EF4-FFF2-40B4-BE49-F238E27FC236}">
                    <a16:creationId xmlns:a16="http://schemas.microsoft.com/office/drawing/2014/main" id="{7A6EE4B3-C20E-4C0A-905D-C9350E45EC90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5059302" y="5826988"/>
                <a:ext cx="11988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710" name="Ink 709">
                <a:extLst>
                  <a:ext uri="{FF2B5EF4-FFF2-40B4-BE49-F238E27FC236}">
                    <a16:creationId xmlns:a16="http://schemas.microsoft.com/office/drawing/2014/main" id="{3E49BB43-94F8-4464-81D0-14704EB5D1A6}"/>
                  </a:ext>
                </a:extLst>
              </p14:cNvPr>
              <p14:cNvContentPartPr/>
              <p14:nvPr/>
            </p14:nvContentPartPr>
            <p14:xfrm>
              <a:off x="5248662" y="5792788"/>
              <a:ext cx="138240" cy="186480"/>
            </p14:xfrm>
          </p:contentPart>
        </mc:Choice>
        <mc:Fallback xmlns="">
          <p:pic>
            <p:nvPicPr>
              <p:cNvPr id="710" name="Ink 709">
                <a:extLst>
                  <a:ext uri="{FF2B5EF4-FFF2-40B4-BE49-F238E27FC236}">
                    <a16:creationId xmlns:a16="http://schemas.microsoft.com/office/drawing/2014/main" id="{3E49BB43-94F8-4464-81D0-14704EB5D1A6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5244342" y="5788468"/>
                <a:ext cx="14688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711" name="Ink 710">
                <a:extLst>
                  <a:ext uri="{FF2B5EF4-FFF2-40B4-BE49-F238E27FC236}">
                    <a16:creationId xmlns:a16="http://schemas.microsoft.com/office/drawing/2014/main" id="{E4E1438E-1669-4F0B-B6CA-F52EB7ED1661}"/>
                  </a:ext>
                </a:extLst>
              </p14:cNvPr>
              <p14:cNvContentPartPr/>
              <p14:nvPr/>
            </p14:nvContentPartPr>
            <p14:xfrm>
              <a:off x="2629662" y="2635948"/>
              <a:ext cx="673560" cy="65520"/>
            </p14:xfrm>
          </p:contentPart>
        </mc:Choice>
        <mc:Fallback xmlns="">
          <p:pic>
            <p:nvPicPr>
              <p:cNvPr id="711" name="Ink 710">
                <a:extLst>
                  <a:ext uri="{FF2B5EF4-FFF2-40B4-BE49-F238E27FC236}">
                    <a16:creationId xmlns:a16="http://schemas.microsoft.com/office/drawing/2014/main" id="{E4E1438E-1669-4F0B-B6CA-F52EB7ED1661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2621022" y="2627308"/>
                <a:ext cx="691200" cy="8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714" name="Ink 713">
                <a:extLst>
                  <a:ext uri="{FF2B5EF4-FFF2-40B4-BE49-F238E27FC236}">
                    <a16:creationId xmlns:a16="http://schemas.microsoft.com/office/drawing/2014/main" id="{DF076579-132D-4C96-AAD5-7D7E3F99B458}"/>
                  </a:ext>
                </a:extLst>
              </p14:cNvPr>
              <p14:cNvContentPartPr/>
              <p14:nvPr/>
            </p14:nvContentPartPr>
            <p14:xfrm>
              <a:off x="2629662" y="4061548"/>
              <a:ext cx="772920" cy="74160"/>
            </p14:xfrm>
          </p:contentPart>
        </mc:Choice>
        <mc:Fallback xmlns="">
          <p:pic>
            <p:nvPicPr>
              <p:cNvPr id="714" name="Ink 713">
                <a:extLst>
                  <a:ext uri="{FF2B5EF4-FFF2-40B4-BE49-F238E27FC236}">
                    <a16:creationId xmlns:a16="http://schemas.microsoft.com/office/drawing/2014/main" id="{DF076579-132D-4C96-AAD5-7D7E3F99B458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2621022" y="4052866"/>
                <a:ext cx="790560" cy="918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717" name="Ink 716">
                <a:extLst>
                  <a:ext uri="{FF2B5EF4-FFF2-40B4-BE49-F238E27FC236}">
                    <a16:creationId xmlns:a16="http://schemas.microsoft.com/office/drawing/2014/main" id="{70B97B11-788B-4F35-A2DD-B6247209CC05}"/>
                  </a:ext>
                </a:extLst>
              </p14:cNvPr>
              <p14:cNvContentPartPr/>
              <p14:nvPr/>
            </p14:nvContentPartPr>
            <p14:xfrm>
              <a:off x="3188382" y="2778148"/>
              <a:ext cx="211320" cy="212040"/>
            </p14:xfrm>
          </p:contentPart>
        </mc:Choice>
        <mc:Fallback xmlns="">
          <p:pic>
            <p:nvPicPr>
              <p:cNvPr id="717" name="Ink 716">
                <a:extLst>
                  <a:ext uri="{FF2B5EF4-FFF2-40B4-BE49-F238E27FC236}">
                    <a16:creationId xmlns:a16="http://schemas.microsoft.com/office/drawing/2014/main" id="{70B97B11-788B-4F35-A2DD-B6247209CC05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179742" y="2769508"/>
                <a:ext cx="228960" cy="22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718" name="Ink 717">
                <a:extLst>
                  <a:ext uri="{FF2B5EF4-FFF2-40B4-BE49-F238E27FC236}">
                    <a16:creationId xmlns:a16="http://schemas.microsoft.com/office/drawing/2014/main" id="{EF24ECAA-2DBB-4009-875F-3750F944BE7F}"/>
                  </a:ext>
                </a:extLst>
              </p14:cNvPr>
              <p14:cNvContentPartPr/>
              <p14:nvPr/>
            </p14:nvContentPartPr>
            <p14:xfrm>
              <a:off x="3307182" y="3872188"/>
              <a:ext cx="167400" cy="34560"/>
            </p14:xfrm>
          </p:contentPart>
        </mc:Choice>
        <mc:Fallback xmlns="">
          <p:pic>
            <p:nvPicPr>
              <p:cNvPr id="718" name="Ink 717">
                <a:extLst>
                  <a:ext uri="{FF2B5EF4-FFF2-40B4-BE49-F238E27FC236}">
                    <a16:creationId xmlns:a16="http://schemas.microsoft.com/office/drawing/2014/main" id="{EF24ECAA-2DBB-4009-875F-3750F944BE7F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3298542" y="3863188"/>
                <a:ext cx="185040" cy="5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721" name="Ink 720">
                <a:extLst>
                  <a:ext uri="{FF2B5EF4-FFF2-40B4-BE49-F238E27FC236}">
                    <a16:creationId xmlns:a16="http://schemas.microsoft.com/office/drawing/2014/main" id="{6FD000DE-25AC-4F30-898D-ED8A7649B17D}"/>
                  </a:ext>
                </a:extLst>
              </p14:cNvPr>
              <p14:cNvContentPartPr/>
              <p14:nvPr/>
            </p14:nvContentPartPr>
            <p14:xfrm>
              <a:off x="3227622" y="3177748"/>
              <a:ext cx="343080" cy="350280"/>
            </p14:xfrm>
          </p:contentPart>
        </mc:Choice>
        <mc:Fallback xmlns="">
          <p:pic>
            <p:nvPicPr>
              <p:cNvPr id="721" name="Ink 720">
                <a:extLst>
                  <a:ext uri="{FF2B5EF4-FFF2-40B4-BE49-F238E27FC236}">
                    <a16:creationId xmlns:a16="http://schemas.microsoft.com/office/drawing/2014/main" id="{6FD000DE-25AC-4F30-898D-ED8A7649B17D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218982" y="3169108"/>
                <a:ext cx="360720" cy="367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B8122286-A477-4727-86D8-92329CCAD11D}"/>
                  </a:ext>
                </a:extLst>
              </p14:cNvPr>
              <p14:cNvContentPartPr/>
              <p14:nvPr/>
            </p14:nvContentPartPr>
            <p14:xfrm>
              <a:off x="675582" y="1789588"/>
              <a:ext cx="700560" cy="326556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B8122286-A477-4727-86D8-92329CCAD11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57933" y="1771590"/>
                <a:ext cx="736218" cy="330119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B9FE5E14-7C66-4767-BA88-54A78D984840}"/>
                  </a:ext>
                </a:extLst>
              </p14:cNvPr>
              <p14:cNvContentPartPr/>
              <p14:nvPr/>
            </p14:nvContentPartPr>
            <p14:xfrm>
              <a:off x="2029542" y="3810988"/>
              <a:ext cx="89640" cy="1072440"/>
            </p14:xfrm>
          </p:contentPart>
        </mc:Choice>
        <mc:Fallback xmlns=""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B9FE5E14-7C66-4767-BA88-54A78D98484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011614" y="3793348"/>
                <a:ext cx="125137" cy="110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A8F2BF82-11BC-402C-97DF-955F05F511DF}"/>
                  </a:ext>
                </a:extLst>
              </p14:cNvPr>
              <p14:cNvContentPartPr/>
              <p14:nvPr/>
            </p14:nvContentPartPr>
            <p14:xfrm>
              <a:off x="1463982" y="1220428"/>
              <a:ext cx="616320" cy="29520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A8F2BF82-11BC-402C-97DF-955F05F511DF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445982" y="1202428"/>
                <a:ext cx="651960" cy="33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F4067C53-E89C-468D-B137-613249112315}"/>
                  </a:ext>
                </a:extLst>
              </p14:cNvPr>
              <p14:cNvContentPartPr/>
              <p14:nvPr/>
            </p14:nvContentPartPr>
            <p14:xfrm>
              <a:off x="4642422" y="1294948"/>
              <a:ext cx="25560" cy="20412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F4067C53-E89C-468D-B137-613249112315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624422" y="1277308"/>
                <a:ext cx="6120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8C30BAE7-494E-4A58-835C-72609BE6F139}"/>
                  </a:ext>
                </a:extLst>
              </p14:cNvPr>
              <p14:cNvContentPartPr/>
              <p14:nvPr/>
            </p14:nvContentPartPr>
            <p14:xfrm>
              <a:off x="4765902" y="1314748"/>
              <a:ext cx="128880" cy="28296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8C30BAE7-494E-4A58-835C-72609BE6F139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747902" y="1296748"/>
                <a:ext cx="164520" cy="31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A98AAA5B-259E-4376-B3AA-03C912A8FCC0}"/>
                  </a:ext>
                </a:extLst>
              </p14:cNvPr>
              <p14:cNvContentPartPr/>
              <p14:nvPr/>
            </p14:nvContentPartPr>
            <p14:xfrm>
              <a:off x="5003862" y="1451188"/>
              <a:ext cx="123120" cy="1404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A98AAA5B-259E-4376-B3AA-03C912A8FCC0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985862" y="1433188"/>
                <a:ext cx="158760" cy="4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id="{60020B70-E1F7-4D17-A3D5-B37541CA0FDD}"/>
                  </a:ext>
                </a:extLst>
              </p14:cNvPr>
              <p14:cNvContentPartPr/>
              <p14:nvPr/>
            </p14:nvContentPartPr>
            <p14:xfrm>
              <a:off x="5246502" y="1303228"/>
              <a:ext cx="417600" cy="370080"/>
            </p14:xfrm>
          </p:contentPart>
        </mc:Choice>
        <mc:Fallback xmlns=""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id="{60020B70-E1F7-4D17-A3D5-B37541CA0FD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228502" y="1285588"/>
                <a:ext cx="453240" cy="40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9" name="Ink 78">
                <a:extLst>
                  <a:ext uri="{FF2B5EF4-FFF2-40B4-BE49-F238E27FC236}">
                    <a16:creationId xmlns:a16="http://schemas.microsoft.com/office/drawing/2014/main" id="{D2D2519C-8808-4A92-B3E0-BC85FE751798}"/>
                  </a:ext>
                </a:extLst>
              </p14:cNvPr>
              <p14:cNvContentPartPr/>
              <p14:nvPr/>
            </p14:nvContentPartPr>
            <p14:xfrm>
              <a:off x="4931862" y="1805788"/>
              <a:ext cx="529920" cy="3031920"/>
            </p14:xfrm>
          </p:contentPart>
        </mc:Choice>
        <mc:Fallback xmlns="">
          <p:pic>
            <p:nvPicPr>
              <p:cNvPr id="79" name="Ink 78">
                <a:extLst>
                  <a:ext uri="{FF2B5EF4-FFF2-40B4-BE49-F238E27FC236}">
                    <a16:creationId xmlns:a16="http://schemas.microsoft.com/office/drawing/2014/main" id="{D2D2519C-8808-4A92-B3E0-BC85FE751798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913862" y="1787788"/>
                <a:ext cx="565560" cy="306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84" name="Ink 83">
                <a:extLst>
                  <a:ext uri="{FF2B5EF4-FFF2-40B4-BE49-F238E27FC236}">
                    <a16:creationId xmlns:a16="http://schemas.microsoft.com/office/drawing/2014/main" id="{D727FE9B-1983-4E35-BEBA-285516B78FEA}"/>
                  </a:ext>
                </a:extLst>
              </p14:cNvPr>
              <p14:cNvContentPartPr/>
              <p14:nvPr/>
            </p14:nvContentPartPr>
            <p14:xfrm>
              <a:off x="5662302" y="3311308"/>
              <a:ext cx="572040" cy="365760"/>
            </p14:xfrm>
          </p:contentPart>
        </mc:Choice>
        <mc:Fallback xmlns="">
          <p:pic>
            <p:nvPicPr>
              <p:cNvPr id="84" name="Ink 83">
                <a:extLst>
                  <a:ext uri="{FF2B5EF4-FFF2-40B4-BE49-F238E27FC236}">
                    <a16:creationId xmlns:a16="http://schemas.microsoft.com/office/drawing/2014/main" id="{D727FE9B-1983-4E35-BEBA-285516B78FEA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644651" y="3293651"/>
                <a:ext cx="607702" cy="40143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86" name="Ink 85">
                <a:extLst>
                  <a:ext uri="{FF2B5EF4-FFF2-40B4-BE49-F238E27FC236}">
                    <a16:creationId xmlns:a16="http://schemas.microsoft.com/office/drawing/2014/main" id="{CDE4A448-5832-4047-8CED-4E001CEC0F0C}"/>
                  </a:ext>
                </a:extLst>
              </p14:cNvPr>
              <p14:cNvContentPartPr/>
              <p14:nvPr/>
            </p14:nvContentPartPr>
            <p14:xfrm>
              <a:off x="2268222" y="494668"/>
              <a:ext cx="1507320" cy="2329920"/>
            </p14:xfrm>
          </p:contentPart>
        </mc:Choice>
        <mc:Fallback xmlns="">
          <p:pic>
            <p:nvPicPr>
              <p:cNvPr id="86" name="Ink 85">
                <a:extLst>
                  <a:ext uri="{FF2B5EF4-FFF2-40B4-BE49-F238E27FC236}">
                    <a16:creationId xmlns:a16="http://schemas.microsoft.com/office/drawing/2014/main" id="{CDE4A448-5832-4047-8CED-4E001CEC0F0C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259222" y="486028"/>
                <a:ext cx="1533960" cy="234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87" name="Ink 86">
                <a:extLst>
                  <a:ext uri="{FF2B5EF4-FFF2-40B4-BE49-F238E27FC236}">
                    <a16:creationId xmlns:a16="http://schemas.microsoft.com/office/drawing/2014/main" id="{F4684611-1FD9-4F85-8B81-660D090DF8B5}"/>
                  </a:ext>
                </a:extLst>
              </p14:cNvPr>
              <p14:cNvContentPartPr/>
              <p14:nvPr/>
            </p14:nvContentPartPr>
            <p14:xfrm>
              <a:off x="6457542" y="25228"/>
              <a:ext cx="2880" cy="233640"/>
            </p14:xfrm>
          </p:contentPart>
        </mc:Choice>
        <mc:Fallback xmlns="">
          <p:pic>
            <p:nvPicPr>
              <p:cNvPr id="87" name="Ink 86">
                <a:extLst>
                  <a:ext uri="{FF2B5EF4-FFF2-40B4-BE49-F238E27FC236}">
                    <a16:creationId xmlns:a16="http://schemas.microsoft.com/office/drawing/2014/main" id="{F4684611-1FD9-4F85-8B81-660D090DF8B5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448902" y="16228"/>
                <a:ext cx="20520" cy="25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88" name="Ink 87">
                <a:extLst>
                  <a:ext uri="{FF2B5EF4-FFF2-40B4-BE49-F238E27FC236}">
                    <a16:creationId xmlns:a16="http://schemas.microsoft.com/office/drawing/2014/main" id="{9E5C316B-3176-4746-B9C3-7BDB54A2F45C}"/>
                  </a:ext>
                </a:extLst>
              </p14:cNvPr>
              <p14:cNvContentPartPr/>
              <p14:nvPr/>
            </p14:nvContentPartPr>
            <p14:xfrm>
              <a:off x="6456462" y="464068"/>
              <a:ext cx="11880" cy="209520"/>
            </p14:xfrm>
          </p:contentPart>
        </mc:Choice>
        <mc:Fallback xmlns="">
          <p:pic>
            <p:nvPicPr>
              <p:cNvPr id="88" name="Ink 87">
                <a:extLst>
                  <a:ext uri="{FF2B5EF4-FFF2-40B4-BE49-F238E27FC236}">
                    <a16:creationId xmlns:a16="http://schemas.microsoft.com/office/drawing/2014/main" id="{9E5C316B-3176-4746-B9C3-7BDB54A2F45C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447462" y="455428"/>
                <a:ext cx="29520" cy="22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89" name="Ink 88">
                <a:extLst>
                  <a:ext uri="{FF2B5EF4-FFF2-40B4-BE49-F238E27FC236}">
                    <a16:creationId xmlns:a16="http://schemas.microsoft.com/office/drawing/2014/main" id="{97E03E1B-27AA-46B1-B834-B88705926D3D}"/>
                  </a:ext>
                </a:extLst>
              </p14:cNvPr>
              <p14:cNvContentPartPr/>
              <p14:nvPr/>
            </p14:nvContentPartPr>
            <p14:xfrm>
              <a:off x="6462582" y="888148"/>
              <a:ext cx="18000" cy="279000"/>
            </p14:xfrm>
          </p:contentPart>
        </mc:Choice>
        <mc:Fallback xmlns="">
          <p:pic>
            <p:nvPicPr>
              <p:cNvPr id="89" name="Ink 88">
                <a:extLst>
                  <a:ext uri="{FF2B5EF4-FFF2-40B4-BE49-F238E27FC236}">
                    <a16:creationId xmlns:a16="http://schemas.microsoft.com/office/drawing/2014/main" id="{97E03E1B-27AA-46B1-B834-B88705926D3D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453942" y="879508"/>
                <a:ext cx="35640" cy="29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90" name="Ink 89">
                <a:extLst>
                  <a:ext uri="{FF2B5EF4-FFF2-40B4-BE49-F238E27FC236}">
                    <a16:creationId xmlns:a16="http://schemas.microsoft.com/office/drawing/2014/main" id="{89BCABDD-F21B-48E5-A6F4-7FAD20B41409}"/>
                  </a:ext>
                </a:extLst>
              </p14:cNvPr>
              <p14:cNvContentPartPr/>
              <p14:nvPr/>
            </p14:nvContentPartPr>
            <p14:xfrm>
              <a:off x="6498222" y="1508068"/>
              <a:ext cx="22320" cy="496080"/>
            </p14:xfrm>
          </p:contentPart>
        </mc:Choice>
        <mc:Fallback xmlns="">
          <p:pic>
            <p:nvPicPr>
              <p:cNvPr id="90" name="Ink 89">
                <a:extLst>
                  <a:ext uri="{FF2B5EF4-FFF2-40B4-BE49-F238E27FC236}">
                    <a16:creationId xmlns:a16="http://schemas.microsoft.com/office/drawing/2014/main" id="{89BCABDD-F21B-48E5-A6F4-7FAD20B41409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489222" y="1499068"/>
                <a:ext cx="39960" cy="51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91" name="Ink 90">
                <a:extLst>
                  <a:ext uri="{FF2B5EF4-FFF2-40B4-BE49-F238E27FC236}">
                    <a16:creationId xmlns:a16="http://schemas.microsoft.com/office/drawing/2014/main" id="{C7CCC1F9-FD5B-47B5-8EF4-D12E8E42908A}"/>
                  </a:ext>
                </a:extLst>
              </p14:cNvPr>
              <p14:cNvContentPartPr/>
              <p14:nvPr/>
            </p14:nvContentPartPr>
            <p14:xfrm>
              <a:off x="6529542" y="2410948"/>
              <a:ext cx="11520" cy="449640"/>
            </p14:xfrm>
          </p:contentPart>
        </mc:Choice>
        <mc:Fallback xmlns="">
          <p:pic>
            <p:nvPicPr>
              <p:cNvPr id="91" name="Ink 90">
                <a:extLst>
                  <a:ext uri="{FF2B5EF4-FFF2-40B4-BE49-F238E27FC236}">
                    <a16:creationId xmlns:a16="http://schemas.microsoft.com/office/drawing/2014/main" id="{C7CCC1F9-FD5B-47B5-8EF4-D12E8E42908A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520902" y="2401948"/>
                <a:ext cx="29160" cy="46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92" name="Ink 91">
                <a:extLst>
                  <a:ext uri="{FF2B5EF4-FFF2-40B4-BE49-F238E27FC236}">
                    <a16:creationId xmlns:a16="http://schemas.microsoft.com/office/drawing/2014/main" id="{00DBF4DF-C75F-48A3-B5DE-01E59DD0A33F}"/>
                  </a:ext>
                </a:extLst>
              </p14:cNvPr>
              <p14:cNvContentPartPr/>
              <p14:nvPr/>
            </p14:nvContentPartPr>
            <p14:xfrm>
              <a:off x="6480222" y="3110068"/>
              <a:ext cx="15840" cy="533520"/>
            </p14:xfrm>
          </p:contentPart>
        </mc:Choice>
        <mc:Fallback xmlns="">
          <p:pic>
            <p:nvPicPr>
              <p:cNvPr id="92" name="Ink 91">
                <a:extLst>
                  <a:ext uri="{FF2B5EF4-FFF2-40B4-BE49-F238E27FC236}">
                    <a16:creationId xmlns:a16="http://schemas.microsoft.com/office/drawing/2014/main" id="{00DBF4DF-C75F-48A3-B5DE-01E59DD0A33F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6471582" y="3101428"/>
                <a:ext cx="33480" cy="55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93" name="Ink 92">
                <a:extLst>
                  <a:ext uri="{FF2B5EF4-FFF2-40B4-BE49-F238E27FC236}">
                    <a16:creationId xmlns:a16="http://schemas.microsoft.com/office/drawing/2014/main" id="{A01508AA-0B66-4B82-9B3B-CAC22B2305F2}"/>
                  </a:ext>
                </a:extLst>
              </p14:cNvPr>
              <p14:cNvContentPartPr/>
              <p14:nvPr/>
            </p14:nvContentPartPr>
            <p14:xfrm>
              <a:off x="6465102" y="3915388"/>
              <a:ext cx="95760" cy="895320"/>
            </p14:xfrm>
          </p:contentPart>
        </mc:Choice>
        <mc:Fallback xmlns="">
          <p:pic>
            <p:nvPicPr>
              <p:cNvPr id="93" name="Ink 92">
                <a:extLst>
                  <a:ext uri="{FF2B5EF4-FFF2-40B4-BE49-F238E27FC236}">
                    <a16:creationId xmlns:a16="http://schemas.microsoft.com/office/drawing/2014/main" id="{A01508AA-0B66-4B82-9B3B-CAC22B2305F2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456462" y="3906388"/>
                <a:ext cx="113400" cy="91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94" name="Ink 93">
                <a:extLst>
                  <a:ext uri="{FF2B5EF4-FFF2-40B4-BE49-F238E27FC236}">
                    <a16:creationId xmlns:a16="http://schemas.microsoft.com/office/drawing/2014/main" id="{204C5EE0-A1BD-4427-B6E6-25FAD529405F}"/>
                  </a:ext>
                </a:extLst>
              </p14:cNvPr>
              <p14:cNvContentPartPr/>
              <p14:nvPr/>
            </p14:nvContentPartPr>
            <p14:xfrm>
              <a:off x="6590382" y="5060548"/>
              <a:ext cx="74880" cy="870120"/>
            </p14:xfrm>
          </p:contentPart>
        </mc:Choice>
        <mc:Fallback xmlns="">
          <p:pic>
            <p:nvPicPr>
              <p:cNvPr id="94" name="Ink 93">
                <a:extLst>
                  <a:ext uri="{FF2B5EF4-FFF2-40B4-BE49-F238E27FC236}">
                    <a16:creationId xmlns:a16="http://schemas.microsoft.com/office/drawing/2014/main" id="{204C5EE0-A1BD-4427-B6E6-25FAD529405F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6581382" y="5051548"/>
                <a:ext cx="92520" cy="88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95" name="Ink 94">
                <a:extLst>
                  <a:ext uri="{FF2B5EF4-FFF2-40B4-BE49-F238E27FC236}">
                    <a16:creationId xmlns:a16="http://schemas.microsoft.com/office/drawing/2014/main" id="{B39C576F-EAE5-472C-B8AD-D8BC2093E3EE}"/>
                  </a:ext>
                </a:extLst>
              </p14:cNvPr>
              <p14:cNvContentPartPr/>
              <p14:nvPr/>
            </p14:nvContentPartPr>
            <p14:xfrm>
              <a:off x="6681462" y="6029308"/>
              <a:ext cx="24480" cy="128880"/>
            </p14:xfrm>
          </p:contentPart>
        </mc:Choice>
        <mc:Fallback xmlns="">
          <p:pic>
            <p:nvPicPr>
              <p:cNvPr id="95" name="Ink 94">
                <a:extLst>
                  <a:ext uri="{FF2B5EF4-FFF2-40B4-BE49-F238E27FC236}">
                    <a16:creationId xmlns:a16="http://schemas.microsoft.com/office/drawing/2014/main" id="{B39C576F-EAE5-472C-B8AD-D8BC2093E3EE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6672462" y="6020308"/>
                <a:ext cx="4212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96" name="Ink 95">
                <a:extLst>
                  <a:ext uri="{FF2B5EF4-FFF2-40B4-BE49-F238E27FC236}">
                    <a16:creationId xmlns:a16="http://schemas.microsoft.com/office/drawing/2014/main" id="{16E2642D-9E6D-4BEE-A975-ABA2BCFC6EB2}"/>
                  </a:ext>
                </a:extLst>
              </p14:cNvPr>
              <p14:cNvContentPartPr/>
              <p14:nvPr/>
            </p14:nvContentPartPr>
            <p14:xfrm>
              <a:off x="6719262" y="6280588"/>
              <a:ext cx="113040" cy="343800"/>
            </p14:xfrm>
          </p:contentPart>
        </mc:Choice>
        <mc:Fallback xmlns="">
          <p:pic>
            <p:nvPicPr>
              <p:cNvPr id="96" name="Ink 95">
                <a:extLst>
                  <a:ext uri="{FF2B5EF4-FFF2-40B4-BE49-F238E27FC236}">
                    <a16:creationId xmlns:a16="http://schemas.microsoft.com/office/drawing/2014/main" id="{16E2642D-9E6D-4BEE-A975-ABA2BCFC6EB2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6710622" y="6271588"/>
                <a:ext cx="130680" cy="36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109" name="Ink 108">
                <a:extLst>
                  <a:ext uri="{FF2B5EF4-FFF2-40B4-BE49-F238E27FC236}">
                    <a16:creationId xmlns:a16="http://schemas.microsoft.com/office/drawing/2014/main" id="{3CA08C09-BFB0-44CC-B5DB-B200B9C170EF}"/>
                  </a:ext>
                </a:extLst>
              </p14:cNvPr>
              <p14:cNvContentPartPr/>
              <p14:nvPr/>
            </p14:nvContentPartPr>
            <p14:xfrm>
              <a:off x="6543582" y="49708"/>
              <a:ext cx="102600" cy="155880"/>
            </p14:xfrm>
          </p:contentPart>
        </mc:Choice>
        <mc:Fallback xmlns="">
          <p:pic>
            <p:nvPicPr>
              <p:cNvPr id="109" name="Ink 108">
                <a:extLst>
                  <a:ext uri="{FF2B5EF4-FFF2-40B4-BE49-F238E27FC236}">
                    <a16:creationId xmlns:a16="http://schemas.microsoft.com/office/drawing/2014/main" id="{3CA08C09-BFB0-44CC-B5DB-B200B9C170EF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6525942" y="31708"/>
                <a:ext cx="138240" cy="19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110" name="Ink 109">
                <a:extLst>
                  <a:ext uri="{FF2B5EF4-FFF2-40B4-BE49-F238E27FC236}">
                    <a16:creationId xmlns:a16="http://schemas.microsoft.com/office/drawing/2014/main" id="{383762DC-A590-443C-AE9C-B54A0BEEFEBA}"/>
                  </a:ext>
                </a:extLst>
              </p14:cNvPr>
              <p14:cNvContentPartPr/>
              <p14:nvPr/>
            </p14:nvContentPartPr>
            <p14:xfrm>
              <a:off x="6718902" y="72748"/>
              <a:ext cx="101880" cy="6120"/>
            </p14:xfrm>
          </p:contentPart>
        </mc:Choice>
        <mc:Fallback xmlns="">
          <p:pic>
            <p:nvPicPr>
              <p:cNvPr id="110" name="Ink 109">
                <a:extLst>
                  <a:ext uri="{FF2B5EF4-FFF2-40B4-BE49-F238E27FC236}">
                    <a16:creationId xmlns:a16="http://schemas.microsoft.com/office/drawing/2014/main" id="{383762DC-A590-443C-AE9C-B54A0BEEFEBA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6701262" y="55108"/>
                <a:ext cx="137520" cy="4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112" name="Ink 111">
                <a:extLst>
                  <a:ext uri="{FF2B5EF4-FFF2-40B4-BE49-F238E27FC236}">
                    <a16:creationId xmlns:a16="http://schemas.microsoft.com/office/drawing/2014/main" id="{17247FAF-1ED1-4355-A39E-67A7E9FF7036}"/>
                  </a:ext>
                </a:extLst>
              </p14:cNvPr>
              <p14:cNvContentPartPr/>
              <p14:nvPr/>
            </p14:nvContentPartPr>
            <p14:xfrm>
              <a:off x="7143342" y="47908"/>
              <a:ext cx="3600" cy="159840"/>
            </p14:xfrm>
          </p:contentPart>
        </mc:Choice>
        <mc:Fallback xmlns="">
          <p:pic>
            <p:nvPicPr>
              <p:cNvPr id="112" name="Ink 111">
                <a:extLst>
                  <a:ext uri="{FF2B5EF4-FFF2-40B4-BE49-F238E27FC236}">
                    <a16:creationId xmlns:a16="http://schemas.microsoft.com/office/drawing/2014/main" id="{17247FAF-1ED1-4355-A39E-67A7E9FF7036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7125702" y="29908"/>
                <a:ext cx="39240" cy="19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116" name="Ink 115">
                <a:extLst>
                  <a:ext uri="{FF2B5EF4-FFF2-40B4-BE49-F238E27FC236}">
                    <a16:creationId xmlns:a16="http://schemas.microsoft.com/office/drawing/2014/main" id="{139C966B-DBB8-43B8-AA5E-38F143E4D7C1}"/>
                  </a:ext>
                </a:extLst>
              </p14:cNvPr>
              <p14:cNvContentPartPr/>
              <p14:nvPr/>
            </p14:nvContentPartPr>
            <p14:xfrm>
              <a:off x="7225062" y="-2132"/>
              <a:ext cx="212040" cy="314280"/>
            </p14:xfrm>
          </p:contentPart>
        </mc:Choice>
        <mc:Fallback xmlns="">
          <p:pic>
            <p:nvPicPr>
              <p:cNvPr id="116" name="Ink 115">
                <a:extLst>
                  <a:ext uri="{FF2B5EF4-FFF2-40B4-BE49-F238E27FC236}">
                    <a16:creationId xmlns:a16="http://schemas.microsoft.com/office/drawing/2014/main" id="{139C966B-DBB8-43B8-AA5E-38F143E4D7C1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7207422" y="-19772"/>
                <a:ext cx="247680" cy="34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117" name="Ink 116">
                <a:extLst>
                  <a:ext uri="{FF2B5EF4-FFF2-40B4-BE49-F238E27FC236}">
                    <a16:creationId xmlns:a16="http://schemas.microsoft.com/office/drawing/2014/main" id="{F730DCCF-2BF0-4F7A-A996-01A035E2148B}"/>
                  </a:ext>
                </a:extLst>
              </p14:cNvPr>
              <p14:cNvContentPartPr/>
              <p14:nvPr/>
            </p14:nvContentPartPr>
            <p14:xfrm>
              <a:off x="6896382" y="9388"/>
              <a:ext cx="154440" cy="573480"/>
            </p14:xfrm>
          </p:contentPart>
        </mc:Choice>
        <mc:Fallback xmlns="">
          <p:pic>
            <p:nvPicPr>
              <p:cNvPr id="117" name="Ink 116">
                <a:extLst>
                  <a:ext uri="{FF2B5EF4-FFF2-40B4-BE49-F238E27FC236}">
                    <a16:creationId xmlns:a16="http://schemas.microsoft.com/office/drawing/2014/main" id="{F730DCCF-2BF0-4F7A-A996-01A035E2148B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6878424" y="-8612"/>
                <a:ext cx="189997" cy="60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126" name="Ink 125">
                <a:extLst>
                  <a:ext uri="{FF2B5EF4-FFF2-40B4-BE49-F238E27FC236}">
                    <a16:creationId xmlns:a16="http://schemas.microsoft.com/office/drawing/2014/main" id="{17283CEB-753F-4232-AE44-D6785D4F156D}"/>
                  </a:ext>
                </a:extLst>
              </p14:cNvPr>
              <p14:cNvContentPartPr/>
              <p14:nvPr/>
            </p14:nvContentPartPr>
            <p14:xfrm>
              <a:off x="6882342" y="921988"/>
              <a:ext cx="64800" cy="1127520"/>
            </p14:xfrm>
          </p:contentPart>
        </mc:Choice>
        <mc:Fallback xmlns="">
          <p:pic>
            <p:nvPicPr>
              <p:cNvPr id="126" name="Ink 125">
                <a:extLst>
                  <a:ext uri="{FF2B5EF4-FFF2-40B4-BE49-F238E27FC236}">
                    <a16:creationId xmlns:a16="http://schemas.microsoft.com/office/drawing/2014/main" id="{17283CEB-753F-4232-AE44-D6785D4F156D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6864441" y="904348"/>
                <a:ext cx="100243" cy="116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id="{9E85ED28-8542-481F-842B-68141ECC9582}"/>
                  </a:ext>
                </a:extLst>
              </p14:cNvPr>
              <p14:cNvContentPartPr/>
              <p14:nvPr/>
            </p14:nvContentPartPr>
            <p14:xfrm>
              <a:off x="7055502" y="2814508"/>
              <a:ext cx="1103040" cy="1690200"/>
            </p14:xfrm>
          </p:contentPart>
        </mc:Choice>
        <mc:Fallback xmlns=""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id="{9E85ED28-8542-481F-842B-68141ECC9582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7037862" y="2796868"/>
                <a:ext cx="1129680" cy="171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151" name="Ink 150">
                <a:extLst>
                  <a:ext uri="{FF2B5EF4-FFF2-40B4-BE49-F238E27FC236}">
                    <a16:creationId xmlns:a16="http://schemas.microsoft.com/office/drawing/2014/main" id="{3CB44950-B5B4-4D37-9874-5C537785881F}"/>
                  </a:ext>
                </a:extLst>
              </p14:cNvPr>
              <p14:cNvContentPartPr/>
              <p14:nvPr/>
            </p14:nvContentPartPr>
            <p14:xfrm>
              <a:off x="7718622" y="-36720"/>
              <a:ext cx="1345320" cy="2068920"/>
            </p14:xfrm>
          </p:contentPart>
        </mc:Choice>
        <mc:Fallback xmlns="">
          <p:pic>
            <p:nvPicPr>
              <p:cNvPr id="151" name="Ink 150">
                <a:extLst>
                  <a:ext uri="{FF2B5EF4-FFF2-40B4-BE49-F238E27FC236}">
                    <a16:creationId xmlns:a16="http://schemas.microsoft.com/office/drawing/2014/main" id="{3CB44950-B5B4-4D37-9874-5C537785881F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700982" y="-54360"/>
                <a:ext cx="1380960" cy="210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153" name="Ink 152">
                <a:extLst>
                  <a:ext uri="{FF2B5EF4-FFF2-40B4-BE49-F238E27FC236}">
                    <a16:creationId xmlns:a16="http://schemas.microsoft.com/office/drawing/2014/main" id="{9ACA0FAD-1623-4265-A5B9-701526254F5B}"/>
                  </a:ext>
                </a:extLst>
              </p14:cNvPr>
              <p14:cNvContentPartPr/>
              <p14:nvPr/>
            </p14:nvContentPartPr>
            <p14:xfrm>
              <a:off x="1979862" y="1830268"/>
              <a:ext cx="120600" cy="1406437"/>
            </p14:xfrm>
          </p:contentPart>
        </mc:Choice>
        <mc:Fallback xmlns="">
          <p:pic>
            <p:nvPicPr>
              <p:cNvPr id="153" name="Ink 152">
                <a:extLst>
                  <a:ext uri="{FF2B5EF4-FFF2-40B4-BE49-F238E27FC236}">
                    <a16:creationId xmlns:a16="http://schemas.microsoft.com/office/drawing/2014/main" id="{9ACA0FAD-1623-4265-A5B9-701526254F5B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1962222" y="1812629"/>
                <a:ext cx="156240" cy="1442075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200604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Google Shape;686;p35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AMPER</a:t>
            </a:r>
            <a:endParaRPr/>
          </a:p>
        </p:txBody>
      </p:sp>
      <p:pic>
        <p:nvPicPr>
          <p:cNvPr id="687" name="Google Shape;687;p35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642910" y="1714488"/>
            <a:ext cx="8001056" cy="4286279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FE0A9D2-87E0-44D4-8114-0D14BAA85E7E}"/>
                  </a:ext>
                </a:extLst>
              </p14:cNvPr>
              <p14:cNvContentPartPr/>
              <p14:nvPr/>
            </p14:nvContentPartPr>
            <p14:xfrm>
              <a:off x="4459182" y="2627252"/>
              <a:ext cx="312480" cy="2739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FE0A9D2-87E0-44D4-8114-0D14BAA85E7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450182" y="2618252"/>
                <a:ext cx="330120" cy="291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" name="Google Shape;692;p36"/>
          <p:cNvSpPr/>
          <p:nvPr/>
        </p:nvSpPr>
        <p:spPr>
          <a:xfrm>
            <a:off x="428596" y="357166"/>
            <a:ext cx="8072494" cy="10772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lama interval 0 – T/2 rangkaian dapat digambarkan sebagai berikut</a:t>
            </a: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93" name="Google Shape;693;p3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357290" y="1428736"/>
            <a:ext cx="5867942" cy="3805271"/>
          </a:xfrm>
          <a:prstGeom prst="rect">
            <a:avLst/>
          </a:prstGeom>
          <a:noFill/>
          <a:ln>
            <a:noFill/>
          </a:ln>
        </p:spPr>
      </p:pic>
      <p:sp>
        <p:nvSpPr>
          <p:cNvPr id="694" name="Google Shape;694;p36"/>
          <p:cNvSpPr/>
          <p:nvPr/>
        </p:nvSpPr>
        <p:spPr>
          <a:xfrm>
            <a:off x="500034" y="5214950"/>
            <a:ext cx="6643734" cy="10772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Dioda ON dan kapasitor akan mengisi  sampai V volt</a:t>
            </a:r>
            <a:endParaRPr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13BF2B8-0106-43ED-8135-B8093CD8CC56}"/>
                  </a:ext>
                </a:extLst>
              </p14:cNvPr>
              <p14:cNvContentPartPr/>
              <p14:nvPr/>
            </p14:nvContentPartPr>
            <p14:xfrm>
              <a:off x="2577822" y="3454948"/>
              <a:ext cx="235440" cy="3585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13BF2B8-0106-43ED-8135-B8093CD8CC5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569182" y="3445948"/>
                <a:ext cx="253080" cy="37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F4FFFEB8-CDEF-424B-9960-C81860E8B9AB}"/>
                  </a:ext>
                </a:extLst>
              </p14:cNvPr>
              <p14:cNvContentPartPr/>
              <p14:nvPr/>
            </p14:nvContentPartPr>
            <p14:xfrm>
              <a:off x="4035462" y="3404908"/>
              <a:ext cx="327600" cy="25380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F4FFFEB8-CDEF-424B-9960-C81860E8B9AB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026822" y="3395908"/>
                <a:ext cx="345240" cy="27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1B3C7F8-58C9-4E1E-AC71-C600D6602AB3}"/>
                  </a:ext>
                </a:extLst>
              </p14:cNvPr>
              <p14:cNvContentPartPr/>
              <p14:nvPr/>
            </p14:nvContentPartPr>
            <p14:xfrm>
              <a:off x="2398542" y="2451988"/>
              <a:ext cx="430200" cy="83736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1B3C7F8-58C9-4E1E-AC71-C600D6602AB3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389542" y="2442988"/>
                <a:ext cx="447840" cy="85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FC78B65E-E940-4421-8229-04445B9C0917}"/>
                  </a:ext>
                </a:extLst>
              </p14:cNvPr>
              <p14:cNvContentPartPr/>
              <p14:nvPr/>
            </p14:nvContentPartPr>
            <p14:xfrm>
              <a:off x="2957262" y="1995868"/>
              <a:ext cx="116640" cy="12888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FC78B65E-E940-4421-8229-04445B9C0917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948262" y="1986868"/>
                <a:ext cx="13428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C9813279-42DE-4D1D-B14D-27364AF3B0DF}"/>
                  </a:ext>
                </a:extLst>
              </p14:cNvPr>
              <p14:cNvContentPartPr/>
              <p14:nvPr/>
            </p14:nvContentPartPr>
            <p14:xfrm>
              <a:off x="2945742" y="2258308"/>
              <a:ext cx="120600" cy="35892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C9813279-42DE-4D1D-B14D-27364AF3B0DF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937102" y="2249668"/>
                <a:ext cx="138240" cy="37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DB2D8F3-81C7-4DA4-850A-CC24DA29D81A}"/>
                  </a:ext>
                </a:extLst>
              </p14:cNvPr>
              <p14:cNvContentPartPr/>
              <p14:nvPr/>
            </p14:nvContentPartPr>
            <p14:xfrm>
              <a:off x="3504462" y="2013868"/>
              <a:ext cx="78840" cy="1872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DB2D8F3-81C7-4DA4-850A-CC24DA29D81A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495822" y="2005228"/>
                <a:ext cx="96480" cy="3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32360B3C-49B6-47C9-A536-BD44B3473EE4}"/>
                  </a:ext>
                </a:extLst>
              </p14:cNvPr>
              <p14:cNvContentPartPr/>
              <p14:nvPr/>
            </p14:nvContentPartPr>
            <p14:xfrm>
              <a:off x="3488262" y="2108548"/>
              <a:ext cx="90000" cy="720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32360B3C-49B6-47C9-A536-BD44B3473EE4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479262" y="2099548"/>
                <a:ext cx="107640" cy="2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CF178AEB-6495-4A6F-A642-7520688A9E2C}"/>
                  </a:ext>
                </a:extLst>
              </p14:cNvPr>
              <p14:cNvContentPartPr/>
              <p14:nvPr/>
            </p14:nvContentPartPr>
            <p14:xfrm>
              <a:off x="3485742" y="2316628"/>
              <a:ext cx="95040" cy="504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CF178AEB-6495-4A6F-A642-7520688A9E2C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476742" y="2307628"/>
                <a:ext cx="112680" cy="2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96EE98B7-7119-460D-9162-EF5165337E08}"/>
                  </a:ext>
                </a:extLst>
              </p14:cNvPr>
              <p14:cNvContentPartPr/>
              <p14:nvPr/>
            </p14:nvContentPartPr>
            <p14:xfrm>
              <a:off x="3499422" y="2406268"/>
              <a:ext cx="79920" cy="504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96EE98B7-7119-460D-9162-EF5165337E08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490782" y="2397628"/>
                <a:ext cx="97560" cy="2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0E34A5AB-B34C-465E-B4C0-972D5C8F2FE9}"/>
                  </a:ext>
                </a:extLst>
              </p14:cNvPr>
              <p14:cNvContentPartPr/>
              <p14:nvPr/>
            </p14:nvContentPartPr>
            <p14:xfrm>
              <a:off x="3493302" y="2512108"/>
              <a:ext cx="92520" cy="3096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0E34A5AB-B34C-465E-B4C0-972D5C8F2FE9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484302" y="2503108"/>
                <a:ext cx="110160" cy="48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" name="Google Shape;699;p37"/>
          <p:cNvSpPr/>
          <p:nvPr/>
        </p:nvSpPr>
        <p:spPr>
          <a:xfrm>
            <a:off x="0" y="0"/>
            <a:ext cx="9144000" cy="13542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Ketika polaritas input terbalik, rangkaian dapat 	digambarkan sebagai berikut</a:t>
            </a:r>
            <a:r>
              <a:rPr lang="en-US" sz="1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endParaRPr sz="9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00" name="Google Shape;700;p3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00034" y="1285860"/>
            <a:ext cx="6442308" cy="4073201"/>
          </a:xfrm>
          <a:prstGeom prst="rect">
            <a:avLst/>
          </a:prstGeom>
          <a:noFill/>
          <a:ln>
            <a:noFill/>
          </a:ln>
        </p:spPr>
      </p:pic>
      <p:sp>
        <p:nvSpPr>
          <p:cNvPr id="701" name="Google Shape;701;p37"/>
          <p:cNvSpPr/>
          <p:nvPr/>
        </p:nvSpPr>
        <p:spPr>
          <a:xfrm>
            <a:off x="0" y="5786454"/>
            <a:ext cx="8052204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		</a:t>
            </a: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netapkan Output Pada Saat Dioda OFF</a:t>
            </a: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1C2A88F-F9D0-4E7D-9316-A3AAA540D66C}"/>
                  </a:ext>
                </a:extLst>
              </p14:cNvPr>
              <p14:cNvContentPartPr/>
              <p14:nvPr/>
            </p14:nvContentPartPr>
            <p14:xfrm>
              <a:off x="4485462" y="4041692"/>
              <a:ext cx="86400" cy="3927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1C2A88F-F9D0-4E7D-9316-A3AAA540D66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476822" y="4033052"/>
                <a:ext cx="104040" cy="41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613670CD-9BF9-49CE-94B4-25E10050A48A}"/>
                  </a:ext>
                </a:extLst>
              </p14:cNvPr>
              <p14:cNvContentPartPr/>
              <p14:nvPr/>
            </p14:nvContentPartPr>
            <p14:xfrm>
              <a:off x="4135542" y="4017932"/>
              <a:ext cx="271800" cy="42336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613670CD-9BF9-49CE-94B4-25E10050A48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126554" y="4009292"/>
                <a:ext cx="289417" cy="44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BDBD1700-B995-4E24-BE91-CBF7C1FB22F7}"/>
                  </a:ext>
                </a:extLst>
              </p14:cNvPr>
              <p14:cNvContentPartPr/>
              <p14:nvPr/>
            </p14:nvContentPartPr>
            <p14:xfrm>
              <a:off x="3462702" y="2272292"/>
              <a:ext cx="226800" cy="35280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BDBD1700-B995-4E24-BE91-CBF7C1FB22F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454062" y="2263652"/>
                <a:ext cx="244440" cy="37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E49284E0-BBE9-464F-B9D5-4081FB4E5A6B}"/>
                  </a:ext>
                </a:extLst>
              </p14:cNvPr>
              <p14:cNvContentPartPr/>
              <p14:nvPr/>
            </p14:nvContentPartPr>
            <p14:xfrm>
              <a:off x="3485742" y="4684292"/>
              <a:ext cx="203760" cy="4572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E49284E0-BBE9-464F-B9D5-4081FB4E5A6B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476742" y="4675652"/>
                <a:ext cx="221400" cy="6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0EB2406-6067-444F-AE50-C85431B5B077}"/>
                  </a:ext>
                </a:extLst>
              </p14:cNvPr>
              <p14:cNvContentPartPr/>
              <p14:nvPr/>
            </p14:nvContentPartPr>
            <p14:xfrm>
              <a:off x="2119182" y="3443732"/>
              <a:ext cx="325080" cy="22896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0EB2406-6067-444F-AE50-C85431B5B077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110542" y="3434732"/>
                <a:ext cx="342720" cy="24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AE89CE68-9315-4260-BA52-841184565B9B}"/>
                  </a:ext>
                </a:extLst>
              </p14:cNvPr>
              <p14:cNvContentPartPr/>
              <p14:nvPr/>
            </p14:nvContentPartPr>
            <p14:xfrm>
              <a:off x="1837302" y="3097772"/>
              <a:ext cx="198360" cy="69768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AE89CE68-9315-4260-BA52-841184565B9B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828318" y="3088772"/>
                <a:ext cx="215968" cy="71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A1E0BADC-F979-4A05-8ACD-1C65BC1EC136}"/>
                  </a:ext>
                </a:extLst>
              </p14:cNvPr>
              <p14:cNvContentPartPr/>
              <p14:nvPr/>
            </p14:nvContentPartPr>
            <p14:xfrm>
              <a:off x="2159502" y="2778452"/>
              <a:ext cx="843480" cy="380160"/>
            </p14:xfrm>
          </p:contentPart>
        </mc:Choice>
        <mc:Fallback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A1E0BADC-F979-4A05-8ACD-1C65BC1EC136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150862" y="2769812"/>
                <a:ext cx="861120" cy="39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678" name="Ink 677">
                <a:extLst>
                  <a:ext uri="{FF2B5EF4-FFF2-40B4-BE49-F238E27FC236}">
                    <a16:creationId xmlns:a16="http://schemas.microsoft.com/office/drawing/2014/main" id="{845E9545-8F03-44E4-9B33-C95ACCBE78D3}"/>
                  </a:ext>
                </a:extLst>
              </p14:cNvPr>
              <p14:cNvContentPartPr/>
              <p14:nvPr/>
            </p14:nvContentPartPr>
            <p14:xfrm>
              <a:off x="3525342" y="3413132"/>
              <a:ext cx="1214640" cy="286920"/>
            </p14:xfrm>
          </p:contentPart>
        </mc:Choice>
        <mc:Fallback>
          <p:pic>
            <p:nvPicPr>
              <p:cNvPr id="678" name="Ink 677">
                <a:extLst>
                  <a:ext uri="{FF2B5EF4-FFF2-40B4-BE49-F238E27FC236}">
                    <a16:creationId xmlns:a16="http://schemas.microsoft.com/office/drawing/2014/main" id="{845E9545-8F03-44E4-9B33-C95ACCBE78D3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516342" y="3404132"/>
                <a:ext cx="1232280" cy="30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680" name="Ink 679">
                <a:extLst>
                  <a:ext uri="{FF2B5EF4-FFF2-40B4-BE49-F238E27FC236}">
                    <a16:creationId xmlns:a16="http://schemas.microsoft.com/office/drawing/2014/main" id="{A1E9FA40-8468-432B-9CAD-E70D3F1E7233}"/>
                  </a:ext>
                </a:extLst>
              </p14:cNvPr>
              <p14:cNvContentPartPr/>
              <p14:nvPr/>
            </p14:nvContentPartPr>
            <p14:xfrm>
              <a:off x="3088662" y="3455252"/>
              <a:ext cx="340200" cy="403920"/>
            </p14:xfrm>
          </p:contentPart>
        </mc:Choice>
        <mc:Fallback>
          <p:pic>
            <p:nvPicPr>
              <p:cNvPr id="680" name="Ink 679">
                <a:extLst>
                  <a:ext uri="{FF2B5EF4-FFF2-40B4-BE49-F238E27FC236}">
                    <a16:creationId xmlns:a16="http://schemas.microsoft.com/office/drawing/2014/main" id="{A1E9FA40-8468-432B-9CAD-E70D3F1E7233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079672" y="3446260"/>
                <a:ext cx="357821" cy="421544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" name="Google Shape;706;p38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07" name="Google Shape;707;p3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57356" y="165371"/>
            <a:ext cx="4286280" cy="5414248"/>
          </a:xfrm>
          <a:prstGeom prst="rect">
            <a:avLst/>
          </a:prstGeom>
          <a:noFill/>
          <a:ln>
            <a:noFill/>
          </a:ln>
        </p:spPr>
      </p:pic>
      <p:sp>
        <p:nvSpPr>
          <p:cNvPr id="708" name="Google Shape;708;p38"/>
          <p:cNvSpPr/>
          <p:nvPr/>
        </p:nvSpPr>
        <p:spPr>
          <a:xfrm>
            <a:off x="1" y="2057400"/>
            <a:ext cx="9144000" cy="40318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put/Output dari Contoh Rangkaian Clamper</a:t>
            </a: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ADFCE417-8B4B-44E3-8ACF-64532ADCEA5A}"/>
                  </a:ext>
                </a:extLst>
              </p14:cNvPr>
              <p14:cNvContentPartPr/>
              <p14:nvPr/>
            </p14:nvContentPartPr>
            <p14:xfrm>
              <a:off x="3060942" y="4657708"/>
              <a:ext cx="154440" cy="8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ADFCE417-8B4B-44E3-8ACF-64532ADCEA5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51942" y="4649068"/>
                <a:ext cx="172080" cy="2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CA01E294-7216-40A9-A325-75E0FDB91A4B}"/>
                  </a:ext>
                </a:extLst>
              </p14:cNvPr>
              <p14:cNvContentPartPr/>
              <p14:nvPr/>
            </p14:nvContentPartPr>
            <p14:xfrm>
              <a:off x="4043022" y="4636108"/>
              <a:ext cx="421200" cy="1404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CA01E294-7216-40A9-A325-75E0FDB91A4B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034382" y="4627468"/>
                <a:ext cx="438840" cy="3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78FFE99E-2F5F-4AB6-B81F-E0F0BA908547}"/>
                  </a:ext>
                </a:extLst>
              </p14:cNvPr>
              <p14:cNvContentPartPr/>
              <p14:nvPr/>
            </p14:nvContentPartPr>
            <p14:xfrm>
              <a:off x="4572942" y="4649788"/>
              <a:ext cx="58680" cy="14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78FFE99E-2F5F-4AB6-B81F-E0F0BA90854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563942" y="4641148"/>
                <a:ext cx="7632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8167396C-2AE4-4001-800A-37452E270711}"/>
                  </a:ext>
                </a:extLst>
              </p14:cNvPr>
              <p14:cNvContentPartPr/>
              <p14:nvPr/>
            </p14:nvContentPartPr>
            <p14:xfrm>
              <a:off x="4723062" y="4649788"/>
              <a:ext cx="89640" cy="504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8167396C-2AE4-4001-800A-37452E270711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714422" y="4641148"/>
                <a:ext cx="107280" cy="2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EDC0B114-1B07-463F-A1B7-3143214E01FE}"/>
                  </a:ext>
                </a:extLst>
              </p14:cNvPr>
              <p14:cNvContentPartPr/>
              <p14:nvPr/>
            </p14:nvContentPartPr>
            <p14:xfrm>
              <a:off x="3269382" y="4618468"/>
              <a:ext cx="635040" cy="2952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EDC0B114-1B07-463F-A1B7-3143214E01FE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260742" y="4609468"/>
                <a:ext cx="652680" cy="4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E7A9CFAA-6776-4207-BC83-1349D3114CBF}"/>
                  </a:ext>
                </a:extLst>
              </p14:cNvPr>
              <p14:cNvContentPartPr/>
              <p14:nvPr/>
            </p14:nvContentPartPr>
            <p14:xfrm>
              <a:off x="1868622" y="2019988"/>
              <a:ext cx="458280" cy="24681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E7A9CFAA-6776-4207-BC83-1349D3114CBF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859622" y="2011348"/>
                <a:ext cx="475920" cy="248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64299DF9-3C26-4D1E-873F-F30A46E6CE27}"/>
                  </a:ext>
                </a:extLst>
              </p14:cNvPr>
              <p14:cNvContentPartPr/>
              <p14:nvPr/>
            </p14:nvContentPartPr>
            <p14:xfrm>
              <a:off x="2064462" y="4570228"/>
              <a:ext cx="829800" cy="2073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64299DF9-3C26-4D1E-873F-F30A46E6CE27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055822" y="4561588"/>
                <a:ext cx="847440" cy="22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80B96F98-24D3-43A9-8628-9900FD9ADB63}"/>
                  </a:ext>
                </a:extLst>
              </p14:cNvPr>
              <p14:cNvContentPartPr/>
              <p14:nvPr/>
            </p14:nvContentPartPr>
            <p14:xfrm>
              <a:off x="2856102" y="1606348"/>
              <a:ext cx="474840" cy="3384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80B96F98-24D3-43A9-8628-9900FD9ADB63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851782" y="1602033"/>
                <a:ext cx="483480" cy="34703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F01FC26A-2B5D-40FA-B8B3-A11847872766}"/>
                  </a:ext>
                </a:extLst>
              </p14:cNvPr>
              <p14:cNvContentPartPr/>
              <p14:nvPr/>
            </p14:nvContentPartPr>
            <p14:xfrm>
              <a:off x="3290982" y="2980468"/>
              <a:ext cx="298800" cy="37368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F01FC26A-2B5D-40FA-B8B3-A11847872766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286662" y="2976144"/>
                <a:ext cx="307440" cy="38232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526C05DD-44CB-4030-B73C-6F0C9DA1057A}"/>
                  </a:ext>
                </a:extLst>
              </p14:cNvPr>
              <p14:cNvContentPartPr/>
              <p14:nvPr/>
            </p14:nvContentPartPr>
            <p14:xfrm>
              <a:off x="3254262" y="436708"/>
              <a:ext cx="279720" cy="56340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526C05DD-44CB-4030-B73C-6F0C9DA1057A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249942" y="432388"/>
                <a:ext cx="288360" cy="57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BCDC24E7-908E-42F9-9572-D7C1AE5FC829}"/>
                  </a:ext>
                </a:extLst>
              </p14:cNvPr>
              <p14:cNvContentPartPr/>
              <p14:nvPr/>
            </p14:nvContentPartPr>
            <p14:xfrm>
              <a:off x="3126462" y="3663028"/>
              <a:ext cx="4320" cy="1044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BCDC24E7-908E-42F9-9572-D7C1AE5FC829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3122142" y="3658708"/>
                <a:ext cx="1296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709" name="Ink 708">
                <a:extLst>
                  <a:ext uri="{FF2B5EF4-FFF2-40B4-BE49-F238E27FC236}">
                    <a16:creationId xmlns:a16="http://schemas.microsoft.com/office/drawing/2014/main" id="{D33B2F47-0501-4D22-87D9-86B44B7E579F}"/>
                  </a:ext>
                </a:extLst>
              </p14:cNvPr>
              <p14:cNvContentPartPr/>
              <p14:nvPr/>
            </p14:nvContentPartPr>
            <p14:xfrm>
              <a:off x="5008542" y="4563388"/>
              <a:ext cx="385920" cy="283680"/>
            </p14:xfrm>
          </p:contentPart>
        </mc:Choice>
        <mc:Fallback xmlns="">
          <p:pic>
            <p:nvPicPr>
              <p:cNvPr id="709" name="Ink 708">
                <a:extLst>
                  <a:ext uri="{FF2B5EF4-FFF2-40B4-BE49-F238E27FC236}">
                    <a16:creationId xmlns:a16="http://schemas.microsoft.com/office/drawing/2014/main" id="{D33B2F47-0501-4D22-87D9-86B44B7E579F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004218" y="4559068"/>
                <a:ext cx="394568" cy="29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710" name="Ink 709">
                <a:extLst>
                  <a:ext uri="{FF2B5EF4-FFF2-40B4-BE49-F238E27FC236}">
                    <a16:creationId xmlns:a16="http://schemas.microsoft.com/office/drawing/2014/main" id="{A2001695-C416-4B05-905F-A0FEBF8C8536}"/>
                  </a:ext>
                </a:extLst>
              </p14:cNvPr>
              <p14:cNvContentPartPr/>
              <p14:nvPr/>
            </p14:nvContentPartPr>
            <p14:xfrm>
              <a:off x="5107182" y="5157748"/>
              <a:ext cx="220680" cy="305640"/>
            </p14:xfrm>
          </p:contentPart>
        </mc:Choice>
        <mc:Fallback xmlns="">
          <p:pic>
            <p:nvPicPr>
              <p:cNvPr id="710" name="Ink 709">
                <a:extLst>
                  <a:ext uri="{FF2B5EF4-FFF2-40B4-BE49-F238E27FC236}">
                    <a16:creationId xmlns:a16="http://schemas.microsoft.com/office/drawing/2014/main" id="{A2001695-C416-4B05-905F-A0FEBF8C8536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102862" y="5153428"/>
                <a:ext cx="229320" cy="31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711" name="Ink 710">
                <a:extLst>
                  <a:ext uri="{FF2B5EF4-FFF2-40B4-BE49-F238E27FC236}">
                    <a16:creationId xmlns:a16="http://schemas.microsoft.com/office/drawing/2014/main" id="{F0E0420C-6189-447F-9185-0ACD56E66BCC}"/>
                  </a:ext>
                </a:extLst>
              </p14:cNvPr>
              <p14:cNvContentPartPr/>
              <p14:nvPr/>
            </p14:nvContentPartPr>
            <p14:xfrm>
              <a:off x="5061102" y="3621628"/>
              <a:ext cx="193680" cy="532440"/>
            </p14:xfrm>
          </p:contentPart>
        </mc:Choice>
        <mc:Fallback xmlns="">
          <p:pic>
            <p:nvPicPr>
              <p:cNvPr id="711" name="Ink 710">
                <a:extLst>
                  <a:ext uri="{FF2B5EF4-FFF2-40B4-BE49-F238E27FC236}">
                    <a16:creationId xmlns:a16="http://schemas.microsoft.com/office/drawing/2014/main" id="{F0E0420C-6189-447F-9185-0ACD56E66BCC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5056782" y="3617308"/>
                <a:ext cx="202320" cy="54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734" name="Ink 733">
                <a:extLst>
                  <a:ext uri="{FF2B5EF4-FFF2-40B4-BE49-F238E27FC236}">
                    <a16:creationId xmlns:a16="http://schemas.microsoft.com/office/drawing/2014/main" id="{08558EAC-606A-48B8-9CC6-AA98A570678F}"/>
                  </a:ext>
                </a:extLst>
              </p14:cNvPr>
              <p14:cNvContentPartPr/>
              <p14:nvPr/>
            </p14:nvContentPartPr>
            <p14:xfrm>
              <a:off x="6280782" y="1112428"/>
              <a:ext cx="2700720" cy="3173040"/>
            </p14:xfrm>
          </p:contentPart>
        </mc:Choice>
        <mc:Fallback>
          <p:pic>
            <p:nvPicPr>
              <p:cNvPr id="734" name="Ink 733">
                <a:extLst>
                  <a:ext uri="{FF2B5EF4-FFF2-40B4-BE49-F238E27FC236}">
                    <a16:creationId xmlns:a16="http://schemas.microsoft.com/office/drawing/2014/main" id="{08558EAC-606A-48B8-9CC6-AA98A570678F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6262782" y="1108108"/>
                <a:ext cx="2722680" cy="3186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3" name="Google Shape;713;p39" descr="Electronic  7th Edition2_Page_097_Image_0002"/>
          <p:cNvPicPr preferRelativeResize="0"/>
          <p:nvPr/>
        </p:nvPicPr>
        <p:blipFill rotWithShape="1">
          <a:blip r:embed="rId3">
            <a:alphaModFix/>
          </a:blip>
          <a:srcRect r="63531"/>
          <a:stretch/>
        </p:blipFill>
        <p:spPr>
          <a:xfrm>
            <a:off x="1142976" y="142852"/>
            <a:ext cx="7143800" cy="671514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AC892808-A47B-484B-AC63-6A5E60932DB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0353" t="37489" r="3141" b="35081"/>
          <a:stretch/>
        </p:blipFill>
        <p:spPr>
          <a:xfrm>
            <a:off x="182880" y="196946"/>
            <a:ext cx="4777110" cy="323205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B33732EB-B9D4-42FE-AF34-3102CED0E5F0}"/>
                  </a:ext>
                </a:extLst>
              </p14:cNvPr>
              <p14:cNvContentPartPr/>
              <p14:nvPr/>
            </p14:nvContentPartPr>
            <p14:xfrm>
              <a:off x="422502" y="1473868"/>
              <a:ext cx="216720" cy="3506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B33732EB-B9D4-42FE-AF34-3102CED0E5F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13848" y="1465228"/>
                <a:ext cx="234389" cy="36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D0EA9079-0724-4B12-962A-90E692331983}"/>
                  </a:ext>
                </a:extLst>
              </p14:cNvPr>
              <p14:cNvContentPartPr/>
              <p14:nvPr/>
            </p14:nvContentPartPr>
            <p14:xfrm>
              <a:off x="1415022" y="1735588"/>
              <a:ext cx="280800" cy="4910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D0EA9079-0724-4B12-962A-90E69233198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406034" y="1726588"/>
                <a:ext cx="298417" cy="50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1EFDC2C8-199B-4211-A840-021413CC8377}"/>
                  </a:ext>
                </a:extLst>
              </p14:cNvPr>
              <p14:cNvContentPartPr/>
              <p14:nvPr/>
            </p14:nvContentPartPr>
            <p14:xfrm>
              <a:off x="4465302" y="1492588"/>
              <a:ext cx="254880" cy="33192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1EFDC2C8-199B-4211-A840-021413CC8377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456662" y="1483948"/>
                <a:ext cx="272520" cy="34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BACFA3F9-C81C-4E99-BBEF-0A90343120E6}"/>
                  </a:ext>
                </a:extLst>
              </p14:cNvPr>
              <p14:cNvContentPartPr/>
              <p14:nvPr/>
            </p14:nvContentPartPr>
            <p14:xfrm>
              <a:off x="3494382" y="1523548"/>
              <a:ext cx="232560" cy="30096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BACFA3F9-C81C-4E99-BBEF-0A90343120E6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485742" y="1514908"/>
                <a:ext cx="250200" cy="31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D14FAF54-8BF2-4BF3-B87D-10CE229C6E9D}"/>
                  </a:ext>
                </a:extLst>
              </p14:cNvPr>
              <p14:cNvContentPartPr/>
              <p14:nvPr/>
            </p14:nvContentPartPr>
            <p14:xfrm>
              <a:off x="1283982" y="1135468"/>
              <a:ext cx="182880" cy="26352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D14FAF54-8BF2-4BF3-B87D-10CE229C6E9D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275342" y="1126828"/>
                <a:ext cx="200520" cy="281160"/>
              </a:xfrm>
              <a:prstGeom prst="rect">
                <a:avLst/>
              </a:prstGeom>
            </p:spPr>
          </p:pic>
        </mc:Fallback>
      </mc:AlternateContent>
      <p:pic>
        <p:nvPicPr>
          <p:cNvPr id="15" name="Picture 14">
            <a:extLst>
              <a:ext uri="{FF2B5EF4-FFF2-40B4-BE49-F238E27FC236}">
                <a16:creationId xmlns:a16="http://schemas.microsoft.com/office/drawing/2014/main" id="{7F93BD6A-BF28-4CBE-9C37-9FB577FE1FC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82880" y="3349013"/>
            <a:ext cx="4779678" cy="3237257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E8155507-E582-42DF-8873-915A9789B3AF}"/>
                  </a:ext>
                </a:extLst>
              </p14:cNvPr>
              <p14:cNvContentPartPr/>
              <p14:nvPr/>
            </p14:nvContentPartPr>
            <p14:xfrm>
              <a:off x="987702" y="3633148"/>
              <a:ext cx="151200" cy="62280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E8155507-E582-42DF-8873-915A9789B3AF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978702" y="3624503"/>
                <a:ext cx="168840" cy="64045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19F1A578-B44C-498B-AB39-57ABC36F7863}"/>
                  </a:ext>
                </a:extLst>
              </p14:cNvPr>
              <p14:cNvContentPartPr/>
              <p14:nvPr/>
            </p14:nvContentPartPr>
            <p14:xfrm>
              <a:off x="948102" y="4491748"/>
              <a:ext cx="221400" cy="13752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19F1A578-B44C-498B-AB39-57ABC36F7863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939462" y="4483108"/>
                <a:ext cx="239040" cy="15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4BB60735-5651-47C3-A22F-D8C795EC36C3}"/>
                  </a:ext>
                </a:extLst>
              </p14:cNvPr>
              <p14:cNvContentPartPr/>
              <p14:nvPr/>
            </p14:nvContentPartPr>
            <p14:xfrm>
              <a:off x="2470542" y="5120668"/>
              <a:ext cx="162360" cy="18288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4BB60735-5651-47C3-A22F-D8C795EC36C3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461542" y="5112028"/>
                <a:ext cx="180000" cy="20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F7854F4F-7503-40E2-9ECA-7F4A9908DB01}"/>
                  </a:ext>
                </a:extLst>
              </p14:cNvPr>
              <p14:cNvContentPartPr/>
              <p14:nvPr/>
            </p14:nvContentPartPr>
            <p14:xfrm>
              <a:off x="1902102" y="4032388"/>
              <a:ext cx="567720" cy="85212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F7854F4F-7503-40E2-9ECA-7F4A9908DB01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884102" y="3996388"/>
                <a:ext cx="603360" cy="90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78BF8A98-E357-4BEE-BA8B-91B1817A0855}"/>
                  </a:ext>
                </a:extLst>
              </p14:cNvPr>
              <p14:cNvContentPartPr/>
              <p14:nvPr/>
            </p14:nvContentPartPr>
            <p14:xfrm>
              <a:off x="4318062" y="5018428"/>
              <a:ext cx="89640" cy="2880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78BF8A98-E357-4BEE-BA8B-91B1817A0855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309062" y="5009428"/>
                <a:ext cx="107280" cy="4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AB961028-E3DA-4D21-A37B-07A53740D947}"/>
                  </a:ext>
                </a:extLst>
              </p14:cNvPr>
              <p14:cNvContentPartPr/>
              <p14:nvPr/>
            </p14:nvContentPartPr>
            <p14:xfrm>
              <a:off x="4308702" y="5113468"/>
              <a:ext cx="109080" cy="2340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AB961028-E3DA-4D21-A37B-07A53740D947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4299702" y="5104828"/>
                <a:ext cx="126720" cy="4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1B9B8A29-EC77-493E-9BC6-86ABAA3A922F}"/>
                  </a:ext>
                </a:extLst>
              </p14:cNvPr>
              <p14:cNvContentPartPr/>
              <p14:nvPr/>
            </p14:nvContentPartPr>
            <p14:xfrm>
              <a:off x="4504902" y="4973068"/>
              <a:ext cx="363960" cy="23940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1B9B8A29-EC77-493E-9BC6-86ABAA3A922F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495911" y="4964068"/>
                <a:ext cx="381583" cy="257040"/>
              </a:xfrm>
              <a:prstGeom prst="rect">
                <a:avLst/>
              </a:prstGeom>
            </p:spPr>
          </p:pic>
        </mc:Fallback>
      </mc:AlternateContent>
      <p:pic>
        <p:nvPicPr>
          <p:cNvPr id="46" name="Picture 45">
            <a:extLst>
              <a:ext uri="{FF2B5EF4-FFF2-40B4-BE49-F238E27FC236}">
                <a16:creationId xmlns:a16="http://schemas.microsoft.com/office/drawing/2014/main" id="{FE20E356-A82A-4FB2-9473-D9BC793408A6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730535" y="191743"/>
            <a:ext cx="4779678" cy="3237257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45452E5F-3236-46D0-8E10-CB6DBCA6997E}"/>
                  </a:ext>
                </a:extLst>
              </p14:cNvPr>
              <p14:cNvContentPartPr/>
              <p14:nvPr/>
            </p14:nvContentPartPr>
            <p14:xfrm>
              <a:off x="261222" y="3927988"/>
              <a:ext cx="464760" cy="783720"/>
            </p14:xfrm>
          </p:contentPart>
        </mc:Choice>
        <mc:Fallback xmlns=""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45452E5F-3236-46D0-8E10-CB6DBCA6997E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43582" y="3909988"/>
                <a:ext cx="500400" cy="81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04CB749D-FE94-4F49-BB88-A9C1F06E4637}"/>
                  </a:ext>
                </a:extLst>
              </p14:cNvPr>
              <p14:cNvContentPartPr/>
              <p14:nvPr/>
            </p14:nvContentPartPr>
            <p14:xfrm>
              <a:off x="360222" y="4813588"/>
              <a:ext cx="286560" cy="780840"/>
            </p14:xfrm>
          </p:contentPart>
        </mc:Choice>
        <mc:Fallback xmlns=""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04CB749D-FE94-4F49-BB88-A9C1F06E4637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342582" y="4795940"/>
                <a:ext cx="322200" cy="81649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D367E802-6F4B-421A-B598-D352ADBE1FB8}"/>
                  </a:ext>
                </a:extLst>
              </p14:cNvPr>
              <p14:cNvContentPartPr/>
              <p14:nvPr/>
            </p14:nvContentPartPr>
            <p14:xfrm>
              <a:off x="5579862" y="510868"/>
              <a:ext cx="124560" cy="174240"/>
            </p14:xfrm>
          </p:contentPart>
        </mc:Choice>
        <mc:Fallback xmlns=""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D367E802-6F4B-421A-B598-D352ADBE1FB8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5562222" y="492868"/>
                <a:ext cx="16020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55E49143-5C65-4128-9EA0-2DEAB0EF1783}"/>
                  </a:ext>
                </a:extLst>
              </p14:cNvPr>
              <p14:cNvContentPartPr/>
              <p14:nvPr/>
            </p14:nvContentPartPr>
            <p14:xfrm>
              <a:off x="6406422" y="1114948"/>
              <a:ext cx="636480" cy="513720"/>
            </p14:xfrm>
          </p:contentPart>
        </mc:Choice>
        <mc:Fallback xmlns=""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id="{55E49143-5C65-4128-9EA0-2DEAB0EF1783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370782" y="1097296"/>
                <a:ext cx="708120" cy="54938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id="{38D4710A-B3D7-4190-B486-87F4A85E45B8}"/>
                  </a:ext>
                </a:extLst>
              </p14:cNvPr>
              <p14:cNvContentPartPr/>
              <p14:nvPr/>
            </p14:nvContentPartPr>
            <p14:xfrm>
              <a:off x="5664462" y="834508"/>
              <a:ext cx="88200" cy="362160"/>
            </p14:xfrm>
          </p:contentPart>
        </mc:Choice>
        <mc:Fallback xmlns=""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id="{38D4710A-B3D7-4190-B486-87F4A85E45B8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5051748" y="794912"/>
                <a:ext cx="1168189" cy="168335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77" name="Ink 76">
                <a:extLst>
                  <a:ext uri="{FF2B5EF4-FFF2-40B4-BE49-F238E27FC236}">
                    <a16:creationId xmlns:a16="http://schemas.microsoft.com/office/drawing/2014/main" id="{C75CB2F4-695C-4073-BFF2-338589C2DE6A}"/>
                  </a:ext>
                </a:extLst>
              </p14:cNvPr>
              <p14:cNvContentPartPr/>
              <p14:nvPr/>
            </p14:nvContentPartPr>
            <p14:xfrm>
              <a:off x="8810502" y="1959508"/>
              <a:ext cx="96840" cy="27720"/>
            </p14:xfrm>
          </p:contentPart>
        </mc:Choice>
        <mc:Fallback xmlns="">
          <p:pic>
            <p:nvPicPr>
              <p:cNvPr id="77" name="Ink 76">
                <a:extLst>
                  <a:ext uri="{FF2B5EF4-FFF2-40B4-BE49-F238E27FC236}">
                    <a16:creationId xmlns:a16="http://schemas.microsoft.com/office/drawing/2014/main" id="{C75CB2F4-695C-4073-BFF2-338589C2DE6A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8792502" y="1941508"/>
                <a:ext cx="132480" cy="6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81" name="Ink 80">
                <a:extLst>
                  <a:ext uri="{FF2B5EF4-FFF2-40B4-BE49-F238E27FC236}">
                    <a16:creationId xmlns:a16="http://schemas.microsoft.com/office/drawing/2014/main" id="{0A4E58AA-4CD4-4856-8C58-CBB79F7EF4FA}"/>
                  </a:ext>
                </a:extLst>
              </p14:cNvPr>
              <p14:cNvContentPartPr/>
              <p14:nvPr/>
            </p14:nvContentPartPr>
            <p14:xfrm>
              <a:off x="9054222" y="1882108"/>
              <a:ext cx="267120" cy="287280"/>
            </p14:xfrm>
          </p:contentPart>
        </mc:Choice>
        <mc:Fallback xmlns="">
          <p:pic>
            <p:nvPicPr>
              <p:cNvPr id="81" name="Ink 80">
                <a:extLst>
                  <a:ext uri="{FF2B5EF4-FFF2-40B4-BE49-F238E27FC236}">
                    <a16:creationId xmlns:a16="http://schemas.microsoft.com/office/drawing/2014/main" id="{0A4E58AA-4CD4-4856-8C58-CBB79F7EF4FA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9036222" y="1864490"/>
                <a:ext cx="302760" cy="32287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128" name="Ink 127">
                <a:extLst>
                  <a:ext uri="{FF2B5EF4-FFF2-40B4-BE49-F238E27FC236}">
                    <a16:creationId xmlns:a16="http://schemas.microsoft.com/office/drawing/2014/main" id="{0C4D5061-BEE7-4C8C-8F1B-D490D2BE22B4}"/>
                  </a:ext>
                </a:extLst>
              </p14:cNvPr>
              <p14:cNvContentPartPr/>
              <p14:nvPr/>
            </p14:nvContentPartPr>
            <p14:xfrm>
              <a:off x="5594262" y="3562588"/>
              <a:ext cx="3636000" cy="2956680"/>
            </p14:xfrm>
          </p:contentPart>
        </mc:Choice>
        <mc:Fallback xmlns="">
          <p:pic>
            <p:nvPicPr>
              <p:cNvPr id="128" name="Ink 127">
                <a:extLst>
                  <a:ext uri="{FF2B5EF4-FFF2-40B4-BE49-F238E27FC236}">
                    <a16:creationId xmlns:a16="http://schemas.microsoft.com/office/drawing/2014/main" id="{0C4D5061-BEE7-4C8C-8F1B-D490D2BE22B4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5585262" y="3544590"/>
                <a:ext cx="3662640" cy="29833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id="{51E0E495-4543-4AE5-B6A2-1BCBF934C15F}"/>
                  </a:ext>
                </a:extLst>
              </p14:cNvPr>
              <p14:cNvContentPartPr/>
              <p14:nvPr/>
            </p14:nvContentPartPr>
            <p14:xfrm>
              <a:off x="1173960" y="222480"/>
              <a:ext cx="4936320" cy="3663360"/>
            </p14:xfrm>
          </p:contentPart>
        </mc:Choice>
        <mc:Fallback xmlns=""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id="{51E0E495-4543-4AE5-B6A2-1BCBF934C15F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1098720" y="213120"/>
                <a:ext cx="5020920" cy="368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F7982D6-013F-4441-B528-0465B94A0F67}"/>
                  </a:ext>
                </a:extLst>
              </p14:cNvPr>
              <p14:cNvContentPartPr/>
              <p14:nvPr/>
            </p14:nvContentPartPr>
            <p14:xfrm>
              <a:off x="5878662" y="4349548"/>
              <a:ext cx="32040" cy="1663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F7982D6-013F-4441-B528-0465B94A0F67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5869662" y="4340908"/>
                <a:ext cx="49680" cy="18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A81810F-B569-4D3A-996E-DA69866D2CF9}"/>
                  </a:ext>
                </a:extLst>
              </p14:cNvPr>
              <p14:cNvContentPartPr/>
              <p14:nvPr/>
            </p14:nvContentPartPr>
            <p14:xfrm>
              <a:off x="5965782" y="4362148"/>
              <a:ext cx="135720" cy="1515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A81810F-B569-4D3A-996E-DA69866D2CF9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5957142" y="4353508"/>
                <a:ext cx="153360" cy="16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F100389C-1522-4073-80F1-D58FC9124F35}"/>
                  </a:ext>
                </a:extLst>
              </p14:cNvPr>
              <p14:cNvContentPartPr/>
              <p14:nvPr/>
            </p14:nvContentPartPr>
            <p14:xfrm>
              <a:off x="6167022" y="5884948"/>
              <a:ext cx="67320" cy="3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F100389C-1522-4073-80F1-D58FC9124F35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6158022" y="5875948"/>
                <a:ext cx="8496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CB1A25DD-EA50-46D7-B431-F8EE8C620FF5}"/>
                  </a:ext>
                </a:extLst>
              </p14:cNvPr>
              <p14:cNvContentPartPr/>
              <p14:nvPr/>
            </p14:nvContentPartPr>
            <p14:xfrm>
              <a:off x="6299502" y="5875588"/>
              <a:ext cx="93960" cy="25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CB1A25DD-EA50-46D7-B431-F8EE8C620FF5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6290862" y="5866948"/>
                <a:ext cx="111600" cy="2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8F54AB2-7F07-4538-B7D8-E1D502769E72}"/>
                  </a:ext>
                </a:extLst>
              </p14:cNvPr>
              <p14:cNvContentPartPr/>
              <p14:nvPr/>
            </p14:nvContentPartPr>
            <p14:xfrm>
              <a:off x="6448902" y="5869108"/>
              <a:ext cx="102600" cy="1620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8F54AB2-7F07-4538-B7D8-E1D502769E72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6439902" y="5860108"/>
                <a:ext cx="120240" cy="33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982EDBAD-6670-4FA6-886D-9884981D653B}"/>
                  </a:ext>
                </a:extLst>
              </p14:cNvPr>
              <p14:cNvContentPartPr/>
              <p14:nvPr/>
            </p14:nvContentPartPr>
            <p14:xfrm>
              <a:off x="6642222" y="5910868"/>
              <a:ext cx="74880" cy="219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982EDBAD-6670-4FA6-886D-9884981D653B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6633222" y="5902228"/>
                <a:ext cx="92520" cy="3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D503877A-C787-4798-8A82-B68AE408F787}"/>
                  </a:ext>
                </a:extLst>
              </p14:cNvPr>
              <p14:cNvContentPartPr/>
              <p14:nvPr/>
            </p14:nvContentPartPr>
            <p14:xfrm>
              <a:off x="6781182" y="5940748"/>
              <a:ext cx="47160" cy="1296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D503877A-C787-4798-8A82-B68AE408F787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6772542" y="5931748"/>
                <a:ext cx="6480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B875C45B-22FB-4DE1-AED1-CEC5762BE1BC}"/>
                  </a:ext>
                </a:extLst>
              </p14:cNvPr>
              <p14:cNvContentPartPr/>
              <p14:nvPr/>
            </p14:nvContentPartPr>
            <p14:xfrm>
              <a:off x="5621982" y="5857588"/>
              <a:ext cx="200160" cy="1044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B875C45B-22FB-4DE1-AED1-CEC5762BE1BC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5613342" y="5848588"/>
                <a:ext cx="21780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C9C89DA8-B012-4947-B620-7FFFE1DFD63E}"/>
                  </a:ext>
                </a:extLst>
              </p14:cNvPr>
              <p14:cNvContentPartPr/>
              <p14:nvPr/>
            </p14:nvContentPartPr>
            <p14:xfrm>
              <a:off x="5893782" y="5819068"/>
              <a:ext cx="1800" cy="12204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C9C89DA8-B012-4947-B620-7FFFE1DFD63E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5885142" y="5810068"/>
                <a:ext cx="19440" cy="13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0A1C28DA-A915-4349-BF60-61CB88CC1FA9}"/>
                  </a:ext>
                </a:extLst>
              </p14:cNvPr>
              <p14:cNvContentPartPr/>
              <p14:nvPr/>
            </p14:nvContentPartPr>
            <p14:xfrm>
              <a:off x="5957142" y="5798548"/>
              <a:ext cx="139320" cy="14832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0A1C28DA-A915-4349-BF60-61CB88CC1FA9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5948142" y="5789548"/>
                <a:ext cx="156960" cy="16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E4BB4E45-7B6C-4503-A3C0-4A30C0F80CB0}"/>
                  </a:ext>
                </a:extLst>
              </p14:cNvPr>
              <p14:cNvContentPartPr/>
              <p14:nvPr/>
            </p14:nvContentPartPr>
            <p14:xfrm>
              <a:off x="1335102" y="2126548"/>
              <a:ext cx="285120" cy="17568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E4BB4E45-7B6C-4503-A3C0-4A30C0F80CB0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1326451" y="2117890"/>
                <a:ext cx="302782" cy="19335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FD93EC74-6894-4468-905B-F5E9A91BCD2B}"/>
                  </a:ext>
                </a:extLst>
              </p14:cNvPr>
              <p14:cNvContentPartPr/>
              <p14:nvPr/>
            </p14:nvContentPartPr>
            <p14:xfrm>
              <a:off x="751182" y="4769308"/>
              <a:ext cx="159840" cy="16056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FD93EC74-6894-4468-905B-F5E9A91BCD2B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742522" y="4760668"/>
                <a:ext cx="17752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E8BD1129-4A23-4D3E-BDC4-6FF0814E28A2}"/>
                  </a:ext>
                </a:extLst>
              </p14:cNvPr>
              <p14:cNvContentPartPr/>
              <p14:nvPr/>
            </p14:nvContentPartPr>
            <p14:xfrm>
              <a:off x="2346702" y="4267828"/>
              <a:ext cx="292320" cy="27432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E8BD1129-4A23-4D3E-BDC4-6FF0814E28A2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2337702" y="4259188"/>
                <a:ext cx="309960" cy="29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525B8CB7-B00B-4DD0-9E25-D9D2939B50A8}"/>
                  </a:ext>
                </a:extLst>
              </p14:cNvPr>
              <p14:cNvContentPartPr/>
              <p14:nvPr/>
            </p14:nvContentPartPr>
            <p14:xfrm>
              <a:off x="1446342" y="3582028"/>
              <a:ext cx="2880" cy="10944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525B8CB7-B00B-4DD0-9E25-D9D2939B50A8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1437702" y="3573388"/>
                <a:ext cx="2052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4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CB500D49-385A-4049-B2EE-35EE27078AC3}"/>
                  </a:ext>
                </a:extLst>
              </p14:cNvPr>
              <p14:cNvContentPartPr/>
              <p14:nvPr/>
            </p14:nvContentPartPr>
            <p14:xfrm>
              <a:off x="1170942" y="3264868"/>
              <a:ext cx="431280" cy="26136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CB500D49-385A-4049-B2EE-35EE27078AC3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1161942" y="3256228"/>
                <a:ext cx="448920" cy="27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6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E11883D2-0C78-4628-8406-83097538F2C8}"/>
                  </a:ext>
                </a:extLst>
              </p14:cNvPr>
              <p14:cNvContentPartPr/>
              <p14:nvPr/>
            </p14:nvContentPartPr>
            <p14:xfrm>
              <a:off x="4511742" y="4617028"/>
              <a:ext cx="204480" cy="28116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E11883D2-0C78-4628-8406-83097538F2C8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4502742" y="4608028"/>
                <a:ext cx="222120" cy="298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8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2750A3D5-4D2F-4958-B8A2-36BFC1A53BEC}"/>
                  </a:ext>
                </a:extLst>
              </p14:cNvPr>
              <p14:cNvContentPartPr/>
              <p14:nvPr/>
            </p14:nvContentPartPr>
            <p14:xfrm>
              <a:off x="5092422" y="809668"/>
              <a:ext cx="217800" cy="654480"/>
            </p14:xfrm>
          </p:contentPart>
        </mc:Choice>
        <mc:Fallback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2750A3D5-4D2F-4958-B8A2-36BFC1A53BEC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5088102" y="805346"/>
                <a:ext cx="226440" cy="66312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0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id="{CC8E659E-9E86-4616-BD7D-094C73B552EC}"/>
                  </a:ext>
                </a:extLst>
              </p14:cNvPr>
              <p14:cNvContentPartPr/>
              <p14:nvPr/>
            </p14:nvContentPartPr>
            <p14:xfrm>
              <a:off x="4892622" y="1584028"/>
              <a:ext cx="858600" cy="907920"/>
            </p14:xfrm>
          </p:contentPart>
        </mc:Choice>
        <mc:Fallback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id="{CC8E659E-9E86-4616-BD7D-094C73B552EC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4888302" y="1579708"/>
                <a:ext cx="867240" cy="91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2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E42721EC-64DE-4F39-B26C-ADD3970B6644}"/>
                  </a:ext>
                </a:extLst>
              </p14:cNvPr>
              <p14:cNvContentPartPr/>
              <p14:nvPr/>
            </p14:nvContentPartPr>
            <p14:xfrm>
              <a:off x="6897462" y="996148"/>
              <a:ext cx="430200" cy="484920"/>
            </p14:xfrm>
          </p:contentPart>
        </mc:Choice>
        <mc:Fallback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id="{E42721EC-64DE-4F39-B26C-ADD3970B6644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6893142" y="991828"/>
                <a:ext cx="438840" cy="49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4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845FFFA2-4C6C-4E3A-982D-F0857E1E5FC7}"/>
                  </a:ext>
                </a:extLst>
              </p14:cNvPr>
              <p14:cNvContentPartPr/>
              <p14:nvPr/>
            </p14:nvContentPartPr>
            <p14:xfrm>
              <a:off x="5861022" y="239068"/>
              <a:ext cx="18000" cy="122040"/>
            </p14:xfrm>
          </p:contentPart>
        </mc:Choice>
        <mc:Fallback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845FFFA2-4C6C-4E3A-982D-F0857E1E5FC7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5856702" y="234748"/>
                <a:ext cx="26640" cy="13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6">
            <p14:nvContentPartPr>
              <p14:cNvPr id="74" name="Ink 73">
                <a:extLst>
                  <a:ext uri="{FF2B5EF4-FFF2-40B4-BE49-F238E27FC236}">
                    <a16:creationId xmlns:a16="http://schemas.microsoft.com/office/drawing/2014/main" id="{8A81CD5E-FF95-4641-8008-DDF0C7CCC435}"/>
                  </a:ext>
                </a:extLst>
              </p14:cNvPr>
              <p14:cNvContentPartPr/>
              <p14:nvPr/>
            </p14:nvContentPartPr>
            <p14:xfrm>
              <a:off x="8554902" y="1339588"/>
              <a:ext cx="145800" cy="1440"/>
            </p14:xfrm>
          </p:contentPart>
        </mc:Choice>
        <mc:Fallback>
          <p:pic>
            <p:nvPicPr>
              <p:cNvPr id="74" name="Ink 73">
                <a:extLst>
                  <a:ext uri="{FF2B5EF4-FFF2-40B4-BE49-F238E27FC236}">
                    <a16:creationId xmlns:a16="http://schemas.microsoft.com/office/drawing/2014/main" id="{8A81CD5E-FF95-4641-8008-DDF0C7CCC435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8550582" y="1335268"/>
                <a:ext cx="154440" cy="1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8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7A06450B-4496-45F2-A9FB-A7FA55CD97A0}"/>
                  </a:ext>
                </a:extLst>
              </p14:cNvPr>
              <p14:cNvContentPartPr/>
              <p14:nvPr/>
            </p14:nvContentPartPr>
            <p14:xfrm>
              <a:off x="8755782" y="1261108"/>
              <a:ext cx="10440" cy="168480"/>
            </p14:xfrm>
          </p:contentPart>
        </mc:Choice>
        <mc:Fallback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7A06450B-4496-45F2-A9FB-A7FA55CD97A0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8751462" y="1256788"/>
                <a:ext cx="19080" cy="17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0">
            <p14:nvContentPartPr>
              <p14:cNvPr id="78" name="Ink 77">
                <a:extLst>
                  <a:ext uri="{FF2B5EF4-FFF2-40B4-BE49-F238E27FC236}">
                    <a16:creationId xmlns:a16="http://schemas.microsoft.com/office/drawing/2014/main" id="{361B0FEA-5FE3-4E5A-925C-596AD7F54EC8}"/>
                  </a:ext>
                </a:extLst>
              </p14:cNvPr>
              <p14:cNvContentPartPr/>
              <p14:nvPr/>
            </p14:nvContentPartPr>
            <p14:xfrm>
              <a:off x="8836782" y="1266868"/>
              <a:ext cx="84960" cy="187920"/>
            </p14:xfrm>
          </p:contentPart>
        </mc:Choice>
        <mc:Fallback>
          <p:pic>
            <p:nvPicPr>
              <p:cNvPr id="78" name="Ink 77">
                <a:extLst>
                  <a:ext uri="{FF2B5EF4-FFF2-40B4-BE49-F238E27FC236}">
                    <a16:creationId xmlns:a16="http://schemas.microsoft.com/office/drawing/2014/main" id="{361B0FEA-5FE3-4E5A-925C-596AD7F54EC8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8832462" y="1262548"/>
                <a:ext cx="93600" cy="19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2">
            <p14:nvContentPartPr>
              <p14:cNvPr id="79" name="Ink 78">
                <a:extLst>
                  <a:ext uri="{FF2B5EF4-FFF2-40B4-BE49-F238E27FC236}">
                    <a16:creationId xmlns:a16="http://schemas.microsoft.com/office/drawing/2014/main" id="{41695904-23D0-4ED1-BF2E-5087A1461F8F}"/>
                  </a:ext>
                </a:extLst>
              </p14:cNvPr>
              <p14:cNvContentPartPr/>
              <p14:nvPr/>
            </p14:nvContentPartPr>
            <p14:xfrm>
              <a:off x="9034062" y="1310068"/>
              <a:ext cx="86400" cy="19800"/>
            </p14:xfrm>
          </p:contentPart>
        </mc:Choice>
        <mc:Fallback>
          <p:pic>
            <p:nvPicPr>
              <p:cNvPr id="79" name="Ink 78">
                <a:extLst>
                  <a:ext uri="{FF2B5EF4-FFF2-40B4-BE49-F238E27FC236}">
                    <a16:creationId xmlns:a16="http://schemas.microsoft.com/office/drawing/2014/main" id="{41695904-23D0-4ED1-BF2E-5087A1461F8F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9029742" y="1305748"/>
                <a:ext cx="95040" cy="2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4">
            <p14:nvContentPartPr>
              <p14:cNvPr id="83" name="Ink 82">
                <a:extLst>
                  <a:ext uri="{FF2B5EF4-FFF2-40B4-BE49-F238E27FC236}">
                    <a16:creationId xmlns:a16="http://schemas.microsoft.com/office/drawing/2014/main" id="{711CA6A8-C8FC-4C21-8D67-B1655575EDD2}"/>
                  </a:ext>
                </a:extLst>
              </p14:cNvPr>
              <p14:cNvContentPartPr/>
              <p14:nvPr/>
            </p14:nvContentPartPr>
            <p14:xfrm>
              <a:off x="9183102" y="1236268"/>
              <a:ext cx="123120" cy="256320"/>
            </p14:xfrm>
          </p:contentPart>
        </mc:Choice>
        <mc:Fallback>
          <p:pic>
            <p:nvPicPr>
              <p:cNvPr id="83" name="Ink 82">
                <a:extLst>
                  <a:ext uri="{FF2B5EF4-FFF2-40B4-BE49-F238E27FC236}">
                    <a16:creationId xmlns:a16="http://schemas.microsoft.com/office/drawing/2014/main" id="{711CA6A8-C8FC-4C21-8D67-B1655575EDD2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9178782" y="1231948"/>
                <a:ext cx="131760" cy="26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14087768"/>
      </p:ext>
    </p:extLst>
  </p:cSld>
  <p:clrMapOvr>
    <a:masterClrMapping/>
  </p:clrMapOvr>
  <p:transition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8" name="Google Shape;718;p40" descr="Electronic  7th Edition2_Page_097_Image_0002"/>
          <p:cNvPicPr preferRelativeResize="0"/>
          <p:nvPr/>
        </p:nvPicPr>
        <p:blipFill rotWithShape="1">
          <a:blip r:embed="rId3">
            <a:alphaModFix/>
          </a:blip>
          <a:srcRect l="56926" r="17277"/>
          <a:stretch/>
        </p:blipFill>
        <p:spPr>
          <a:xfrm>
            <a:off x="1357290" y="0"/>
            <a:ext cx="5715040" cy="671514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" name="Google Shape;723;p41"/>
          <p:cNvSpPr/>
          <p:nvPr/>
        </p:nvSpPr>
        <p:spPr>
          <a:xfrm>
            <a:off x="0" y="0"/>
            <a:ext cx="7778091" cy="10772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Berbagai variasi dari rangkaian clamper </a:t>
            </a: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24" name="Google Shape;724;p41" descr="Electronic  7th Edition2_Page_097_Image_000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28596" y="642918"/>
            <a:ext cx="8031353" cy="5114940"/>
          </a:xfrm>
          <a:prstGeom prst="rect">
            <a:avLst/>
          </a:prstGeom>
          <a:noFill/>
          <a:ln>
            <a:noFill/>
          </a:ln>
        </p:spPr>
      </p:pic>
      <p:sp>
        <p:nvSpPr>
          <p:cNvPr id="725" name="Google Shape;725;p41"/>
          <p:cNvSpPr/>
          <p:nvPr/>
        </p:nvSpPr>
        <p:spPr>
          <a:xfrm>
            <a:off x="0" y="5715016"/>
            <a:ext cx="7699544" cy="8617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Rangkaian Clamper dengan Dioda Ideal</a:t>
            </a:r>
            <a:endParaRPr sz="32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8" name="Google Shape;608;p2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42910" y="428604"/>
            <a:ext cx="8276287" cy="521497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09" name="Google Shape;609;p22"/>
          <p:cNvGraphicFramePr/>
          <p:nvPr/>
        </p:nvGraphicFramePr>
        <p:xfrm>
          <a:off x="214282" y="1500174"/>
          <a:ext cx="4326151" cy="3000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r:id="rId5" imgW="4326151" imgH="3000396" progId="Visio.Drawing.11">
                  <p:embed/>
                </p:oleObj>
              </mc:Choice>
              <mc:Fallback>
                <p:oleObj r:id="rId5" imgW="4326151" imgH="3000396" progId="Visio.Drawing.11">
                  <p:embed/>
                  <p:pic>
                    <p:nvPicPr>
                      <p:cNvPr id="609" name="Google Shape;609;p2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214282" y="1500174"/>
                        <a:ext cx="4326151" cy="3000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70EF9BB1-A713-4804-8B0E-F9BBB37B02A3}"/>
                  </a:ext>
                </a:extLst>
              </p14:cNvPr>
              <p14:cNvContentPartPr/>
              <p14:nvPr/>
            </p14:nvContentPartPr>
            <p14:xfrm>
              <a:off x="5998737" y="2751575"/>
              <a:ext cx="76320" cy="54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70EF9BB1-A713-4804-8B0E-F9BBB37B02A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989737" y="2742575"/>
                <a:ext cx="93960" cy="2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A45BEBC-9730-4A2D-94BC-4EAFBE9613AC}"/>
                  </a:ext>
                </a:extLst>
              </p14:cNvPr>
              <p14:cNvContentPartPr/>
              <p14:nvPr/>
            </p14:nvContentPartPr>
            <p14:xfrm>
              <a:off x="6003057" y="2827175"/>
              <a:ext cx="59760" cy="72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A45BEBC-9730-4A2D-94BC-4EAFBE9613AC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994057" y="2818535"/>
                <a:ext cx="77400" cy="2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23D6BC70-D0CC-481B-847A-D054E0949C88}"/>
                  </a:ext>
                </a:extLst>
              </p14:cNvPr>
              <p14:cNvContentPartPr/>
              <p14:nvPr/>
            </p14:nvContentPartPr>
            <p14:xfrm>
              <a:off x="6200697" y="2645015"/>
              <a:ext cx="90720" cy="22212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23D6BC70-D0CC-481B-847A-D054E0949C88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192057" y="2636375"/>
                <a:ext cx="10836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57960432-624F-4A30-9E61-63838B48E607}"/>
                  </a:ext>
                </a:extLst>
              </p14:cNvPr>
              <p14:cNvContentPartPr/>
              <p14:nvPr/>
            </p14:nvContentPartPr>
            <p14:xfrm>
              <a:off x="6588057" y="2673095"/>
              <a:ext cx="100440" cy="19368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57960432-624F-4A30-9E61-63838B48E607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579057" y="2664095"/>
                <a:ext cx="118080" cy="21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A24777D9-F617-4019-81FA-B0B6F72B90ED}"/>
                  </a:ext>
                </a:extLst>
              </p14:cNvPr>
              <p14:cNvContentPartPr/>
              <p14:nvPr/>
            </p14:nvContentPartPr>
            <p14:xfrm>
              <a:off x="6845457" y="2704775"/>
              <a:ext cx="197280" cy="1742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A24777D9-F617-4019-81FA-B0B6F72B90ED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836457" y="2696135"/>
                <a:ext cx="214920" cy="19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9ED93385-9169-46B5-8A6F-88BB9A1813D0}"/>
                  </a:ext>
                </a:extLst>
              </p14:cNvPr>
              <p14:cNvContentPartPr/>
              <p14:nvPr/>
            </p14:nvContentPartPr>
            <p14:xfrm>
              <a:off x="6372777" y="2683175"/>
              <a:ext cx="152640" cy="2415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9ED93385-9169-46B5-8A6F-88BB9A1813D0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364137" y="2674188"/>
                <a:ext cx="170280" cy="2591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65F63B80-E462-41D3-8CC8-C5A65EE77BEC}"/>
                  </a:ext>
                </a:extLst>
              </p14:cNvPr>
              <p14:cNvContentPartPr/>
              <p14:nvPr/>
            </p14:nvContentPartPr>
            <p14:xfrm>
              <a:off x="5608497" y="2652215"/>
              <a:ext cx="278640" cy="34812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65F63B80-E462-41D3-8CC8-C5A65EE77BE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599497" y="2643566"/>
                <a:ext cx="296280" cy="36577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CEE189D6-C715-4382-B413-170D79D90F51}"/>
                  </a:ext>
                </a:extLst>
              </p14:cNvPr>
              <p14:cNvContentPartPr/>
              <p14:nvPr/>
            </p14:nvContentPartPr>
            <p14:xfrm>
              <a:off x="8139657" y="2650415"/>
              <a:ext cx="30600" cy="18432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CEE189D6-C715-4382-B413-170D79D90F51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8130657" y="2641415"/>
                <a:ext cx="48240" cy="20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3B0375E7-C33C-43B7-ABE0-1D3299BFCDB7}"/>
                  </a:ext>
                </a:extLst>
              </p14:cNvPr>
              <p14:cNvContentPartPr/>
              <p14:nvPr/>
            </p14:nvContentPartPr>
            <p14:xfrm>
              <a:off x="8226417" y="2641415"/>
              <a:ext cx="108000" cy="22032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3B0375E7-C33C-43B7-ABE0-1D3299BFCDB7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8217417" y="2632775"/>
                <a:ext cx="125640" cy="23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95BD403E-BDEB-4592-8DBB-6498754386FA}"/>
                  </a:ext>
                </a:extLst>
              </p14:cNvPr>
              <p14:cNvContentPartPr/>
              <p14:nvPr/>
            </p14:nvContentPartPr>
            <p14:xfrm>
              <a:off x="8408577" y="2651495"/>
              <a:ext cx="221040" cy="18144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95BD403E-BDEB-4592-8DBB-6498754386FA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8399577" y="2642855"/>
                <a:ext cx="23868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518CF7D9-B1E4-47D3-8F56-A03591EAED88}"/>
                  </a:ext>
                </a:extLst>
              </p14:cNvPr>
              <p14:cNvContentPartPr/>
              <p14:nvPr/>
            </p14:nvContentPartPr>
            <p14:xfrm>
              <a:off x="8708097" y="2923655"/>
              <a:ext cx="5760" cy="36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518CF7D9-B1E4-47D3-8F56-A03591EAED88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8699457" y="2914655"/>
                <a:ext cx="234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BDD8CA82-ABBF-41C1-AA4E-A6AF567C4731}"/>
                  </a:ext>
                </a:extLst>
              </p14:cNvPr>
              <p14:cNvContentPartPr/>
              <p14:nvPr/>
            </p14:nvContentPartPr>
            <p14:xfrm>
              <a:off x="7922577" y="2700095"/>
              <a:ext cx="71280" cy="6444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BDD8CA82-ABBF-41C1-AA4E-A6AF567C4731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913937" y="2691095"/>
                <a:ext cx="88920" cy="8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4AC1B4D3-2C07-499D-981E-CA9830E27DEA}"/>
                  </a:ext>
                </a:extLst>
              </p14:cNvPr>
              <p14:cNvContentPartPr/>
              <p14:nvPr/>
            </p14:nvContentPartPr>
            <p14:xfrm>
              <a:off x="7436577" y="2627015"/>
              <a:ext cx="258480" cy="41976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4AC1B4D3-2C07-499D-981E-CA9830E27DEA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427925" y="2618015"/>
                <a:ext cx="276145" cy="437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3623D14F-126C-48A5-A7C3-B0438692C267}"/>
                  </a:ext>
                </a:extLst>
              </p14:cNvPr>
              <p14:cNvContentPartPr/>
              <p14:nvPr/>
            </p14:nvContentPartPr>
            <p14:xfrm>
              <a:off x="5526417" y="4074215"/>
              <a:ext cx="68400" cy="9756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3623D14F-126C-48A5-A7C3-B0438692C267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5517417" y="4065215"/>
                <a:ext cx="86040" cy="11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6E5C4D4E-3434-45D6-A16B-AB2268F0D2F5}"/>
                  </a:ext>
                </a:extLst>
              </p14:cNvPr>
              <p14:cNvContentPartPr/>
              <p14:nvPr/>
            </p14:nvContentPartPr>
            <p14:xfrm>
              <a:off x="5439657" y="4231535"/>
              <a:ext cx="614520" cy="3060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6E5C4D4E-3434-45D6-A16B-AB2268F0D2F5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5431017" y="4222895"/>
                <a:ext cx="632160" cy="4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E51535BB-C1BA-449D-9CE8-49935A4EB628}"/>
                  </a:ext>
                </a:extLst>
              </p14:cNvPr>
              <p14:cNvContentPartPr/>
              <p14:nvPr/>
            </p14:nvContentPartPr>
            <p14:xfrm>
              <a:off x="6400857" y="3715295"/>
              <a:ext cx="1270800" cy="51624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E51535BB-C1BA-449D-9CE8-49935A4EB628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6391857" y="3706295"/>
                <a:ext cx="1288440" cy="53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616" name="Ink 615">
                <a:extLst>
                  <a:ext uri="{FF2B5EF4-FFF2-40B4-BE49-F238E27FC236}">
                    <a16:creationId xmlns:a16="http://schemas.microsoft.com/office/drawing/2014/main" id="{ED48FA5D-ABEB-4512-A0B1-77C6E227DFAB}"/>
                  </a:ext>
                </a:extLst>
              </p14:cNvPr>
              <p14:cNvContentPartPr/>
              <p14:nvPr/>
            </p14:nvContentPartPr>
            <p14:xfrm>
              <a:off x="3154017" y="2341175"/>
              <a:ext cx="470160" cy="329760"/>
            </p14:xfrm>
          </p:contentPart>
        </mc:Choice>
        <mc:Fallback xmlns="">
          <p:pic>
            <p:nvPicPr>
              <p:cNvPr id="616" name="Ink 615">
                <a:extLst>
                  <a:ext uri="{FF2B5EF4-FFF2-40B4-BE49-F238E27FC236}">
                    <a16:creationId xmlns:a16="http://schemas.microsoft.com/office/drawing/2014/main" id="{ED48FA5D-ABEB-4512-A0B1-77C6E227DFAB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3145370" y="2332175"/>
                <a:ext cx="487814" cy="347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617" name="Ink 616">
                <a:extLst>
                  <a:ext uri="{FF2B5EF4-FFF2-40B4-BE49-F238E27FC236}">
                    <a16:creationId xmlns:a16="http://schemas.microsoft.com/office/drawing/2014/main" id="{64D4F4C2-3277-4A56-8CDB-73EC1A46DB97}"/>
                  </a:ext>
                </a:extLst>
              </p14:cNvPr>
              <p14:cNvContentPartPr/>
              <p14:nvPr/>
            </p14:nvContentPartPr>
            <p14:xfrm>
              <a:off x="3017937" y="2221295"/>
              <a:ext cx="69480" cy="353880"/>
            </p14:xfrm>
          </p:contentPart>
        </mc:Choice>
        <mc:Fallback xmlns="">
          <p:pic>
            <p:nvPicPr>
              <p:cNvPr id="617" name="Ink 616">
                <a:extLst>
                  <a:ext uri="{FF2B5EF4-FFF2-40B4-BE49-F238E27FC236}">
                    <a16:creationId xmlns:a16="http://schemas.microsoft.com/office/drawing/2014/main" id="{64D4F4C2-3277-4A56-8CDB-73EC1A46DB97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3008937" y="2212646"/>
                <a:ext cx="87120" cy="37153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624" name="Ink 623">
                <a:extLst>
                  <a:ext uri="{FF2B5EF4-FFF2-40B4-BE49-F238E27FC236}">
                    <a16:creationId xmlns:a16="http://schemas.microsoft.com/office/drawing/2014/main" id="{9EB8B085-24FA-442F-8835-DF2299B5BCB6}"/>
                  </a:ext>
                </a:extLst>
              </p14:cNvPr>
              <p14:cNvContentPartPr/>
              <p14:nvPr/>
            </p14:nvContentPartPr>
            <p14:xfrm>
              <a:off x="3252657" y="1726295"/>
              <a:ext cx="299880" cy="334800"/>
            </p14:xfrm>
          </p:contentPart>
        </mc:Choice>
        <mc:Fallback xmlns="">
          <p:pic>
            <p:nvPicPr>
              <p:cNvPr id="624" name="Ink 623">
                <a:extLst>
                  <a:ext uri="{FF2B5EF4-FFF2-40B4-BE49-F238E27FC236}">
                    <a16:creationId xmlns:a16="http://schemas.microsoft.com/office/drawing/2014/main" id="{9EB8B085-24FA-442F-8835-DF2299B5BCB6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3243657" y="1717646"/>
                <a:ext cx="317520" cy="35245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625" name="Ink 624">
                <a:extLst>
                  <a:ext uri="{FF2B5EF4-FFF2-40B4-BE49-F238E27FC236}">
                    <a16:creationId xmlns:a16="http://schemas.microsoft.com/office/drawing/2014/main" id="{68567DC3-7CCB-481D-BD90-515773A18C38}"/>
                  </a:ext>
                </a:extLst>
              </p14:cNvPr>
              <p14:cNvContentPartPr/>
              <p14:nvPr/>
            </p14:nvContentPartPr>
            <p14:xfrm>
              <a:off x="2681697" y="1768055"/>
              <a:ext cx="394200" cy="268200"/>
            </p14:xfrm>
          </p:contentPart>
        </mc:Choice>
        <mc:Fallback xmlns="">
          <p:pic>
            <p:nvPicPr>
              <p:cNvPr id="625" name="Ink 624">
                <a:extLst>
                  <a:ext uri="{FF2B5EF4-FFF2-40B4-BE49-F238E27FC236}">
                    <a16:creationId xmlns:a16="http://schemas.microsoft.com/office/drawing/2014/main" id="{68567DC3-7CCB-481D-BD90-515773A18C38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2672705" y="1759403"/>
                <a:ext cx="411824" cy="28586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BBAA141-C13D-476B-8136-F16E029E53BA}"/>
                  </a:ext>
                </a:extLst>
              </p14:cNvPr>
              <p14:cNvContentPartPr/>
              <p14:nvPr/>
            </p14:nvContentPartPr>
            <p14:xfrm>
              <a:off x="559080" y="597240"/>
              <a:ext cx="8590320" cy="56228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BBAA141-C13D-476B-8136-F16E029E53BA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549720" y="587880"/>
                <a:ext cx="8609040" cy="5641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" name="Google Shape;730;p42"/>
          <p:cNvSpPr/>
          <p:nvPr/>
        </p:nvSpPr>
        <p:spPr>
          <a:xfrm>
            <a:off x="428596" y="285728"/>
            <a:ext cx="8402044" cy="9233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4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angkaian  Pengali Tegangan</a:t>
            </a:r>
            <a:endParaRPr sz="5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1" name="Google Shape;731;p42"/>
          <p:cNvSpPr/>
          <p:nvPr/>
        </p:nvSpPr>
        <p:spPr>
          <a:xfrm>
            <a:off x="785786" y="1571612"/>
            <a:ext cx="7500990" cy="30469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Times New Roman"/>
              <a:buNone/>
            </a:pPr>
            <a:r>
              <a:rPr lang="en-US" sz="4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angkaian ini digunakan untuk menaikan tegangan puncak dari trafo hingga 2x, 3x, atau lebih besar.</a:t>
            </a:r>
            <a:endParaRPr sz="4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Google Shape;736;p4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Arial"/>
              <a:buNone/>
            </a:pPr>
            <a:r>
              <a:rPr lang="en-US" sz="36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Voltage Doubler </a:t>
            </a:r>
            <a:endParaRPr/>
          </a:p>
        </p:txBody>
      </p:sp>
      <p:sp>
        <p:nvSpPr>
          <p:cNvPr id="737" name="Google Shape;737;p4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548640" lvl="0" indent="-411480" algn="l" rtl="0">
              <a:spcBef>
                <a:spcPts val="0"/>
              </a:spcBef>
              <a:spcAft>
                <a:spcPts val="0"/>
              </a:spcAft>
              <a:buSzPts val="1560"/>
              <a:buChar char="▣"/>
            </a:pPr>
            <a:r>
              <a:rPr lang="en-US" sz="2400"/>
              <a:t>Voltage doublers allow you to develop higher voltages without a transformer.</a:t>
            </a:r>
            <a:endParaRPr/>
          </a:p>
          <a:p>
            <a:pPr marL="548640" lvl="0" indent="-411480" algn="l" rtl="0">
              <a:spcBef>
                <a:spcPts val="160"/>
              </a:spcBef>
              <a:spcAft>
                <a:spcPts val="0"/>
              </a:spcAft>
              <a:buSzPts val="520"/>
              <a:buFont typeface="Book Antiqua"/>
              <a:buNone/>
            </a:pPr>
            <a:endParaRPr sz="800"/>
          </a:p>
          <a:p>
            <a:pPr marL="548640" lvl="0" indent="-411480" algn="l" rtl="0">
              <a:spcBef>
                <a:spcPts val="480"/>
              </a:spcBef>
              <a:spcAft>
                <a:spcPts val="0"/>
              </a:spcAft>
              <a:buSzPts val="1560"/>
              <a:buChar char="▣"/>
            </a:pPr>
            <a:r>
              <a:rPr lang="en-US" sz="2400"/>
              <a:t>Stages can be cascaded to produce triplers, quadruplers, etc.</a:t>
            </a:r>
            <a:endParaRPr/>
          </a:p>
          <a:p>
            <a:pPr marL="548640" lvl="0" indent="-411480" algn="l" rtl="0">
              <a:spcBef>
                <a:spcPts val="160"/>
              </a:spcBef>
              <a:spcAft>
                <a:spcPts val="0"/>
              </a:spcAft>
              <a:buSzPts val="520"/>
              <a:buFont typeface="Book Antiqua"/>
              <a:buNone/>
            </a:pPr>
            <a:endParaRPr sz="800"/>
          </a:p>
          <a:p>
            <a:pPr marL="548640" lvl="0" indent="-411480" algn="l" rtl="0">
              <a:spcBef>
                <a:spcPts val="480"/>
              </a:spcBef>
              <a:spcAft>
                <a:spcPts val="0"/>
              </a:spcAft>
              <a:buSzPts val="1560"/>
              <a:buChar char="▣"/>
            </a:pPr>
            <a:r>
              <a:rPr lang="en-US" sz="2400"/>
              <a:t>Voltage multipliers usually supply low currents to a high-resistance load.</a:t>
            </a:r>
            <a:endParaRPr/>
          </a:p>
          <a:p>
            <a:pPr marL="548640" lvl="0" indent="-411480" algn="l" rtl="0">
              <a:spcBef>
                <a:spcPts val="160"/>
              </a:spcBef>
              <a:spcAft>
                <a:spcPts val="0"/>
              </a:spcAft>
              <a:buSzPts val="520"/>
              <a:buFont typeface="Book Antiqua"/>
              <a:buNone/>
            </a:pPr>
            <a:endParaRPr sz="800"/>
          </a:p>
          <a:p>
            <a:pPr marL="548640" lvl="0" indent="-411480" algn="l" rtl="0">
              <a:spcBef>
                <a:spcPts val="480"/>
              </a:spcBef>
              <a:spcAft>
                <a:spcPts val="0"/>
              </a:spcAft>
              <a:buSzPts val="1560"/>
              <a:buChar char="▣"/>
            </a:pPr>
            <a:r>
              <a:rPr lang="en-US" sz="2400"/>
              <a:t>Output voltage usually drops quickly as load current increases. </a:t>
            </a:r>
            <a:endParaRPr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" name="Google Shape;742;p44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Voltage Doubler</a:t>
            </a:r>
            <a:endParaRPr/>
          </a:p>
        </p:txBody>
      </p:sp>
      <p:sp>
        <p:nvSpPr>
          <p:cNvPr id="743" name="Google Shape;743;p44"/>
          <p:cNvSpPr txBox="1">
            <a:spLocks noGrp="1"/>
          </p:cNvSpPr>
          <p:nvPr>
            <p:ph type="body" idx="1"/>
          </p:nvPr>
        </p:nvSpPr>
        <p:spPr>
          <a:xfrm>
            <a:off x="685800" y="1066800"/>
            <a:ext cx="7620000" cy="487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/>
              <a:t>On negative half-cycle, D1 charges C1 to Vp. </a:t>
            </a:r>
            <a:endParaRPr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/>
              <a:t>On positive half-cycle D2 adds AC peak to Vp on C1</a:t>
            </a:r>
            <a:endParaRPr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/>
              <a:t>and transfers it all to C2.</a:t>
            </a:r>
            <a:endParaRPr/>
          </a:p>
        </p:txBody>
      </p:sp>
      <p:pic>
        <p:nvPicPr>
          <p:cNvPr id="744" name="Google Shape;744;p44" descr="02-1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7200" y="1752600"/>
            <a:ext cx="8077200" cy="243205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45" name="Google Shape;745;p44"/>
          <p:cNvCxnSpPr/>
          <p:nvPr/>
        </p:nvCxnSpPr>
        <p:spPr>
          <a:xfrm>
            <a:off x="1066800" y="36576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46" name="Google Shape;746;p44"/>
          <p:cNvCxnSpPr/>
          <p:nvPr/>
        </p:nvCxnSpPr>
        <p:spPr>
          <a:xfrm rot="10800000">
            <a:off x="1828800" y="2667000"/>
            <a:ext cx="0" cy="609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47" name="Google Shape;747;p44"/>
          <p:cNvCxnSpPr/>
          <p:nvPr/>
        </p:nvCxnSpPr>
        <p:spPr>
          <a:xfrm rot="10800000">
            <a:off x="990600" y="26670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48" name="Google Shape;748;p44"/>
          <p:cNvCxnSpPr/>
          <p:nvPr/>
        </p:nvCxnSpPr>
        <p:spPr>
          <a:xfrm>
            <a:off x="990600" y="2667000"/>
            <a:ext cx="1524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49" name="Google Shape;749;p44"/>
          <p:cNvCxnSpPr/>
          <p:nvPr/>
        </p:nvCxnSpPr>
        <p:spPr>
          <a:xfrm>
            <a:off x="2895600" y="2667000"/>
            <a:ext cx="6096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50" name="Google Shape;750;p44"/>
          <p:cNvCxnSpPr/>
          <p:nvPr/>
        </p:nvCxnSpPr>
        <p:spPr>
          <a:xfrm>
            <a:off x="2895600" y="2819400"/>
            <a:ext cx="0" cy="4572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03C1C79-549B-402B-8854-BB621442E7B0}"/>
                  </a:ext>
                </a:extLst>
              </p14:cNvPr>
              <p14:cNvContentPartPr/>
              <p14:nvPr/>
            </p14:nvContentPartPr>
            <p14:xfrm>
              <a:off x="529200" y="1898640"/>
              <a:ext cx="6074280" cy="18572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03C1C79-549B-402B-8854-BB621442E7B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19840" y="1889280"/>
                <a:ext cx="6093000" cy="1875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5" name="Google Shape;755;p45"/>
          <p:cNvSpPr/>
          <p:nvPr/>
        </p:nvSpPr>
        <p:spPr>
          <a:xfrm>
            <a:off x="2071670" y="2643182"/>
            <a:ext cx="4214842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i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alf Wave Voltage Doubler</a:t>
            </a:r>
            <a:endParaRPr sz="2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56" name="Google Shape;756;p4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2774" y="357166"/>
            <a:ext cx="5321778" cy="2357454"/>
          </a:xfrm>
          <a:prstGeom prst="rect">
            <a:avLst/>
          </a:prstGeom>
          <a:noFill/>
          <a:ln>
            <a:noFill/>
          </a:ln>
        </p:spPr>
      </p:pic>
      <p:sp>
        <p:nvSpPr>
          <p:cNvPr id="757" name="Google Shape;757;p45"/>
          <p:cNvSpPr/>
          <p:nvPr/>
        </p:nvSpPr>
        <p:spPr>
          <a:xfrm>
            <a:off x="428596" y="3500438"/>
            <a:ext cx="6858048" cy="22467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Tegangan pada output :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endParaRPr sz="2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- V</a:t>
            </a:r>
            <a:r>
              <a:rPr lang="en-US" sz="28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2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+ V</a:t>
            </a:r>
            <a:r>
              <a:rPr lang="en-US" sz="28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1 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 Vm = 0</a:t>
            </a:r>
            <a:endParaRPr sz="2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- V</a:t>
            </a:r>
            <a:r>
              <a:rPr lang="en-US" sz="28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2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+  Vm  + Vm = 0</a:t>
            </a:r>
            <a:endParaRPr sz="2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   V</a:t>
            </a:r>
            <a:r>
              <a:rPr lang="en-US" sz="2800" b="0" i="0" u="none" strike="noStrike" cap="none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2</a:t>
            </a:r>
            <a:r>
              <a:rPr lang="en-US"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2Vm</a:t>
            </a:r>
            <a:endParaRPr sz="2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2" name="Google Shape;762;p4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27291" y="357166"/>
            <a:ext cx="7331559" cy="3857652"/>
          </a:xfrm>
          <a:prstGeom prst="rect">
            <a:avLst/>
          </a:prstGeom>
          <a:noFill/>
          <a:ln>
            <a:noFill/>
          </a:ln>
        </p:spPr>
      </p:pic>
      <p:sp>
        <p:nvSpPr>
          <p:cNvPr id="763" name="Google Shape;763;p46"/>
          <p:cNvSpPr/>
          <p:nvPr/>
        </p:nvSpPr>
        <p:spPr>
          <a:xfrm>
            <a:off x="1071538" y="4286257"/>
            <a:ext cx="7643866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angkaian Pengali 3 dan Pengali 4 tegangan</a:t>
            </a:r>
            <a:endParaRPr sz="32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" name="Google Shape;768;p47"/>
          <p:cNvSpPr txBox="1"/>
          <p:nvPr/>
        </p:nvSpPr>
        <p:spPr>
          <a:xfrm>
            <a:off x="914400" y="0"/>
            <a:ext cx="7315200" cy="5794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u="sng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The Q Point</a:t>
            </a:r>
            <a:endParaRPr/>
          </a:p>
        </p:txBody>
      </p:sp>
      <p:sp>
        <p:nvSpPr>
          <p:cNvPr id="769" name="Google Shape;769;p47"/>
          <p:cNvSpPr txBox="1"/>
          <p:nvPr/>
        </p:nvSpPr>
        <p:spPr>
          <a:xfrm>
            <a:off x="152400" y="762000"/>
            <a:ext cx="8839200" cy="1920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he operating point or Q point of the diode is the quiescent or no-signal condition.  The Q point is obtained graphically and is really only needed when the applied voltage is very close to the diode’s barrier potential voltage.  The example </a:t>
            </a:r>
            <a:r>
              <a:rPr lang="en-US" sz="2000" b="1" baseline="30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below that is continued on the next slide, shows how the Q point is determined using the transconductance curve and the load line.</a:t>
            </a:r>
            <a:endParaRPr/>
          </a:p>
        </p:txBody>
      </p:sp>
      <p:cxnSp>
        <p:nvCxnSpPr>
          <p:cNvPr id="770" name="Google Shape;770;p47"/>
          <p:cNvCxnSpPr/>
          <p:nvPr/>
        </p:nvCxnSpPr>
        <p:spPr>
          <a:xfrm>
            <a:off x="914400" y="4800600"/>
            <a:ext cx="0" cy="1066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1" name="Google Shape;771;p47"/>
          <p:cNvCxnSpPr/>
          <p:nvPr/>
        </p:nvCxnSpPr>
        <p:spPr>
          <a:xfrm>
            <a:off x="762000" y="4800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2" name="Google Shape;772;p47"/>
          <p:cNvCxnSpPr/>
          <p:nvPr/>
        </p:nvCxnSpPr>
        <p:spPr>
          <a:xfrm>
            <a:off x="609600" y="4724400"/>
            <a:ext cx="6096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3" name="Google Shape;773;p47"/>
          <p:cNvCxnSpPr/>
          <p:nvPr/>
        </p:nvCxnSpPr>
        <p:spPr>
          <a:xfrm>
            <a:off x="609600" y="4572000"/>
            <a:ext cx="6096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4" name="Google Shape;774;p47"/>
          <p:cNvCxnSpPr/>
          <p:nvPr/>
        </p:nvCxnSpPr>
        <p:spPr>
          <a:xfrm>
            <a:off x="762000" y="46482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5" name="Google Shape;775;p47"/>
          <p:cNvCxnSpPr/>
          <p:nvPr/>
        </p:nvCxnSpPr>
        <p:spPr>
          <a:xfrm>
            <a:off x="914400" y="36576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6" name="Google Shape;776;p47"/>
          <p:cNvCxnSpPr/>
          <p:nvPr/>
        </p:nvCxnSpPr>
        <p:spPr>
          <a:xfrm>
            <a:off x="914400" y="3657600"/>
            <a:ext cx="838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7" name="Google Shape;777;p47"/>
          <p:cNvCxnSpPr/>
          <p:nvPr/>
        </p:nvCxnSpPr>
        <p:spPr>
          <a:xfrm rot="10800000" flipH="1">
            <a:off x="1752600" y="3505200"/>
            <a:ext cx="76200" cy="152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8" name="Google Shape;778;p47"/>
          <p:cNvCxnSpPr/>
          <p:nvPr/>
        </p:nvCxnSpPr>
        <p:spPr>
          <a:xfrm>
            <a:off x="1828800" y="35052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79" name="Google Shape;779;p47"/>
          <p:cNvCxnSpPr/>
          <p:nvPr/>
        </p:nvCxnSpPr>
        <p:spPr>
          <a:xfrm rot="10800000" flipH="1">
            <a:off x="1905000" y="35052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0" name="Google Shape;780;p47"/>
          <p:cNvCxnSpPr/>
          <p:nvPr/>
        </p:nvCxnSpPr>
        <p:spPr>
          <a:xfrm>
            <a:off x="1981200" y="35052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1" name="Google Shape;781;p47"/>
          <p:cNvCxnSpPr/>
          <p:nvPr/>
        </p:nvCxnSpPr>
        <p:spPr>
          <a:xfrm rot="10800000" flipH="1">
            <a:off x="2057400" y="35052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2" name="Google Shape;782;p47"/>
          <p:cNvCxnSpPr/>
          <p:nvPr/>
        </p:nvCxnSpPr>
        <p:spPr>
          <a:xfrm>
            <a:off x="2133600" y="35052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3" name="Google Shape;783;p47"/>
          <p:cNvCxnSpPr/>
          <p:nvPr/>
        </p:nvCxnSpPr>
        <p:spPr>
          <a:xfrm rot="10800000" flipH="1">
            <a:off x="2209800" y="3657600"/>
            <a:ext cx="76200" cy="152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4" name="Google Shape;784;p47"/>
          <p:cNvCxnSpPr/>
          <p:nvPr/>
        </p:nvCxnSpPr>
        <p:spPr>
          <a:xfrm>
            <a:off x="2286000" y="3657600"/>
            <a:ext cx="838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5" name="Google Shape;785;p47"/>
          <p:cNvCxnSpPr/>
          <p:nvPr/>
        </p:nvCxnSpPr>
        <p:spPr>
          <a:xfrm>
            <a:off x="3124200" y="3657600"/>
            <a:ext cx="0" cy="7620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6" name="Google Shape;786;p47"/>
          <p:cNvCxnSpPr/>
          <p:nvPr/>
        </p:nvCxnSpPr>
        <p:spPr>
          <a:xfrm>
            <a:off x="2895600" y="4419600"/>
            <a:ext cx="457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7" name="Google Shape;787;p47"/>
          <p:cNvCxnSpPr/>
          <p:nvPr/>
        </p:nvCxnSpPr>
        <p:spPr>
          <a:xfrm>
            <a:off x="2895600" y="4419600"/>
            <a:ext cx="2286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8" name="Google Shape;788;p47"/>
          <p:cNvCxnSpPr/>
          <p:nvPr/>
        </p:nvCxnSpPr>
        <p:spPr>
          <a:xfrm flipH="1">
            <a:off x="3124200" y="4419600"/>
            <a:ext cx="2286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89" name="Google Shape;789;p47"/>
          <p:cNvCxnSpPr/>
          <p:nvPr/>
        </p:nvCxnSpPr>
        <p:spPr>
          <a:xfrm>
            <a:off x="2895600" y="4724400"/>
            <a:ext cx="457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90" name="Google Shape;790;p47"/>
          <p:cNvCxnSpPr/>
          <p:nvPr/>
        </p:nvCxnSpPr>
        <p:spPr>
          <a:xfrm>
            <a:off x="3124200" y="5181600"/>
            <a:ext cx="0" cy="685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91" name="Google Shape;791;p47"/>
          <p:cNvCxnSpPr/>
          <p:nvPr/>
        </p:nvCxnSpPr>
        <p:spPr>
          <a:xfrm>
            <a:off x="914400" y="5867400"/>
            <a:ext cx="2209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92" name="Google Shape;792;p47"/>
          <p:cNvSpPr txBox="1"/>
          <p:nvPr/>
        </p:nvSpPr>
        <p:spPr>
          <a:xfrm>
            <a:off x="533400" y="4191000"/>
            <a:ext cx="4572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793" name="Google Shape;793;p47"/>
          <p:cNvSpPr txBox="1"/>
          <p:nvPr/>
        </p:nvSpPr>
        <p:spPr>
          <a:xfrm>
            <a:off x="533400" y="4648200"/>
            <a:ext cx="4572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_</a:t>
            </a:r>
            <a:endParaRPr/>
          </a:p>
        </p:txBody>
      </p:sp>
      <p:sp>
        <p:nvSpPr>
          <p:cNvPr id="794" name="Google Shape;794;p47"/>
          <p:cNvSpPr txBox="1"/>
          <p:nvPr/>
        </p:nvSpPr>
        <p:spPr>
          <a:xfrm>
            <a:off x="0" y="4419600"/>
            <a:ext cx="609600" cy="665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endParaRPr/>
          </a:p>
          <a:p>
            <a:pPr marL="0" marR="0" lvl="0" indent="0" algn="ctr" rtl="0">
              <a:spcBef>
                <a:spcPts val="16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= 6V</a:t>
            </a:r>
            <a:endParaRPr/>
          </a:p>
        </p:txBody>
      </p:sp>
      <p:cxnSp>
        <p:nvCxnSpPr>
          <p:cNvPr id="795" name="Google Shape;795;p47"/>
          <p:cNvCxnSpPr/>
          <p:nvPr/>
        </p:nvCxnSpPr>
        <p:spPr>
          <a:xfrm>
            <a:off x="3124200" y="3657600"/>
            <a:ext cx="0" cy="4572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96" name="Google Shape;796;p47"/>
          <p:cNvSpPr txBox="1"/>
          <p:nvPr/>
        </p:nvSpPr>
        <p:spPr>
          <a:xfrm>
            <a:off x="2590800" y="38100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endParaRPr/>
          </a:p>
        </p:txBody>
      </p:sp>
      <p:sp>
        <p:nvSpPr>
          <p:cNvPr id="797" name="Google Shape;797;p47"/>
          <p:cNvSpPr txBox="1"/>
          <p:nvPr/>
        </p:nvSpPr>
        <p:spPr>
          <a:xfrm>
            <a:off x="1295400" y="3124200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S </a:t>
            </a: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= 1000 Ω</a:t>
            </a:r>
            <a:endParaRPr/>
          </a:p>
        </p:txBody>
      </p:sp>
      <p:cxnSp>
        <p:nvCxnSpPr>
          <p:cNvPr id="798" name="Google Shape;798;p47"/>
          <p:cNvCxnSpPr/>
          <p:nvPr/>
        </p:nvCxnSpPr>
        <p:spPr>
          <a:xfrm>
            <a:off x="2971800" y="5181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99" name="Google Shape;799;p47"/>
          <p:cNvCxnSpPr/>
          <p:nvPr/>
        </p:nvCxnSpPr>
        <p:spPr>
          <a:xfrm>
            <a:off x="3124200" y="4724400"/>
            <a:ext cx="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00" name="Google Shape;800;p47"/>
          <p:cNvCxnSpPr/>
          <p:nvPr/>
        </p:nvCxnSpPr>
        <p:spPr>
          <a:xfrm>
            <a:off x="2819400" y="5029200"/>
            <a:ext cx="6096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01" name="Google Shape;801;p47"/>
          <p:cNvSpPr txBox="1"/>
          <p:nvPr/>
        </p:nvSpPr>
        <p:spPr>
          <a:xfrm>
            <a:off x="2362200" y="4876800"/>
            <a:ext cx="688975" cy="6413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φ</a:t>
            </a:r>
            <a:endParaRPr sz="1800" b="1" baseline="-25000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spcBef>
                <a:spcPts val="900"/>
              </a:spcBef>
              <a:spcAft>
                <a:spcPts val="0"/>
              </a:spcAft>
              <a:buNone/>
            </a:pPr>
            <a:endParaRPr sz="1800" b="1" baseline="-25000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2" name="Google Shape;802;p47"/>
          <p:cNvSpPr txBox="1"/>
          <p:nvPr/>
        </p:nvSpPr>
        <p:spPr>
          <a:xfrm>
            <a:off x="2667000" y="4724400"/>
            <a:ext cx="4572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803" name="Google Shape;803;p47"/>
          <p:cNvSpPr txBox="1"/>
          <p:nvPr/>
        </p:nvSpPr>
        <p:spPr>
          <a:xfrm>
            <a:off x="3505200" y="2667000"/>
            <a:ext cx="5638800" cy="374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irst the load line is found by substituting in different values of V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φ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into the equation for I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using the ideal diode with barrier potential model for the diode.  With R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at 1000 ohms the value of R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wouldn’t have much impact on the results.</a:t>
            </a:r>
            <a:endParaRPr/>
          </a:p>
          <a:p>
            <a:pPr marL="0" marR="0" lvl="0" indent="0" algn="ctr" rtl="0">
              <a:spcBef>
                <a:spcPts val="90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V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A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– V 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φ</a:t>
            </a:r>
            <a:endParaRPr sz="1800" b="1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spcBef>
                <a:spcPts val="54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     R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  <a:p>
            <a:pPr marL="0" marR="0" lvl="0" indent="0" algn="ctr" rtl="0">
              <a:spcBef>
                <a:spcPts val="90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Using V 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φ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values of 0 volts and 1.4 volts we obtain I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values of 6 mA and 4.6 mA respectively.  Next we will draw the line connecting these two points on the graph with the transconductance curve.  This line is the load line.</a:t>
            </a:r>
            <a:endParaRPr/>
          </a:p>
        </p:txBody>
      </p:sp>
      <p:cxnSp>
        <p:nvCxnSpPr>
          <p:cNvPr id="804" name="Google Shape;804;p47"/>
          <p:cNvCxnSpPr/>
          <p:nvPr/>
        </p:nvCxnSpPr>
        <p:spPr>
          <a:xfrm>
            <a:off x="6096000" y="4572000"/>
            <a:ext cx="838200" cy="0"/>
          </a:xfrm>
          <a:prstGeom prst="straightConnector1">
            <a:avLst/>
          </a:prstGeom>
          <a:noFill/>
          <a:ln w="25400" cap="flat" cmpd="sng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>
    <p:fade thruBlk="1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" name="Google Shape;809;p48"/>
          <p:cNvSpPr txBox="1"/>
          <p:nvPr/>
        </p:nvSpPr>
        <p:spPr>
          <a:xfrm>
            <a:off x="914400" y="0"/>
            <a:ext cx="7315200" cy="5794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u="sng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The Q Point</a:t>
            </a:r>
            <a:endParaRPr/>
          </a:p>
        </p:txBody>
      </p:sp>
      <p:cxnSp>
        <p:nvCxnSpPr>
          <p:cNvPr id="810" name="Google Shape;810;p48"/>
          <p:cNvCxnSpPr/>
          <p:nvPr/>
        </p:nvCxnSpPr>
        <p:spPr>
          <a:xfrm rot="10800000">
            <a:off x="838200" y="914400"/>
            <a:ext cx="0" cy="5257800"/>
          </a:xfrm>
          <a:prstGeom prst="straightConnector1">
            <a:avLst/>
          </a:prstGeom>
          <a:noFill/>
          <a:ln w="38100" cap="flat" cmpd="sng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11" name="Google Shape;811;p48"/>
          <p:cNvCxnSpPr/>
          <p:nvPr/>
        </p:nvCxnSpPr>
        <p:spPr>
          <a:xfrm>
            <a:off x="533400" y="5943600"/>
            <a:ext cx="7162800" cy="0"/>
          </a:xfrm>
          <a:prstGeom prst="straightConnector1">
            <a:avLst/>
          </a:prstGeom>
          <a:noFill/>
          <a:ln w="38100" cap="flat" cmpd="sng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12" name="Google Shape;812;p48"/>
          <p:cNvSpPr txBox="1"/>
          <p:nvPr/>
        </p:nvSpPr>
        <p:spPr>
          <a:xfrm>
            <a:off x="838200" y="685800"/>
            <a:ext cx="1066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24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(mA)</a:t>
            </a:r>
            <a:endParaRPr/>
          </a:p>
        </p:txBody>
      </p:sp>
      <p:sp>
        <p:nvSpPr>
          <p:cNvPr id="813" name="Google Shape;813;p48"/>
          <p:cNvSpPr txBox="1"/>
          <p:nvPr/>
        </p:nvSpPr>
        <p:spPr>
          <a:xfrm>
            <a:off x="7467600" y="5562600"/>
            <a:ext cx="1371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4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(Volts)</a:t>
            </a:r>
            <a:endParaRPr/>
          </a:p>
        </p:txBody>
      </p:sp>
      <p:cxnSp>
        <p:nvCxnSpPr>
          <p:cNvPr id="814" name="Google Shape;814;p48"/>
          <p:cNvCxnSpPr/>
          <p:nvPr/>
        </p:nvCxnSpPr>
        <p:spPr>
          <a:xfrm>
            <a:off x="685800" y="5562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15" name="Google Shape;815;p48"/>
          <p:cNvCxnSpPr/>
          <p:nvPr/>
        </p:nvCxnSpPr>
        <p:spPr>
          <a:xfrm>
            <a:off x="685800" y="5181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16" name="Google Shape;816;p48"/>
          <p:cNvCxnSpPr/>
          <p:nvPr/>
        </p:nvCxnSpPr>
        <p:spPr>
          <a:xfrm>
            <a:off x="685800" y="3657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17" name="Google Shape;817;p48"/>
          <p:cNvCxnSpPr/>
          <p:nvPr/>
        </p:nvCxnSpPr>
        <p:spPr>
          <a:xfrm>
            <a:off x="685800" y="4800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18" name="Google Shape;818;p48"/>
          <p:cNvCxnSpPr/>
          <p:nvPr/>
        </p:nvCxnSpPr>
        <p:spPr>
          <a:xfrm>
            <a:off x="685800" y="4419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19" name="Google Shape;819;p48"/>
          <p:cNvCxnSpPr/>
          <p:nvPr/>
        </p:nvCxnSpPr>
        <p:spPr>
          <a:xfrm>
            <a:off x="685800" y="4038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0" name="Google Shape;820;p48"/>
          <p:cNvCxnSpPr/>
          <p:nvPr/>
        </p:nvCxnSpPr>
        <p:spPr>
          <a:xfrm>
            <a:off x="685800" y="3276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1" name="Google Shape;821;p48"/>
          <p:cNvCxnSpPr/>
          <p:nvPr/>
        </p:nvCxnSpPr>
        <p:spPr>
          <a:xfrm>
            <a:off x="685800" y="2895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2" name="Google Shape;822;p48"/>
          <p:cNvCxnSpPr/>
          <p:nvPr/>
        </p:nvCxnSpPr>
        <p:spPr>
          <a:xfrm>
            <a:off x="685800" y="1371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3" name="Google Shape;823;p48"/>
          <p:cNvCxnSpPr/>
          <p:nvPr/>
        </p:nvCxnSpPr>
        <p:spPr>
          <a:xfrm>
            <a:off x="685800" y="2514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4" name="Google Shape;824;p48"/>
          <p:cNvCxnSpPr/>
          <p:nvPr/>
        </p:nvCxnSpPr>
        <p:spPr>
          <a:xfrm>
            <a:off x="685800" y="213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5" name="Google Shape;825;p48"/>
          <p:cNvCxnSpPr/>
          <p:nvPr/>
        </p:nvCxnSpPr>
        <p:spPr>
          <a:xfrm>
            <a:off x="685800" y="1752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6" name="Google Shape;826;p48"/>
          <p:cNvCxnSpPr/>
          <p:nvPr/>
        </p:nvCxnSpPr>
        <p:spPr>
          <a:xfrm rot="5400000">
            <a:off x="11430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7" name="Google Shape;827;p48"/>
          <p:cNvCxnSpPr/>
          <p:nvPr/>
        </p:nvCxnSpPr>
        <p:spPr>
          <a:xfrm rot="5400000">
            <a:off x="16002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8" name="Google Shape;828;p48"/>
          <p:cNvCxnSpPr/>
          <p:nvPr/>
        </p:nvCxnSpPr>
        <p:spPr>
          <a:xfrm rot="5400000">
            <a:off x="29718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9" name="Google Shape;829;p48"/>
          <p:cNvCxnSpPr/>
          <p:nvPr/>
        </p:nvCxnSpPr>
        <p:spPr>
          <a:xfrm rot="5400000">
            <a:off x="20574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0" name="Google Shape;830;p48"/>
          <p:cNvCxnSpPr/>
          <p:nvPr/>
        </p:nvCxnSpPr>
        <p:spPr>
          <a:xfrm rot="5400000">
            <a:off x="66294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1" name="Google Shape;831;p48"/>
          <p:cNvCxnSpPr/>
          <p:nvPr/>
        </p:nvCxnSpPr>
        <p:spPr>
          <a:xfrm rot="5400000">
            <a:off x="25146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2" name="Google Shape;832;p48"/>
          <p:cNvCxnSpPr/>
          <p:nvPr/>
        </p:nvCxnSpPr>
        <p:spPr>
          <a:xfrm rot="5400000">
            <a:off x="57150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3" name="Google Shape;833;p48"/>
          <p:cNvCxnSpPr/>
          <p:nvPr/>
        </p:nvCxnSpPr>
        <p:spPr>
          <a:xfrm rot="5400000">
            <a:off x="34290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4" name="Google Shape;834;p48"/>
          <p:cNvCxnSpPr/>
          <p:nvPr/>
        </p:nvCxnSpPr>
        <p:spPr>
          <a:xfrm rot="5400000">
            <a:off x="48006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5" name="Google Shape;835;p48"/>
          <p:cNvCxnSpPr/>
          <p:nvPr/>
        </p:nvCxnSpPr>
        <p:spPr>
          <a:xfrm rot="5400000">
            <a:off x="38862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6" name="Google Shape;836;p48"/>
          <p:cNvCxnSpPr/>
          <p:nvPr/>
        </p:nvCxnSpPr>
        <p:spPr>
          <a:xfrm rot="5400000">
            <a:off x="43434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7" name="Google Shape;837;p48"/>
          <p:cNvCxnSpPr/>
          <p:nvPr/>
        </p:nvCxnSpPr>
        <p:spPr>
          <a:xfrm rot="5400000">
            <a:off x="70866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8" name="Google Shape;838;p48"/>
          <p:cNvCxnSpPr/>
          <p:nvPr/>
        </p:nvCxnSpPr>
        <p:spPr>
          <a:xfrm rot="5400000">
            <a:off x="52578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9" name="Google Shape;839;p48"/>
          <p:cNvCxnSpPr/>
          <p:nvPr/>
        </p:nvCxnSpPr>
        <p:spPr>
          <a:xfrm rot="5400000">
            <a:off x="6172200" y="59436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40" name="Google Shape;840;p48"/>
          <p:cNvSpPr txBox="1"/>
          <p:nvPr/>
        </p:nvSpPr>
        <p:spPr>
          <a:xfrm>
            <a:off x="228600" y="5029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841" name="Google Shape;841;p48"/>
          <p:cNvSpPr txBox="1"/>
          <p:nvPr/>
        </p:nvSpPr>
        <p:spPr>
          <a:xfrm>
            <a:off x="228600" y="4267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/>
          </a:p>
        </p:txBody>
      </p:sp>
      <p:sp>
        <p:nvSpPr>
          <p:cNvPr id="842" name="Google Shape;842;p48"/>
          <p:cNvSpPr txBox="1"/>
          <p:nvPr/>
        </p:nvSpPr>
        <p:spPr>
          <a:xfrm>
            <a:off x="228600" y="3505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6</a:t>
            </a:r>
            <a:endParaRPr/>
          </a:p>
        </p:txBody>
      </p:sp>
      <p:sp>
        <p:nvSpPr>
          <p:cNvPr id="843" name="Google Shape;843;p48"/>
          <p:cNvSpPr txBox="1"/>
          <p:nvPr/>
        </p:nvSpPr>
        <p:spPr>
          <a:xfrm>
            <a:off x="228600" y="2743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8</a:t>
            </a:r>
            <a:endParaRPr/>
          </a:p>
        </p:txBody>
      </p:sp>
      <p:sp>
        <p:nvSpPr>
          <p:cNvPr id="844" name="Google Shape;844;p48"/>
          <p:cNvSpPr txBox="1"/>
          <p:nvPr/>
        </p:nvSpPr>
        <p:spPr>
          <a:xfrm>
            <a:off x="228600" y="1981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endParaRPr/>
          </a:p>
        </p:txBody>
      </p:sp>
      <p:sp>
        <p:nvSpPr>
          <p:cNvPr id="845" name="Google Shape;845;p48"/>
          <p:cNvSpPr txBox="1"/>
          <p:nvPr/>
        </p:nvSpPr>
        <p:spPr>
          <a:xfrm>
            <a:off x="228600" y="12192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2</a:t>
            </a:r>
            <a:endParaRPr/>
          </a:p>
        </p:txBody>
      </p:sp>
      <p:sp>
        <p:nvSpPr>
          <p:cNvPr id="846" name="Google Shape;846;p48"/>
          <p:cNvSpPr txBox="1"/>
          <p:nvPr/>
        </p:nvSpPr>
        <p:spPr>
          <a:xfrm>
            <a:off x="14478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0.2</a:t>
            </a:r>
            <a:endParaRPr/>
          </a:p>
        </p:txBody>
      </p:sp>
      <p:sp>
        <p:nvSpPr>
          <p:cNvPr id="847" name="Google Shape;847;p48"/>
          <p:cNvSpPr txBox="1"/>
          <p:nvPr/>
        </p:nvSpPr>
        <p:spPr>
          <a:xfrm>
            <a:off x="23622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0.4</a:t>
            </a:r>
            <a:endParaRPr/>
          </a:p>
        </p:txBody>
      </p:sp>
      <p:sp>
        <p:nvSpPr>
          <p:cNvPr id="848" name="Google Shape;848;p48"/>
          <p:cNvSpPr txBox="1"/>
          <p:nvPr/>
        </p:nvSpPr>
        <p:spPr>
          <a:xfrm>
            <a:off x="32766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0.6</a:t>
            </a:r>
            <a:endParaRPr/>
          </a:p>
        </p:txBody>
      </p:sp>
      <p:sp>
        <p:nvSpPr>
          <p:cNvPr id="849" name="Google Shape;849;p48"/>
          <p:cNvSpPr txBox="1"/>
          <p:nvPr/>
        </p:nvSpPr>
        <p:spPr>
          <a:xfrm>
            <a:off x="41910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0.8</a:t>
            </a:r>
            <a:endParaRPr/>
          </a:p>
        </p:txBody>
      </p:sp>
      <p:sp>
        <p:nvSpPr>
          <p:cNvPr id="850" name="Google Shape;850;p48"/>
          <p:cNvSpPr txBox="1"/>
          <p:nvPr/>
        </p:nvSpPr>
        <p:spPr>
          <a:xfrm>
            <a:off x="51054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.0</a:t>
            </a:r>
            <a:endParaRPr/>
          </a:p>
        </p:txBody>
      </p:sp>
      <p:sp>
        <p:nvSpPr>
          <p:cNvPr id="851" name="Google Shape;851;p48"/>
          <p:cNvSpPr txBox="1"/>
          <p:nvPr/>
        </p:nvSpPr>
        <p:spPr>
          <a:xfrm>
            <a:off x="60198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.2</a:t>
            </a:r>
            <a:endParaRPr/>
          </a:p>
        </p:txBody>
      </p:sp>
      <p:sp>
        <p:nvSpPr>
          <p:cNvPr id="852" name="Google Shape;852;p48"/>
          <p:cNvSpPr txBox="1"/>
          <p:nvPr/>
        </p:nvSpPr>
        <p:spPr>
          <a:xfrm>
            <a:off x="6934200" y="6019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.4</a:t>
            </a:r>
            <a:endParaRPr/>
          </a:p>
        </p:txBody>
      </p:sp>
      <p:sp>
        <p:nvSpPr>
          <p:cNvPr id="853" name="Google Shape;853;p48"/>
          <p:cNvSpPr/>
          <p:nvPr/>
        </p:nvSpPr>
        <p:spPr>
          <a:xfrm>
            <a:off x="6324600" y="228600"/>
            <a:ext cx="2590800" cy="2590800"/>
          </a:xfrm>
          <a:prstGeom prst="rect">
            <a:avLst/>
          </a:prstGeom>
          <a:noFill/>
          <a:ln w="38100" cap="flat" cmpd="sng">
            <a:solidFill>
              <a:srgbClr val="CCFFF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he transconductance curve below is for a Silicon diode.  The Q point in this example is located at 0.7 V and 5.3 mA.</a:t>
            </a:r>
            <a:endParaRPr/>
          </a:p>
        </p:txBody>
      </p:sp>
      <p:cxnSp>
        <p:nvCxnSpPr>
          <p:cNvPr id="854" name="Google Shape;854;p48"/>
          <p:cNvCxnSpPr/>
          <p:nvPr/>
        </p:nvCxnSpPr>
        <p:spPr>
          <a:xfrm>
            <a:off x="7239000" y="4191000"/>
            <a:ext cx="0" cy="1752600"/>
          </a:xfrm>
          <a:prstGeom prst="straightConnector1">
            <a:avLst/>
          </a:prstGeom>
          <a:noFill/>
          <a:ln w="38100" cap="flat" cmpd="sng">
            <a:solidFill>
              <a:srgbClr val="FF9900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855" name="Google Shape;855;p48"/>
          <p:cNvCxnSpPr/>
          <p:nvPr/>
        </p:nvCxnSpPr>
        <p:spPr>
          <a:xfrm>
            <a:off x="4038600" y="990600"/>
            <a:ext cx="0" cy="6400800"/>
          </a:xfrm>
          <a:prstGeom prst="straightConnector1">
            <a:avLst/>
          </a:prstGeom>
          <a:noFill/>
          <a:ln w="38100" cap="flat" cmpd="sng">
            <a:solidFill>
              <a:srgbClr val="FF9900"/>
            </a:solidFill>
            <a:prstDash val="dot"/>
            <a:round/>
            <a:headEnd type="none" w="med" len="med"/>
            <a:tailEnd type="none" w="med" len="med"/>
          </a:ln>
        </p:spPr>
      </p:cxnSp>
      <p:sp>
        <p:nvSpPr>
          <p:cNvPr id="856" name="Google Shape;856;p48"/>
          <p:cNvSpPr txBox="1"/>
          <p:nvPr/>
        </p:nvSpPr>
        <p:spPr>
          <a:xfrm>
            <a:off x="0" y="40386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4.6</a:t>
            </a:r>
            <a:endParaRPr/>
          </a:p>
        </p:txBody>
      </p:sp>
      <p:cxnSp>
        <p:nvCxnSpPr>
          <p:cNvPr id="857" name="Google Shape;857;p48"/>
          <p:cNvCxnSpPr/>
          <p:nvPr/>
        </p:nvCxnSpPr>
        <p:spPr>
          <a:xfrm>
            <a:off x="457200" y="4191000"/>
            <a:ext cx="381000" cy="0"/>
          </a:xfrm>
          <a:prstGeom prst="straightConnector1">
            <a:avLst/>
          </a:prstGeom>
          <a:noFill/>
          <a:ln w="25400" cap="flat" cmpd="sng">
            <a:solidFill>
              <a:srgbClr val="FF99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58" name="Google Shape;858;p48"/>
          <p:cNvCxnSpPr/>
          <p:nvPr/>
        </p:nvCxnSpPr>
        <p:spPr>
          <a:xfrm>
            <a:off x="838200" y="3657600"/>
            <a:ext cx="6400800" cy="533400"/>
          </a:xfrm>
          <a:prstGeom prst="straightConnector1">
            <a:avLst/>
          </a:prstGeom>
          <a:noFill/>
          <a:ln w="38100" cap="flat" cmpd="sng">
            <a:solidFill>
              <a:srgbClr val="CCFF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59" name="Google Shape;859;p48"/>
          <p:cNvSpPr/>
          <p:nvPr/>
        </p:nvSpPr>
        <p:spPr>
          <a:xfrm>
            <a:off x="838200" y="1771650"/>
            <a:ext cx="3571875" cy="4171950"/>
          </a:xfrm>
          <a:custGeom>
            <a:avLst/>
            <a:gdLst/>
            <a:ahLst/>
            <a:cxnLst/>
            <a:rect l="l" t="t" r="r" b="b"/>
            <a:pathLst>
              <a:path w="2250" h="2628" extrusionOk="0">
                <a:moveTo>
                  <a:pt x="0" y="2628"/>
                </a:moveTo>
                <a:lnTo>
                  <a:pt x="1422" y="2592"/>
                </a:lnTo>
                <a:lnTo>
                  <a:pt x="1656" y="2550"/>
                </a:lnTo>
                <a:cubicBezTo>
                  <a:pt x="1730" y="2480"/>
                  <a:pt x="1769" y="2598"/>
                  <a:pt x="1868" y="2173"/>
                </a:cubicBezTo>
                <a:lnTo>
                  <a:pt x="2250" y="0"/>
                </a:lnTo>
              </a:path>
            </a:pathLst>
          </a:custGeom>
          <a:noFill/>
          <a:ln w="38100" cap="flat" cmpd="sng">
            <a:solidFill>
              <a:srgbClr val="CCFFF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000" b="1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60" name="Google Shape;860;p48"/>
          <p:cNvCxnSpPr/>
          <p:nvPr/>
        </p:nvCxnSpPr>
        <p:spPr>
          <a:xfrm>
            <a:off x="4038600" y="3886200"/>
            <a:ext cx="0" cy="2057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dot"/>
            <a:round/>
            <a:headEnd type="none" w="med" len="med"/>
            <a:tailEnd type="none" w="med" len="med"/>
          </a:ln>
        </p:spPr>
      </p:cxnSp>
      <p:sp>
        <p:nvSpPr>
          <p:cNvPr id="861" name="Google Shape;861;p48"/>
          <p:cNvSpPr txBox="1"/>
          <p:nvPr/>
        </p:nvSpPr>
        <p:spPr>
          <a:xfrm>
            <a:off x="3733800" y="62484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0.7</a:t>
            </a:r>
            <a:endParaRPr/>
          </a:p>
        </p:txBody>
      </p:sp>
      <p:cxnSp>
        <p:nvCxnSpPr>
          <p:cNvPr id="862" name="Google Shape;862;p48"/>
          <p:cNvCxnSpPr/>
          <p:nvPr/>
        </p:nvCxnSpPr>
        <p:spPr>
          <a:xfrm rot="-5400000">
            <a:off x="3848100" y="6134100"/>
            <a:ext cx="381000" cy="0"/>
          </a:xfrm>
          <a:prstGeom prst="straightConnector1">
            <a:avLst/>
          </a:prstGeom>
          <a:noFill/>
          <a:ln w="25400" cap="flat" cmpd="sng">
            <a:solidFill>
              <a:srgbClr val="FF99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63" name="Google Shape;863;p48"/>
          <p:cNvCxnSpPr/>
          <p:nvPr/>
        </p:nvCxnSpPr>
        <p:spPr>
          <a:xfrm>
            <a:off x="2438400" y="2362200"/>
            <a:ext cx="0" cy="3200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dot"/>
            <a:round/>
            <a:headEnd type="none" w="med" len="med"/>
            <a:tailEnd type="none" w="med" len="med"/>
          </a:ln>
        </p:spPr>
      </p:cxnSp>
      <p:sp>
        <p:nvSpPr>
          <p:cNvPr id="864" name="Google Shape;864;p48"/>
          <p:cNvSpPr txBox="1"/>
          <p:nvPr/>
        </p:nvSpPr>
        <p:spPr>
          <a:xfrm>
            <a:off x="0" y="3733800"/>
            <a:ext cx="609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5.3</a:t>
            </a:r>
            <a:endParaRPr/>
          </a:p>
        </p:txBody>
      </p:sp>
      <p:cxnSp>
        <p:nvCxnSpPr>
          <p:cNvPr id="865" name="Google Shape;865;p48"/>
          <p:cNvCxnSpPr/>
          <p:nvPr/>
        </p:nvCxnSpPr>
        <p:spPr>
          <a:xfrm>
            <a:off x="457200" y="3962400"/>
            <a:ext cx="381000" cy="0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66" name="Google Shape;866;p48"/>
          <p:cNvCxnSpPr/>
          <p:nvPr/>
        </p:nvCxnSpPr>
        <p:spPr>
          <a:xfrm flipH="1">
            <a:off x="4038600" y="3352800"/>
            <a:ext cx="609600" cy="533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67" name="Google Shape;867;p48"/>
          <p:cNvSpPr txBox="1"/>
          <p:nvPr/>
        </p:nvSpPr>
        <p:spPr>
          <a:xfrm>
            <a:off x="4343400" y="2971800"/>
            <a:ext cx="4267200" cy="946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1143000" marR="0" lvl="0" indent="-11430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Q Point:  </a:t>
            </a: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he intersection of the load line and the transconductance curve.</a:t>
            </a:r>
            <a:endParaRPr/>
          </a:p>
        </p:txBody>
      </p:sp>
      <p:sp>
        <p:nvSpPr>
          <p:cNvPr id="868" name="Google Shape;868;p48"/>
          <p:cNvSpPr/>
          <p:nvPr/>
        </p:nvSpPr>
        <p:spPr>
          <a:xfrm>
            <a:off x="3962400" y="3886200"/>
            <a:ext cx="152400" cy="1524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000" b="1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" name="Google Shape;874;p49"/>
          <p:cNvSpPr txBox="1"/>
          <p:nvPr/>
        </p:nvSpPr>
        <p:spPr>
          <a:xfrm>
            <a:off x="914400" y="0"/>
            <a:ext cx="7315200" cy="5794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u="sng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Dynamic Resistance</a:t>
            </a:r>
            <a:endParaRPr/>
          </a:p>
        </p:txBody>
      </p:sp>
      <p:sp>
        <p:nvSpPr>
          <p:cNvPr id="875" name="Google Shape;875;p49"/>
          <p:cNvSpPr txBox="1"/>
          <p:nvPr/>
        </p:nvSpPr>
        <p:spPr>
          <a:xfrm>
            <a:off x="0" y="838200"/>
            <a:ext cx="9144000" cy="137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E5F6FF"/>
                </a:solidFill>
                <a:latin typeface="Arial"/>
                <a:ea typeface="Arial"/>
                <a:cs typeface="Arial"/>
                <a:sym typeface="Arial"/>
              </a:rPr>
              <a:t>Example:</a:t>
            </a:r>
            <a:r>
              <a:rPr lang="en-US" sz="2000" b="1">
                <a:solidFill>
                  <a:srgbClr val="E5F6FF"/>
                </a:solidFill>
                <a:latin typeface="Arial"/>
                <a:ea typeface="Arial"/>
                <a:cs typeface="Arial"/>
                <a:sym typeface="Arial"/>
              </a:rPr>
              <a:t>  Use the same circuit used for the Q point example but change the voltage source so it is an ac source with a dc offset.  The source voltage is now, v</a:t>
            </a:r>
            <a:r>
              <a:rPr lang="en-US" sz="2000" b="1" baseline="-25000">
                <a:solidFill>
                  <a:srgbClr val="E5F6FF"/>
                </a:solidFill>
                <a:latin typeface="Arial"/>
                <a:ea typeface="Arial"/>
                <a:cs typeface="Arial"/>
                <a:sym typeface="Arial"/>
              </a:rPr>
              <a:t>in</a:t>
            </a:r>
            <a:r>
              <a:rPr lang="en-US" sz="2000" b="1">
                <a:solidFill>
                  <a:srgbClr val="E5F6FF"/>
                </a:solidFill>
                <a:latin typeface="Arial"/>
                <a:ea typeface="Arial"/>
                <a:cs typeface="Arial"/>
                <a:sym typeface="Arial"/>
              </a:rPr>
              <a:t> = 6 + sin(wt) Volts.   It is a silicon diode so the barrier potential voltage is still 0.7 volts.</a:t>
            </a:r>
            <a:endParaRPr/>
          </a:p>
        </p:txBody>
      </p:sp>
      <p:cxnSp>
        <p:nvCxnSpPr>
          <p:cNvPr id="876" name="Google Shape;876;p49"/>
          <p:cNvCxnSpPr/>
          <p:nvPr/>
        </p:nvCxnSpPr>
        <p:spPr>
          <a:xfrm>
            <a:off x="1066800" y="4191000"/>
            <a:ext cx="0" cy="8382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77" name="Google Shape;877;p49"/>
          <p:cNvCxnSpPr/>
          <p:nvPr/>
        </p:nvCxnSpPr>
        <p:spPr>
          <a:xfrm>
            <a:off x="1066800" y="28194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78" name="Google Shape;878;p49"/>
          <p:cNvCxnSpPr/>
          <p:nvPr/>
        </p:nvCxnSpPr>
        <p:spPr>
          <a:xfrm>
            <a:off x="1066800" y="2819400"/>
            <a:ext cx="838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79" name="Google Shape;879;p49"/>
          <p:cNvCxnSpPr/>
          <p:nvPr/>
        </p:nvCxnSpPr>
        <p:spPr>
          <a:xfrm rot="10800000" flipH="1">
            <a:off x="1905000" y="2667000"/>
            <a:ext cx="76200" cy="152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0" name="Google Shape;880;p49"/>
          <p:cNvCxnSpPr/>
          <p:nvPr/>
        </p:nvCxnSpPr>
        <p:spPr>
          <a:xfrm>
            <a:off x="1981200" y="26670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1" name="Google Shape;881;p49"/>
          <p:cNvCxnSpPr/>
          <p:nvPr/>
        </p:nvCxnSpPr>
        <p:spPr>
          <a:xfrm rot="10800000" flipH="1">
            <a:off x="2057400" y="26670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2" name="Google Shape;882;p49"/>
          <p:cNvCxnSpPr/>
          <p:nvPr/>
        </p:nvCxnSpPr>
        <p:spPr>
          <a:xfrm>
            <a:off x="2133600" y="26670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3" name="Google Shape;883;p49"/>
          <p:cNvCxnSpPr/>
          <p:nvPr/>
        </p:nvCxnSpPr>
        <p:spPr>
          <a:xfrm rot="10800000" flipH="1">
            <a:off x="2209800" y="26670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4" name="Google Shape;884;p49"/>
          <p:cNvCxnSpPr/>
          <p:nvPr/>
        </p:nvCxnSpPr>
        <p:spPr>
          <a:xfrm>
            <a:off x="2286000" y="2667000"/>
            <a:ext cx="762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5" name="Google Shape;885;p49"/>
          <p:cNvCxnSpPr/>
          <p:nvPr/>
        </p:nvCxnSpPr>
        <p:spPr>
          <a:xfrm rot="10800000" flipH="1">
            <a:off x="2362200" y="2819400"/>
            <a:ext cx="76200" cy="1524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6" name="Google Shape;886;p49"/>
          <p:cNvCxnSpPr/>
          <p:nvPr/>
        </p:nvCxnSpPr>
        <p:spPr>
          <a:xfrm>
            <a:off x="2438400" y="2819400"/>
            <a:ext cx="838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7" name="Google Shape;887;p49"/>
          <p:cNvCxnSpPr/>
          <p:nvPr/>
        </p:nvCxnSpPr>
        <p:spPr>
          <a:xfrm>
            <a:off x="3276600" y="2819400"/>
            <a:ext cx="0" cy="7620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8" name="Google Shape;888;p49"/>
          <p:cNvCxnSpPr/>
          <p:nvPr/>
        </p:nvCxnSpPr>
        <p:spPr>
          <a:xfrm>
            <a:off x="3048000" y="3581400"/>
            <a:ext cx="457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9" name="Google Shape;889;p49"/>
          <p:cNvCxnSpPr/>
          <p:nvPr/>
        </p:nvCxnSpPr>
        <p:spPr>
          <a:xfrm>
            <a:off x="3048000" y="3581400"/>
            <a:ext cx="2286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90" name="Google Shape;890;p49"/>
          <p:cNvCxnSpPr/>
          <p:nvPr/>
        </p:nvCxnSpPr>
        <p:spPr>
          <a:xfrm flipH="1">
            <a:off x="3276600" y="3581400"/>
            <a:ext cx="22860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91" name="Google Shape;891;p49"/>
          <p:cNvCxnSpPr/>
          <p:nvPr/>
        </p:nvCxnSpPr>
        <p:spPr>
          <a:xfrm>
            <a:off x="3048000" y="3886200"/>
            <a:ext cx="4572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92" name="Google Shape;892;p49"/>
          <p:cNvCxnSpPr/>
          <p:nvPr/>
        </p:nvCxnSpPr>
        <p:spPr>
          <a:xfrm>
            <a:off x="3276600" y="4343400"/>
            <a:ext cx="0" cy="685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93" name="Google Shape;893;p49"/>
          <p:cNvCxnSpPr/>
          <p:nvPr/>
        </p:nvCxnSpPr>
        <p:spPr>
          <a:xfrm>
            <a:off x="1066800" y="5029200"/>
            <a:ext cx="2209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94" name="Google Shape;894;p49"/>
          <p:cNvSpPr txBox="1"/>
          <p:nvPr/>
        </p:nvSpPr>
        <p:spPr>
          <a:xfrm>
            <a:off x="685800" y="3352800"/>
            <a:ext cx="4572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895" name="Google Shape;895;p49"/>
          <p:cNvSpPr txBox="1"/>
          <p:nvPr/>
        </p:nvSpPr>
        <p:spPr>
          <a:xfrm>
            <a:off x="304800" y="3733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n</a:t>
            </a:r>
            <a:endParaRPr/>
          </a:p>
        </p:txBody>
      </p:sp>
      <p:cxnSp>
        <p:nvCxnSpPr>
          <p:cNvPr id="896" name="Google Shape;896;p49"/>
          <p:cNvCxnSpPr/>
          <p:nvPr/>
        </p:nvCxnSpPr>
        <p:spPr>
          <a:xfrm>
            <a:off x="3276600" y="2819400"/>
            <a:ext cx="0" cy="4572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97" name="Google Shape;897;p49"/>
          <p:cNvSpPr txBox="1"/>
          <p:nvPr/>
        </p:nvSpPr>
        <p:spPr>
          <a:xfrm>
            <a:off x="2743200" y="29718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endParaRPr/>
          </a:p>
        </p:txBody>
      </p:sp>
      <p:sp>
        <p:nvSpPr>
          <p:cNvPr id="898" name="Google Shape;898;p49"/>
          <p:cNvSpPr txBox="1"/>
          <p:nvPr/>
        </p:nvSpPr>
        <p:spPr>
          <a:xfrm>
            <a:off x="1447800" y="2286000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S </a:t>
            </a:r>
            <a:r>
              <a:rPr lang="en-US" sz="16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= 1000 Ω</a:t>
            </a:r>
            <a:endParaRPr/>
          </a:p>
        </p:txBody>
      </p:sp>
      <p:cxnSp>
        <p:nvCxnSpPr>
          <p:cNvPr id="899" name="Google Shape;899;p49"/>
          <p:cNvCxnSpPr/>
          <p:nvPr/>
        </p:nvCxnSpPr>
        <p:spPr>
          <a:xfrm>
            <a:off x="3124200" y="4343400"/>
            <a:ext cx="3048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00" name="Google Shape;900;p49"/>
          <p:cNvCxnSpPr/>
          <p:nvPr/>
        </p:nvCxnSpPr>
        <p:spPr>
          <a:xfrm>
            <a:off x="3276600" y="3886200"/>
            <a:ext cx="0" cy="30480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01" name="Google Shape;901;p49"/>
          <p:cNvCxnSpPr/>
          <p:nvPr/>
        </p:nvCxnSpPr>
        <p:spPr>
          <a:xfrm>
            <a:off x="2971800" y="4191000"/>
            <a:ext cx="609600" cy="0"/>
          </a:xfrm>
          <a:prstGeom prst="straightConnector1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02" name="Google Shape;902;p49"/>
          <p:cNvSpPr txBox="1"/>
          <p:nvPr/>
        </p:nvSpPr>
        <p:spPr>
          <a:xfrm>
            <a:off x="2514600" y="4038600"/>
            <a:ext cx="688975" cy="6413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18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φ</a:t>
            </a:r>
            <a:endParaRPr sz="1800" b="1" baseline="-25000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spcBef>
                <a:spcPts val="900"/>
              </a:spcBef>
              <a:spcAft>
                <a:spcPts val="0"/>
              </a:spcAft>
              <a:buNone/>
            </a:pPr>
            <a:endParaRPr sz="1800" b="1" baseline="-25000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3" name="Google Shape;903;p49"/>
          <p:cNvSpPr txBox="1"/>
          <p:nvPr/>
        </p:nvSpPr>
        <p:spPr>
          <a:xfrm>
            <a:off x="2819400" y="3886200"/>
            <a:ext cx="45720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904" name="Google Shape;904;p49"/>
          <p:cNvSpPr/>
          <p:nvPr/>
        </p:nvSpPr>
        <p:spPr>
          <a:xfrm>
            <a:off x="838200" y="3733800"/>
            <a:ext cx="457200" cy="457200"/>
          </a:xfrm>
          <a:prstGeom prst="ellipse">
            <a:avLst/>
          </a:prstGeom>
          <a:noFill/>
          <a:ln w="38100" cap="flat" cmpd="sng">
            <a:solidFill>
              <a:srgbClr val="CCFFF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000" b="1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5" name="Google Shape;905;p49"/>
          <p:cNvSpPr/>
          <p:nvPr/>
        </p:nvSpPr>
        <p:spPr>
          <a:xfrm>
            <a:off x="914400" y="3873500"/>
            <a:ext cx="304800" cy="149225"/>
          </a:xfrm>
          <a:custGeom>
            <a:avLst/>
            <a:gdLst/>
            <a:ahLst/>
            <a:cxnLst/>
            <a:rect l="l" t="t" r="r" b="b"/>
            <a:pathLst>
              <a:path w="192" h="94" extrusionOk="0">
                <a:moveTo>
                  <a:pt x="0" y="56"/>
                </a:moveTo>
                <a:cubicBezTo>
                  <a:pt x="10" y="61"/>
                  <a:pt x="38" y="94"/>
                  <a:pt x="60" y="86"/>
                </a:cubicBezTo>
                <a:cubicBezTo>
                  <a:pt x="82" y="78"/>
                  <a:pt x="107" y="10"/>
                  <a:pt x="129" y="5"/>
                </a:cubicBezTo>
                <a:cubicBezTo>
                  <a:pt x="151" y="0"/>
                  <a:pt x="179" y="46"/>
                  <a:pt x="192" y="57"/>
                </a:cubicBezTo>
              </a:path>
            </a:pathLst>
          </a:custGeom>
          <a:noFill/>
          <a:ln w="38100" cap="flat" cmpd="sng">
            <a:solidFill>
              <a:srgbClr val="CCFFF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000" b="1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6" name="Google Shape;906;p49"/>
          <p:cNvSpPr txBox="1"/>
          <p:nvPr/>
        </p:nvSpPr>
        <p:spPr>
          <a:xfrm>
            <a:off x="3657600" y="2209800"/>
            <a:ext cx="5257800" cy="31384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he DC component of the circuit is the same as the previous example and therefore I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</a:t>
            </a:r>
            <a:r>
              <a:rPr lang="en-US" sz="2000" b="1" u="sng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6V – 0.7 V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5.2 mA</a:t>
            </a:r>
            <a:endParaRPr/>
          </a:p>
          <a:p>
            <a:pPr marL="0" marR="0" lvl="0" indent="0" algn="ctr" rtl="0">
              <a:spcBef>
                <a:spcPts val="20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        1000  </a:t>
            </a:r>
            <a:endParaRPr/>
          </a:p>
          <a:p>
            <a:pPr marL="0" marR="0" lvl="0" indent="0" algn="ctr" rtl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η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  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=  </a:t>
            </a:r>
            <a:r>
              <a:rPr lang="en-US" sz="2000" b="1" u="sng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1 * 26 mV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= 4.9 </a:t>
            </a:r>
            <a:endParaRPr sz="2000" b="1" u="sng">
              <a:solidFill>
                <a:srgbClr val="FFFFCC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	            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                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5.3 mA</a:t>
            </a:r>
            <a:endParaRPr/>
          </a:p>
          <a:p>
            <a:pPr marL="0" marR="0" lvl="0" indent="0" algn="ctr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η = 1 is a good approximation if the dc current is greater than 1 mA as it is in this example.</a:t>
            </a:r>
            <a:endParaRPr/>
          </a:p>
        </p:txBody>
      </p:sp>
      <p:cxnSp>
        <p:nvCxnSpPr>
          <p:cNvPr id="907" name="Google Shape;907;p49"/>
          <p:cNvCxnSpPr/>
          <p:nvPr/>
        </p:nvCxnSpPr>
        <p:spPr>
          <a:xfrm>
            <a:off x="5029200" y="3886200"/>
            <a:ext cx="457200" cy="0"/>
          </a:xfrm>
          <a:prstGeom prst="straightConnector1">
            <a:avLst/>
          </a:prstGeom>
          <a:noFill/>
          <a:ln w="25400" cap="flat" cmpd="sng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08" name="Google Shape;908;p49"/>
          <p:cNvSpPr txBox="1"/>
          <p:nvPr/>
        </p:nvSpPr>
        <p:spPr>
          <a:xfrm>
            <a:off x="152400" y="5334000"/>
            <a:ext cx="8839200" cy="14938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ac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   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     = sin(wt) V        4.9          =  4.88 sin(wt) mV</a:t>
            </a:r>
            <a:endParaRPr/>
          </a:p>
          <a:p>
            <a:pPr marL="0" marR="0" lvl="0" indent="0" algn="l" rtl="0">
              <a:spcBef>
                <a:spcPts val="20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             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+ R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	                   4.9  + 1000 </a:t>
            </a:r>
            <a:endParaRPr/>
          </a:p>
          <a:p>
            <a:pPr marL="0" marR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Therefore,  V</a:t>
            </a:r>
            <a:r>
              <a:rPr lang="en-US" sz="2000" b="1" baseline="-25000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2000" b="1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rPr>
              <a:t> = 700 + 4.9 sin (wt) mV   (the voltage drop across the 						  diode)</a:t>
            </a:r>
            <a:endParaRPr/>
          </a:p>
        </p:txBody>
      </p:sp>
      <p:cxnSp>
        <p:nvCxnSpPr>
          <p:cNvPr id="909" name="Google Shape;909;p49"/>
          <p:cNvCxnSpPr/>
          <p:nvPr/>
        </p:nvCxnSpPr>
        <p:spPr>
          <a:xfrm>
            <a:off x="1219200" y="5715000"/>
            <a:ext cx="762000" cy="0"/>
          </a:xfrm>
          <a:prstGeom prst="straightConnector1">
            <a:avLst/>
          </a:prstGeom>
          <a:noFill/>
          <a:ln w="38100" cap="flat" cmpd="sng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10" name="Google Shape;910;p49"/>
          <p:cNvCxnSpPr/>
          <p:nvPr/>
        </p:nvCxnSpPr>
        <p:spPr>
          <a:xfrm>
            <a:off x="3429000" y="5715000"/>
            <a:ext cx="1752600" cy="0"/>
          </a:xfrm>
          <a:prstGeom prst="straightConnector1">
            <a:avLst/>
          </a:prstGeom>
          <a:noFill/>
          <a:ln w="38100" cap="flat" cmpd="sng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>
    <p:fade thruBlk="1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5" name="Google Shape;915;p5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6567" y="1268760"/>
            <a:ext cx="7800322" cy="41044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" name="Google Shape;614;p2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36627" y="500042"/>
            <a:ext cx="7593025" cy="595379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15" name="Google Shape;615;p23"/>
          <p:cNvGraphicFramePr/>
          <p:nvPr/>
        </p:nvGraphicFramePr>
        <p:xfrm>
          <a:off x="0" y="1428736"/>
          <a:ext cx="4314881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r:id="rId5" imgW="4314881" imgH="3071834" progId="Visio.Drawing.11">
                  <p:embed/>
                </p:oleObj>
              </mc:Choice>
              <mc:Fallback>
                <p:oleObj r:id="rId5" imgW="4314881" imgH="3071834" progId="Visio.Drawing.11">
                  <p:embed/>
                  <p:pic>
                    <p:nvPicPr>
                      <p:cNvPr id="615" name="Google Shape;615;p2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0" y="1428736"/>
                        <a:ext cx="4314881" cy="30718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ECAE0725-96BD-4898-9DA1-41EE89C59C89}"/>
                  </a:ext>
                </a:extLst>
              </p14:cNvPr>
              <p14:cNvContentPartPr/>
              <p14:nvPr/>
            </p14:nvContentPartPr>
            <p14:xfrm>
              <a:off x="5303937" y="1700015"/>
              <a:ext cx="2379960" cy="56268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ECAE0725-96BD-4898-9DA1-41EE89C59C8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294938" y="1691375"/>
                <a:ext cx="2397597" cy="58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E3FE4F2-89EF-4119-A2AC-DBF72D673C1E}"/>
                  </a:ext>
                </a:extLst>
              </p14:cNvPr>
              <p14:cNvContentPartPr/>
              <p14:nvPr/>
            </p14:nvContentPartPr>
            <p14:xfrm>
              <a:off x="8097177" y="1454135"/>
              <a:ext cx="10440" cy="61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E3FE4F2-89EF-4119-A2AC-DBF72D673C1E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088537" y="1445135"/>
                <a:ext cx="28080" cy="2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15C3B817-2246-43CF-907E-6A282B16C91C}"/>
                  </a:ext>
                </a:extLst>
              </p14:cNvPr>
              <p14:cNvContentPartPr/>
              <p14:nvPr/>
            </p14:nvContentPartPr>
            <p14:xfrm>
              <a:off x="6488337" y="2385815"/>
              <a:ext cx="176760" cy="13824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15C3B817-2246-43CF-907E-6A282B16C91C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479697" y="2376815"/>
                <a:ext cx="19440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766B5F3A-723B-4889-8008-8F75672B2283}"/>
                  </a:ext>
                </a:extLst>
              </p14:cNvPr>
              <p14:cNvContentPartPr/>
              <p14:nvPr/>
            </p14:nvContentPartPr>
            <p14:xfrm>
              <a:off x="1139817" y="1814855"/>
              <a:ext cx="166680" cy="1821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766B5F3A-723B-4889-8008-8F75672B228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135497" y="1810535"/>
                <a:ext cx="17532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DCB7A09F-084C-46D2-B30C-7F45B7708F63}"/>
                  </a:ext>
                </a:extLst>
              </p14:cNvPr>
              <p14:cNvContentPartPr/>
              <p14:nvPr/>
            </p14:nvContentPartPr>
            <p14:xfrm>
              <a:off x="2036217" y="1871375"/>
              <a:ext cx="125640" cy="900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DCB7A09F-084C-46D2-B30C-7F45B7708F63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031897" y="1867055"/>
                <a:ext cx="134280" cy="1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07ED8CA2-E017-4C7C-8A6F-5D8E93FCD262}"/>
                  </a:ext>
                </a:extLst>
              </p14:cNvPr>
              <p14:cNvContentPartPr/>
              <p14:nvPr/>
            </p14:nvContentPartPr>
            <p14:xfrm>
              <a:off x="1486857" y="1612535"/>
              <a:ext cx="323640" cy="32580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07ED8CA2-E017-4C7C-8A6F-5D8E93FCD262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482537" y="1608215"/>
                <a:ext cx="332280" cy="33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487FF83C-23D1-457F-85BA-D9155B8A6B41}"/>
                  </a:ext>
                </a:extLst>
              </p14:cNvPr>
              <p14:cNvContentPartPr/>
              <p14:nvPr/>
            </p14:nvContentPartPr>
            <p14:xfrm>
              <a:off x="6166857" y="5652815"/>
              <a:ext cx="144000" cy="31248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487FF83C-23D1-457F-85BA-D9155B8A6B41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157857" y="5643815"/>
                <a:ext cx="161640" cy="33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4F3F76D9-36CF-4367-B8AF-29ED8CA18D4F}"/>
                  </a:ext>
                </a:extLst>
              </p14:cNvPr>
              <p14:cNvContentPartPr/>
              <p14:nvPr/>
            </p14:nvContentPartPr>
            <p14:xfrm>
              <a:off x="6385737" y="5700335"/>
              <a:ext cx="11160" cy="12924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4F3F76D9-36CF-4367-B8AF-29ED8CA18D4F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377097" y="5691335"/>
                <a:ext cx="2880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EE156947-0A02-4902-B95F-D3B969A507F7}"/>
                  </a:ext>
                </a:extLst>
              </p14:cNvPr>
              <p14:cNvContentPartPr/>
              <p14:nvPr/>
            </p14:nvContentPartPr>
            <p14:xfrm>
              <a:off x="6371697" y="5552375"/>
              <a:ext cx="42480" cy="403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EE156947-0A02-4902-B95F-D3B969A507F7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6363057" y="5543735"/>
                <a:ext cx="60120" cy="5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BDCC38B8-9BC3-40CC-9A56-CF9E427DAA8C}"/>
                  </a:ext>
                </a:extLst>
              </p14:cNvPr>
              <p14:cNvContentPartPr/>
              <p14:nvPr/>
            </p14:nvContentPartPr>
            <p14:xfrm>
              <a:off x="6241017" y="5482535"/>
              <a:ext cx="61920" cy="5688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BDCC38B8-9BC3-40CC-9A56-CF9E427DAA8C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6232017" y="5473535"/>
                <a:ext cx="79560" cy="7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1EE8469F-979E-490F-B4D8-B928B11247BC}"/>
                  </a:ext>
                </a:extLst>
              </p14:cNvPr>
              <p14:cNvContentPartPr/>
              <p14:nvPr/>
            </p14:nvContentPartPr>
            <p14:xfrm>
              <a:off x="6498417" y="5533295"/>
              <a:ext cx="244800" cy="29088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1EE8469F-979E-490F-B4D8-B928B11247BC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6489430" y="5524295"/>
                <a:ext cx="262414" cy="30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94B7B9BB-2CF4-489F-B940-309585847907}"/>
                  </a:ext>
                </a:extLst>
              </p14:cNvPr>
              <p14:cNvContentPartPr/>
              <p14:nvPr/>
            </p14:nvContentPartPr>
            <p14:xfrm>
              <a:off x="7274217" y="5515655"/>
              <a:ext cx="136440" cy="31356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94B7B9BB-2CF4-489F-B940-309585847907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265577" y="5506655"/>
                <a:ext cx="154080" cy="33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612" name="Ink 611">
                <a:extLst>
                  <a:ext uri="{FF2B5EF4-FFF2-40B4-BE49-F238E27FC236}">
                    <a16:creationId xmlns:a16="http://schemas.microsoft.com/office/drawing/2014/main" id="{5845E7D9-196A-4072-B595-5D18465EC346}"/>
                  </a:ext>
                </a:extLst>
              </p14:cNvPr>
              <p14:cNvContentPartPr/>
              <p14:nvPr/>
            </p14:nvContentPartPr>
            <p14:xfrm>
              <a:off x="7794417" y="5775935"/>
              <a:ext cx="434160" cy="209880"/>
            </p14:xfrm>
          </p:contentPart>
        </mc:Choice>
        <mc:Fallback xmlns="">
          <p:pic>
            <p:nvPicPr>
              <p:cNvPr id="612" name="Ink 611">
                <a:extLst>
                  <a:ext uri="{FF2B5EF4-FFF2-40B4-BE49-F238E27FC236}">
                    <a16:creationId xmlns:a16="http://schemas.microsoft.com/office/drawing/2014/main" id="{5845E7D9-196A-4072-B595-5D18465EC346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785417" y="5766935"/>
                <a:ext cx="451800" cy="22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613" name="Ink 612">
                <a:extLst>
                  <a:ext uri="{FF2B5EF4-FFF2-40B4-BE49-F238E27FC236}">
                    <a16:creationId xmlns:a16="http://schemas.microsoft.com/office/drawing/2014/main" id="{159C3C1A-21E3-43E3-9C00-B689A939BEF8}"/>
                  </a:ext>
                </a:extLst>
              </p14:cNvPr>
              <p14:cNvContentPartPr/>
              <p14:nvPr/>
            </p14:nvContentPartPr>
            <p14:xfrm>
              <a:off x="7520097" y="5542655"/>
              <a:ext cx="204480" cy="354600"/>
            </p14:xfrm>
          </p:contentPart>
        </mc:Choice>
        <mc:Fallback xmlns="">
          <p:pic>
            <p:nvPicPr>
              <p:cNvPr id="613" name="Ink 612">
                <a:extLst>
                  <a:ext uri="{FF2B5EF4-FFF2-40B4-BE49-F238E27FC236}">
                    <a16:creationId xmlns:a16="http://schemas.microsoft.com/office/drawing/2014/main" id="{159C3C1A-21E3-43E3-9C00-B689A939BEF8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511457" y="5533655"/>
                <a:ext cx="222120" cy="372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617" name="Ink 616">
                <a:extLst>
                  <a:ext uri="{FF2B5EF4-FFF2-40B4-BE49-F238E27FC236}">
                    <a16:creationId xmlns:a16="http://schemas.microsoft.com/office/drawing/2014/main" id="{ADF81E2E-5004-4A1A-9E62-1EB9E840E693}"/>
                  </a:ext>
                </a:extLst>
              </p14:cNvPr>
              <p14:cNvContentPartPr/>
              <p14:nvPr/>
            </p14:nvContentPartPr>
            <p14:xfrm>
              <a:off x="6922137" y="5532215"/>
              <a:ext cx="262080" cy="382680"/>
            </p14:xfrm>
          </p:contentPart>
        </mc:Choice>
        <mc:Fallback xmlns="">
          <p:pic>
            <p:nvPicPr>
              <p:cNvPr id="617" name="Ink 616">
                <a:extLst>
                  <a:ext uri="{FF2B5EF4-FFF2-40B4-BE49-F238E27FC236}">
                    <a16:creationId xmlns:a16="http://schemas.microsoft.com/office/drawing/2014/main" id="{ADF81E2E-5004-4A1A-9E62-1EB9E840E693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6913497" y="5523567"/>
                <a:ext cx="279720" cy="40033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625" name="Ink 624">
                <a:extLst>
                  <a:ext uri="{FF2B5EF4-FFF2-40B4-BE49-F238E27FC236}">
                    <a16:creationId xmlns:a16="http://schemas.microsoft.com/office/drawing/2014/main" id="{C24C5DD4-A8FB-462F-8C39-D6ECA09FA030}"/>
                  </a:ext>
                </a:extLst>
              </p14:cNvPr>
              <p14:cNvContentPartPr/>
              <p14:nvPr/>
            </p14:nvContentPartPr>
            <p14:xfrm>
              <a:off x="6080817" y="6065015"/>
              <a:ext cx="848160" cy="311400"/>
            </p14:xfrm>
          </p:contentPart>
        </mc:Choice>
        <mc:Fallback xmlns="">
          <p:pic>
            <p:nvPicPr>
              <p:cNvPr id="625" name="Ink 624">
                <a:extLst>
                  <a:ext uri="{FF2B5EF4-FFF2-40B4-BE49-F238E27FC236}">
                    <a16:creationId xmlns:a16="http://schemas.microsoft.com/office/drawing/2014/main" id="{C24C5DD4-A8FB-462F-8C39-D6ECA09FA030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6072177" y="6056015"/>
                <a:ext cx="865800" cy="32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636" name="Ink 635">
                <a:extLst>
                  <a:ext uri="{FF2B5EF4-FFF2-40B4-BE49-F238E27FC236}">
                    <a16:creationId xmlns:a16="http://schemas.microsoft.com/office/drawing/2014/main" id="{44476265-84F4-4C74-9937-33885E054310}"/>
                  </a:ext>
                </a:extLst>
              </p14:cNvPr>
              <p14:cNvContentPartPr/>
              <p14:nvPr/>
            </p14:nvContentPartPr>
            <p14:xfrm>
              <a:off x="8259537" y="6250415"/>
              <a:ext cx="104040" cy="122040"/>
            </p14:xfrm>
          </p:contentPart>
        </mc:Choice>
        <mc:Fallback xmlns="">
          <p:pic>
            <p:nvPicPr>
              <p:cNvPr id="636" name="Ink 635">
                <a:extLst>
                  <a:ext uri="{FF2B5EF4-FFF2-40B4-BE49-F238E27FC236}">
                    <a16:creationId xmlns:a16="http://schemas.microsoft.com/office/drawing/2014/main" id="{44476265-84F4-4C74-9937-33885E054310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8250537" y="6241775"/>
                <a:ext cx="121680" cy="13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638" name="Ink 637">
                <a:extLst>
                  <a:ext uri="{FF2B5EF4-FFF2-40B4-BE49-F238E27FC236}">
                    <a16:creationId xmlns:a16="http://schemas.microsoft.com/office/drawing/2014/main" id="{4DECDBE8-FFBF-48D6-8980-4C8B4951B4E8}"/>
                  </a:ext>
                </a:extLst>
              </p14:cNvPr>
              <p14:cNvContentPartPr/>
              <p14:nvPr/>
            </p14:nvContentPartPr>
            <p14:xfrm>
              <a:off x="7059297" y="6098135"/>
              <a:ext cx="219600" cy="257040"/>
            </p14:xfrm>
          </p:contentPart>
        </mc:Choice>
        <mc:Fallback xmlns="">
          <p:pic>
            <p:nvPicPr>
              <p:cNvPr id="638" name="Ink 637">
                <a:extLst>
                  <a:ext uri="{FF2B5EF4-FFF2-40B4-BE49-F238E27FC236}">
                    <a16:creationId xmlns:a16="http://schemas.microsoft.com/office/drawing/2014/main" id="{4DECDBE8-FFBF-48D6-8980-4C8B4951B4E8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7050671" y="6089495"/>
                <a:ext cx="237211" cy="27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639" name="Ink 638">
                <a:extLst>
                  <a:ext uri="{FF2B5EF4-FFF2-40B4-BE49-F238E27FC236}">
                    <a16:creationId xmlns:a16="http://schemas.microsoft.com/office/drawing/2014/main" id="{640824ED-A068-4452-B656-54E8A8D062F7}"/>
                  </a:ext>
                </a:extLst>
              </p14:cNvPr>
              <p14:cNvContentPartPr/>
              <p14:nvPr/>
            </p14:nvContentPartPr>
            <p14:xfrm>
              <a:off x="7350177" y="6107855"/>
              <a:ext cx="834840" cy="276840"/>
            </p14:xfrm>
          </p:contentPart>
        </mc:Choice>
        <mc:Fallback xmlns="">
          <p:pic>
            <p:nvPicPr>
              <p:cNvPr id="639" name="Ink 638">
                <a:extLst>
                  <a:ext uri="{FF2B5EF4-FFF2-40B4-BE49-F238E27FC236}">
                    <a16:creationId xmlns:a16="http://schemas.microsoft.com/office/drawing/2014/main" id="{640824ED-A068-4452-B656-54E8A8D062F7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7341541" y="6098867"/>
                <a:ext cx="852472" cy="29445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FB007E7-EE24-4FE7-9104-9C293E9262DF}"/>
                  </a:ext>
                </a:extLst>
              </p14:cNvPr>
              <p14:cNvContentPartPr/>
              <p14:nvPr/>
            </p14:nvContentPartPr>
            <p14:xfrm>
              <a:off x="2219400" y="720720"/>
              <a:ext cx="6144120" cy="7884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FB007E7-EE24-4FE7-9104-9C293E9262DF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2210040" y="711360"/>
                <a:ext cx="6162840" cy="807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49" name="Ink 148">
                <a:extLst>
                  <a:ext uri="{FF2B5EF4-FFF2-40B4-BE49-F238E27FC236}">
                    <a16:creationId xmlns:a16="http://schemas.microsoft.com/office/drawing/2014/main" id="{A1603BD2-95AC-468F-9629-FE9711E5D88A}"/>
                  </a:ext>
                </a:extLst>
              </p14:cNvPr>
              <p14:cNvContentPartPr/>
              <p14:nvPr/>
            </p14:nvContentPartPr>
            <p14:xfrm>
              <a:off x="194817" y="128548"/>
              <a:ext cx="5110560" cy="2174467"/>
            </p14:xfrm>
          </p:contentPart>
        </mc:Choice>
        <mc:Fallback xmlns="">
          <p:pic>
            <p:nvPicPr>
              <p:cNvPr id="149" name="Ink 148">
                <a:extLst>
                  <a:ext uri="{FF2B5EF4-FFF2-40B4-BE49-F238E27FC236}">
                    <a16:creationId xmlns:a16="http://schemas.microsoft.com/office/drawing/2014/main" id="{A1603BD2-95AC-468F-9629-FE9711E5D88A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186177" y="119906"/>
                <a:ext cx="5128200" cy="219211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12578D1-28B1-4D93-9672-47DE24FFC99D}"/>
                  </a:ext>
                </a:extLst>
              </p14:cNvPr>
              <p14:cNvContentPartPr/>
              <p14:nvPr/>
            </p14:nvContentPartPr>
            <p14:xfrm>
              <a:off x="2542680" y="64080"/>
              <a:ext cx="1137600" cy="3175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12578D1-28B1-4D93-9672-47DE24FFC99D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2533320" y="54720"/>
                <a:ext cx="1156320" cy="33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614" name="Ink 613">
                <a:extLst>
                  <a:ext uri="{FF2B5EF4-FFF2-40B4-BE49-F238E27FC236}">
                    <a16:creationId xmlns:a16="http://schemas.microsoft.com/office/drawing/2014/main" id="{705B20DE-BC3D-4617-9C24-FF572BC43305}"/>
                  </a:ext>
                </a:extLst>
              </p14:cNvPr>
              <p14:cNvContentPartPr/>
              <p14:nvPr/>
            </p14:nvContentPartPr>
            <p14:xfrm>
              <a:off x="296142" y="9388"/>
              <a:ext cx="8868600" cy="6779880"/>
            </p14:xfrm>
          </p:contentPart>
        </mc:Choice>
        <mc:Fallback>
          <p:pic>
            <p:nvPicPr>
              <p:cNvPr id="614" name="Ink 613">
                <a:extLst>
                  <a:ext uri="{FF2B5EF4-FFF2-40B4-BE49-F238E27FC236}">
                    <a16:creationId xmlns:a16="http://schemas.microsoft.com/office/drawing/2014/main" id="{705B20DE-BC3D-4617-9C24-FF572BC43305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287142" y="-26612"/>
                <a:ext cx="8895240" cy="6851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87783628"/>
      </p:ext>
    </p:extLst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31E59850-DB85-49FB-A791-CFFAF56E1B00}"/>
                  </a:ext>
                </a:extLst>
              </p14:cNvPr>
              <p14:cNvContentPartPr/>
              <p14:nvPr/>
            </p14:nvContentPartPr>
            <p14:xfrm>
              <a:off x="550302" y="322588"/>
              <a:ext cx="215280" cy="4215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31E59850-DB85-49FB-A791-CFFAF56E1B0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41302" y="313948"/>
                <a:ext cx="232920" cy="43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646BD540-7E3D-47FA-B949-A54188648A37}"/>
                  </a:ext>
                </a:extLst>
              </p14:cNvPr>
              <p14:cNvContentPartPr/>
              <p14:nvPr/>
            </p14:nvContentPartPr>
            <p14:xfrm>
              <a:off x="861342" y="619588"/>
              <a:ext cx="160920" cy="2044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646BD540-7E3D-47FA-B949-A54188648A3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52342" y="610948"/>
                <a:ext cx="178560" cy="22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FC25ACF8-3AA0-48EE-AF9C-31FC377DB203}"/>
                  </a:ext>
                </a:extLst>
              </p14:cNvPr>
              <p14:cNvContentPartPr/>
              <p14:nvPr/>
            </p14:nvContentPartPr>
            <p14:xfrm>
              <a:off x="1277142" y="391348"/>
              <a:ext cx="134280" cy="42696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FC25ACF8-3AA0-48EE-AF9C-31FC377DB20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268502" y="382348"/>
                <a:ext cx="151920" cy="44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EF06B66A-C3A3-49AC-8C6A-32C93B9573CD}"/>
                  </a:ext>
                </a:extLst>
              </p14:cNvPr>
              <p14:cNvContentPartPr/>
              <p14:nvPr/>
            </p14:nvContentPartPr>
            <p14:xfrm>
              <a:off x="2088942" y="631108"/>
              <a:ext cx="102600" cy="2880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EF06B66A-C3A3-49AC-8C6A-32C93B9573CD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079942" y="622468"/>
                <a:ext cx="120240" cy="4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52393F12-C9B0-43D8-90E8-DBF483E6E936}"/>
                  </a:ext>
                </a:extLst>
              </p14:cNvPr>
              <p14:cNvContentPartPr/>
              <p14:nvPr/>
            </p14:nvContentPartPr>
            <p14:xfrm>
              <a:off x="2869782" y="340228"/>
              <a:ext cx="164160" cy="52920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52393F12-C9B0-43D8-90E8-DBF483E6E936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861142" y="331228"/>
                <a:ext cx="181800" cy="54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97A9B0D9-F272-4A26-85DD-193E2C07E22F}"/>
                  </a:ext>
                </a:extLst>
              </p14:cNvPr>
              <p14:cNvContentPartPr/>
              <p14:nvPr/>
            </p14:nvContentPartPr>
            <p14:xfrm>
              <a:off x="3306462" y="570988"/>
              <a:ext cx="116280" cy="252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97A9B0D9-F272-4A26-85DD-193E2C07E22F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297822" y="562348"/>
                <a:ext cx="133920" cy="2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1F80A040-C16A-44F3-B1D0-EB6DB4F5463E}"/>
                  </a:ext>
                </a:extLst>
              </p14:cNvPr>
              <p14:cNvContentPartPr/>
              <p14:nvPr/>
            </p14:nvContentPartPr>
            <p14:xfrm>
              <a:off x="3306102" y="685828"/>
              <a:ext cx="144360" cy="3888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1F80A040-C16A-44F3-B1D0-EB6DB4F5463E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297102" y="677188"/>
                <a:ext cx="162000" cy="5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6F2BD6D3-1609-467F-9493-85A44C595C25}"/>
                  </a:ext>
                </a:extLst>
              </p14:cNvPr>
              <p14:cNvContentPartPr/>
              <p14:nvPr/>
            </p14:nvContentPartPr>
            <p14:xfrm>
              <a:off x="2326542" y="428428"/>
              <a:ext cx="338760" cy="41472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6F2BD6D3-1609-467F-9493-85A44C595C25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317552" y="419428"/>
                <a:ext cx="356381" cy="43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B2E0A8BB-BE49-433F-B4D4-7EC41BC7BED0}"/>
                  </a:ext>
                </a:extLst>
              </p14:cNvPr>
              <p14:cNvContentPartPr/>
              <p14:nvPr/>
            </p14:nvContentPartPr>
            <p14:xfrm>
              <a:off x="1615902" y="386668"/>
              <a:ext cx="350640" cy="5439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B2E0A8BB-BE49-433F-B4D4-7EC41BC7BED0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607262" y="377668"/>
                <a:ext cx="368280" cy="56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0F452DD2-158F-40F8-8A06-6E319ACD31BE}"/>
                  </a:ext>
                </a:extLst>
              </p14:cNvPr>
              <p14:cNvContentPartPr/>
              <p14:nvPr/>
            </p14:nvContentPartPr>
            <p14:xfrm>
              <a:off x="3721902" y="593668"/>
              <a:ext cx="220320" cy="187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0F452DD2-158F-40F8-8A06-6E319ACD31BE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713262" y="585028"/>
                <a:ext cx="237960" cy="3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775E5E4B-35C1-450E-B334-738E76DCF8EE}"/>
                  </a:ext>
                </a:extLst>
              </p14:cNvPr>
              <p14:cNvContentPartPr/>
              <p14:nvPr/>
            </p14:nvContentPartPr>
            <p14:xfrm>
              <a:off x="4174422" y="317188"/>
              <a:ext cx="195840" cy="42192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775E5E4B-35C1-450E-B334-738E76DCF8EE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165422" y="308548"/>
                <a:ext cx="213480" cy="43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603F3E37-5348-446D-B2D8-24962B4FAAC8}"/>
                  </a:ext>
                </a:extLst>
              </p14:cNvPr>
              <p14:cNvContentPartPr/>
              <p14:nvPr/>
            </p14:nvContentPartPr>
            <p14:xfrm>
              <a:off x="4445862" y="558388"/>
              <a:ext cx="113760" cy="22536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603F3E37-5348-446D-B2D8-24962B4FAAC8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4437222" y="549748"/>
                <a:ext cx="131400" cy="24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09B3D54A-74B2-46BE-8AC4-E7CD5AA5620A}"/>
                  </a:ext>
                </a:extLst>
              </p14:cNvPr>
              <p14:cNvContentPartPr/>
              <p14:nvPr/>
            </p14:nvContentPartPr>
            <p14:xfrm>
              <a:off x="5699022" y="837028"/>
              <a:ext cx="23040" cy="828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09B3D54A-74B2-46BE-8AC4-E7CD5AA5620A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690382" y="828388"/>
                <a:ext cx="40680" cy="2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CE4E079B-761A-40E7-A34E-22050C35EBB2}"/>
                  </a:ext>
                </a:extLst>
              </p14:cNvPr>
              <p14:cNvContentPartPr/>
              <p14:nvPr/>
            </p14:nvContentPartPr>
            <p14:xfrm>
              <a:off x="4771302" y="308188"/>
              <a:ext cx="641160" cy="61128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CE4E079B-761A-40E7-A34E-22050C35EBB2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762302" y="299188"/>
                <a:ext cx="658800" cy="62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9E260153-94E4-419F-9EEE-6E51F2A8BF16}"/>
                  </a:ext>
                </a:extLst>
              </p14:cNvPr>
              <p14:cNvContentPartPr/>
              <p14:nvPr/>
            </p14:nvContentPartPr>
            <p14:xfrm>
              <a:off x="1943142" y="1371988"/>
              <a:ext cx="306720" cy="60588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9E260153-94E4-419F-9EEE-6E51F2A8BF16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934142" y="1362988"/>
                <a:ext cx="324360" cy="62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7D21645D-7620-48FB-A8EC-E3B0F19D36FE}"/>
                  </a:ext>
                </a:extLst>
              </p14:cNvPr>
              <p14:cNvContentPartPr/>
              <p14:nvPr/>
            </p14:nvContentPartPr>
            <p14:xfrm>
              <a:off x="2376942" y="1823068"/>
              <a:ext cx="196200" cy="27324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7D21645D-7620-48FB-A8EC-E3B0F19D36FE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367942" y="1814428"/>
                <a:ext cx="213840" cy="29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CB272EE6-7F44-4A21-B309-E4C4D3B42F97}"/>
                  </a:ext>
                </a:extLst>
              </p14:cNvPr>
              <p14:cNvContentPartPr/>
              <p14:nvPr/>
            </p14:nvContentPartPr>
            <p14:xfrm>
              <a:off x="2954742" y="1837828"/>
              <a:ext cx="187560" cy="1872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CB272EE6-7F44-4A21-B309-E4C4D3B42F97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945742" y="1828828"/>
                <a:ext cx="205200" cy="3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CD44C397-086D-4A81-8A64-E64A5F975EFF}"/>
                  </a:ext>
                </a:extLst>
              </p14:cNvPr>
              <p14:cNvContentPartPr/>
              <p14:nvPr/>
            </p14:nvContentPartPr>
            <p14:xfrm>
              <a:off x="2958342" y="1712548"/>
              <a:ext cx="196200" cy="1404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CD44C397-086D-4A81-8A64-E64A5F975EFF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2949702" y="1703908"/>
                <a:ext cx="213840" cy="3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39C1B8F6-65AD-41E2-834E-42B1B137A337}"/>
                  </a:ext>
                </a:extLst>
              </p14:cNvPr>
              <p14:cNvContentPartPr/>
              <p14:nvPr/>
            </p14:nvContentPartPr>
            <p14:xfrm>
              <a:off x="3622182" y="1821988"/>
              <a:ext cx="244440" cy="2088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39C1B8F6-65AD-41E2-834E-42B1B137A337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3613182" y="1812988"/>
                <a:ext cx="262080" cy="3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92D87FA6-3A49-4295-8E6B-D5DE4EF3179E}"/>
                  </a:ext>
                </a:extLst>
              </p14:cNvPr>
              <p14:cNvContentPartPr/>
              <p14:nvPr/>
            </p14:nvContentPartPr>
            <p14:xfrm>
              <a:off x="5092062" y="1747108"/>
              <a:ext cx="894240" cy="15480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92D87FA6-3A49-4295-8E6B-D5DE4EF3179E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5083422" y="1738108"/>
                <a:ext cx="911880" cy="17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D4104DF5-BADF-483F-8295-14EAF5524168}"/>
                  </a:ext>
                </a:extLst>
              </p14:cNvPr>
              <p14:cNvContentPartPr/>
              <p14:nvPr/>
            </p14:nvContentPartPr>
            <p14:xfrm>
              <a:off x="5993862" y="2091628"/>
              <a:ext cx="339120" cy="37404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D4104DF5-BADF-483F-8295-14EAF5524168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5984862" y="2082988"/>
                <a:ext cx="356760" cy="39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4B82E3EA-7B84-489F-A874-2F981F5AEA76}"/>
                  </a:ext>
                </a:extLst>
              </p14:cNvPr>
              <p14:cNvContentPartPr/>
              <p14:nvPr/>
            </p14:nvContentPartPr>
            <p14:xfrm>
              <a:off x="5318502" y="2034388"/>
              <a:ext cx="529200" cy="48276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4B82E3EA-7B84-489F-A874-2F981F5AEA76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5309856" y="2025748"/>
                <a:ext cx="546852" cy="50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47F6EE84-6242-4BED-804E-6A2DD9634FE2}"/>
                  </a:ext>
                </a:extLst>
              </p14:cNvPr>
              <p14:cNvContentPartPr/>
              <p14:nvPr/>
            </p14:nvContentPartPr>
            <p14:xfrm>
              <a:off x="5151822" y="1275148"/>
              <a:ext cx="513360" cy="41796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47F6EE84-6242-4BED-804E-6A2DD9634FE2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5142828" y="1266148"/>
                <a:ext cx="530988" cy="43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90D30D64-6B02-4F8D-87B0-2DD084858732}"/>
                  </a:ext>
                </a:extLst>
              </p14:cNvPr>
              <p14:cNvContentPartPr/>
              <p14:nvPr/>
            </p14:nvContentPartPr>
            <p14:xfrm>
              <a:off x="4326342" y="1303948"/>
              <a:ext cx="399960" cy="49932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90D30D64-6B02-4F8D-87B0-2DD084858732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4317342" y="1295308"/>
                <a:ext cx="417600" cy="51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DD320299-7BB3-492A-BCB3-E97A64F57A1B}"/>
                  </a:ext>
                </a:extLst>
              </p14:cNvPr>
              <p14:cNvContentPartPr/>
              <p14:nvPr/>
            </p14:nvContentPartPr>
            <p14:xfrm>
              <a:off x="3087222" y="3358108"/>
              <a:ext cx="183600" cy="37800"/>
            </p14:xfrm>
          </p:contentPart>
        </mc:Choice>
        <mc:Fallback xmlns=""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DD320299-7BB3-492A-BCB3-E97A64F57A1B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3078582" y="3349468"/>
                <a:ext cx="201240" cy="5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D9C331A1-25CC-482D-81D4-D58635C3FF8C}"/>
                  </a:ext>
                </a:extLst>
              </p14:cNvPr>
              <p14:cNvContentPartPr/>
              <p14:nvPr/>
            </p14:nvContentPartPr>
            <p14:xfrm>
              <a:off x="3111342" y="3233188"/>
              <a:ext cx="236880" cy="2196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D9C331A1-25CC-482D-81D4-D58635C3FF8C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102702" y="3224188"/>
                <a:ext cx="254520" cy="3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720DEB54-3A69-48A2-B836-05F960719574}"/>
                  </a:ext>
                </a:extLst>
              </p14:cNvPr>
              <p14:cNvContentPartPr/>
              <p14:nvPr/>
            </p14:nvContentPartPr>
            <p14:xfrm>
              <a:off x="4373502" y="3169468"/>
              <a:ext cx="1299600" cy="7776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720DEB54-3A69-48A2-B836-05F960719574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4364862" y="3160468"/>
                <a:ext cx="1317240" cy="9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7F7A59DC-1D2D-4D18-A25A-C370CFAD5289}"/>
                  </a:ext>
                </a:extLst>
              </p14:cNvPr>
              <p14:cNvContentPartPr/>
              <p14:nvPr/>
            </p14:nvContentPartPr>
            <p14:xfrm>
              <a:off x="5939502" y="3901708"/>
              <a:ext cx="25560" cy="10440"/>
            </p14:xfrm>
          </p:contentPart>
        </mc:Choice>
        <mc:Fallback xmlns=""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7F7A59DC-1D2D-4D18-A25A-C370CFAD5289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5930502" y="3892708"/>
                <a:ext cx="4320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ED400E8E-D1A4-4F6F-90E0-FA2531FE472E}"/>
                  </a:ext>
                </a:extLst>
              </p14:cNvPr>
              <p14:cNvContentPartPr/>
              <p14:nvPr/>
            </p14:nvContentPartPr>
            <p14:xfrm>
              <a:off x="6152982" y="3130588"/>
              <a:ext cx="106560" cy="1440"/>
            </p14:xfrm>
          </p:contentPart>
        </mc:Choice>
        <mc:Fallback xmlns=""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ED400E8E-D1A4-4F6F-90E0-FA2531FE472E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6143982" y="3121948"/>
                <a:ext cx="12420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A91550E1-3FD6-4405-B858-B2978B13E91F}"/>
                  </a:ext>
                </a:extLst>
              </p14:cNvPr>
              <p14:cNvContentPartPr/>
              <p14:nvPr/>
            </p14:nvContentPartPr>
            <p14:xfrm>
              <a:off x="6188262" y="3224908"/>
              <a:ext cx="99000" cy="1188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A91550E1-3FD6-4405-B858-B2978B13E91F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179622" y="3216268"/>
                <a:ext cx="116640" cy="2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05E16EB7-9372-4405-869A-087D9CDDAB98}"/>
                  </a:ext>
                </a:extLst>
              </p14:cNvPr>
              <p14:cNvContentPartPr/>
              <p14:nvPr/>
            </p14:nvContentPartPr>
            <p14:xfrm>
              <a:off x="5034102" y="3359548"/>
              <a:ext cx="748800" cy="50616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05E16EB7-9372-4405-869A-087D9CDDAB98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5025462" y="3350554"/>
                <a:ext cx="766440" cy="52378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BA50280B-4132-41F8-9F55-A07DC8A65178}"/>
                  </a:ext>
                </a:extLst>
              </p14:cNvPr>
              <p14:cNvContentPartPr/>
              <p14:nvPr/>
            </p14:nvContentPartPr>
            <p14:xfrm>
              <a:off x="4527582" y="3331468"/>
              <a:ext cx="279360" cy="54432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BA50280B-4132-41F8-9F55-A07DC8A65178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4518942" y="3322828"/>
                <a:ext cx="297000" cy="56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id="{4F8F7074-157A-4057-A89A-717FF1991EC5}"/>
                  </a:ext>
                </a:extLst>
              </p14:cNvPr>
              <p14:cNvContentPartPr/>
              <p14:nvPr/>
            </p14:nvContentPartPr>
            <p14:xfrm>
              <a:off x="4771302" y="2649628"/>
              <a:ext cx="461880" cy="459000"/>
            </p14:xfrm>
          </p:contentPart>
        </mc:Choice>
        <mc:Fallback xmlns=""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id="{4F8F7074-157A-4057-A89A-717FF1991EC5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4762302" y="2640981"/>
                <a:ext cx="479520" cy="47665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96646EB3-685E-4769-A275-3C814CE3E381}"/>
                  </a:ext>
                </a:extLst>
              </p14:cNvPr>
              <p14:cNvContentPartPr/>
              <p14:nvPr/>
            </p14:nvContentPartPr>
            <p14:xfrm>
              <a:off x="3705702" y="3020428"/>
              <a:ext cx="469440" cy="550800"/>
            </p14:xfrm>
          </p:contentPart>
        </mc:Choice>
        <mc:Fallback xmlns=""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96646EB3-685E-4769-A275-3C814CE3E381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3696702" y="3011428"/>
                <a:ext cx="487080" cy="56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0A24F82D-6449-45B9-8A70-57D1F73ACB9E}"/>
                  </a:ext>
                </a:extLst>
              </p14:cNvPr>
              <p14:cNvContentPartPr/>
              <p14:nvPr/>
            </p14:nvContentPartPr>
            <p14:xfrm>
              <a:off x="6569142" y="3156868"/>
              <a:ext cx="999000" cy="24120"/>
            </p14:xfrm>
          </p:contentPart>
        </mc:Choice>
        <mc:Fallback xmlns=""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0A24F82D-6449-45B9-8A70-57D1F73ACB9E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6560142" y="3148228"/>
                <a:ext cx="1016640" cy="4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64C0A75F-9040-4F8A-B555-FB467B4CEE8E}"/>
                  </a:ext>
                </a:extLst>
              </p14:cNvPr>
              <p14:cNvContentPartPr/>
              <p14:nvPr/>
            </p14:nvContentPartPr>
            <p14:xfrm>
              <a:off x="6780102" y="2773468"/>
              <a:ext cx="268560" cy="279360"/>
            </p14:xfrm>
          </p:contentPart>
        </mc:Choice>
        <mc:Fallback xmlns=""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64C0A75F-9040-4F8A-B555-FB467B4CEE8E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6771114" y="2764817"/>
                <a:ext cx="286176" cy="29702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60D5B3BE-2BD5-4A21-AC4C-E7CD5BC51363}"/>
                  </a:ext>
                </a:extLst>
              </p14:cNvPr>
              <p14:cNvContentPartPr/>
              <p14:nvPr/>
            </p14:nvContentPartPr>
            <p14:xfrm>
              <a:off x="7773702" y="3153268"/>
              <a:ext cx="9360" cy="27720"/>
            </p14:xfrm>
          </p:contentPart>
        </mc:Choice>
        <mc:Fallback xmlns=""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60D5B3BE-2BD5-4A21-AC4C-E7CD5BC51363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7764702" y="3144628"/>
                <a:ext cx="27000" cy="4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id="{998648AF-6532-41F1-BE68-226573E84865}"/>
                  </a:ext>
                </a:extLst>
              </p14:cNvPr>
              <p14:cNvContentPartPr/>
              <p14:nvPr/>
            </p14:nvContentPartPr>
            <p14:xfrm>
              <a:off x="7065582" y="3441268"/>
              <a:ext cx="530280" cy="276480"/>
            </p14:xfrm>
          </p:contentPart>
        </mc:Choice>
        <mc:Fallback xmlns=""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id="{998648AF-6532-41F1-BE68-226573E84865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7056942" y="3432268"/>
                <a:ext cx="547920" cy="29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77" name="Ink 76">
                <a:extLst>
                  <a:ext uri="{FF2B5EF4-FFF2-40B4-BE49-F238E27FC236}">
                    <a16:creationId xmlns:a16="http://schemas.microsoft.com/office/drawing/2014/main" id="{63E2DF57-7822-4CC6-9F3B-B407DF38B0A6}"/>
                  </a:ext>
                </a:extLst>
              </p14:cNvPr>
              <p14:cNvContentPartPr/>
              <p14:nvPr/>
            </p14:nvContentPartPr>
            <p14:xfrm>
              <a:off x="6600462" y="3363868"/>
              <a:ext cx="313920" cy="414720"/>
            </p14:xfrm>
          </p:contentPart>
        </mc:Choice>
        <mc:Fallback xmlns="">
          <p:pic>
            <p:nvPicPr>
              <p:cNvPr id="77" name="Ink 76">
                <a:extLst>
                  <a:ext uri="{FF2B5EF4-FFF2-40B4-BE49-F238E27FC236}">
                    <a16:creationId xmlns:a16="http://schemas.microsoft.com/office/drawing/2014/main" id="{63E2DF57-7822-4CC6-9F3B-B407DF38B0A6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6591822" y="3354868"/>
                <a:ext cx="331560" cy="43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81" name="Ink 80">
                <a:extLst>
                  <a:ext uri="{FF2B5EF4-FFF2-40B4-BE49-F238E27FC236}">
                    <a16:creationId xmlns:a16="http://schemas.microsoft.com/office/drawing/2014/main" id="{0E6185FF-6FF3-4693-95BE-C19BC6FDF246}"/>
                  </a:ext>
                </a:extLst>
              </p14:cNvPr>
              <p14:cNvContentPartPr/>
              <p14:nvPr/>
            </p14:nvContentPartPr>
            <p14:xfrm>
              <a:off x="7987182" y="3002788"/>
              <a:ext cx="384840" cy="360360"/>
            </p14:xfrm>
          </p:contentPart>
        </mc:Choice>
        <mc:Fallback xmlns="">
          <p:pic>
            <p:nvPicPr>
              <p:cNvPr id="81" name="Ink 80">
                <a:extLst>
                  <a:ext uri="{FF2B5EF4-FFF2-40B4-BE49-F238E27FC236}">
                    <a16:creationId xmlns:a16="http://schemas.microsoft.com/office/drawing/2014/main" id="{0E6185FF-6FF3-4693-95BE-C19BC6FDF246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7978542" y="2994139"/>
                <a:ext cx="402480" cy="37801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95" name="Ink 94">
                <a:extLst>
                  <a:ext uri="{FF2B5EF4-FFF2-40B4-BE49-F238E27FC236}">
                    <a16:creationId xmlns:a16="http://schemas.microsoft.com/office/drawing/2014/main" id="{7225E152-D2DA-445F-8D88-FFE05877059F}"/>
                  </a:ext>
                </a:extLst>
              </p14:cNvPr>
              <p14:cNvContentPartPr/>
              <p14:nvPr/>
            </p14:nvContentPartPr>
            <p14:xfrm>
              <a:off x="5773902" y="4497508"/>
              <a:ext cx="108720" cy="85680"/>
            </p14:xfrm>
          </p:contentPart>
        </mc:Choice>
        <mc:Fallback xmlns="">
          <p:pic>
            <p:nvPicPr>
              <p:cNvPr id="95" name="Ink 94">
                <a:extLst>
                  <a:ext uri="{FF2B5EF4-FFF2-40B4-BE49-F238E27FC236}">
                    <a16:creationId xmlns:a16="http://schemas.microsoft.com/office/drawing/2014/main" id="{7225E152-D2DA-445F-8D88-FFE05877059F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5765262" y="4488868"/>
                <a:ext cx="126360" cy="10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96" name="Ink 95">
                <a:extLst>
                  <a:ext uri="{FF2B5EF4-FFF2-40B4-BE49-F238E27FC236}">
                    <a16:creationId xmlns:a16="http://schemas.microsoft.com/office/drawing/2014/main" id="{3AF1576F-81EB-4C36-B56E-F8919178977B}"/>
                  </a:ext>
                </a:extLst>
              </p14:cNvPr>
              <p14:cNvContentPartPr/>
              <p14:nvPr/>
            </p14:nvContentPartPr>
            <p14:xfrm>
              <a:off x="5094942" y="4398148"/>
              <a:ext cx="375480" cy="288000"/>
            </p14:xfrm>
          </p:contentPart>
        </mc:Choice>
        <mc:Fallback xmlns="">
          <p:pic>
            <p:nvPicPr>
              <p:cNvPr id="96" name="Ink 95">
                <a:extLst>
                  <a:ext uri="{FF2B5EF4-FFF2-40B4-BE49-F238E27FC236}">
                    <a16:creationId xmlns:a16="http://schemas.microsoft.com/office/drawing/2014/main" id="{3AF1576F-81EB-4C36-B56E-F8919178977B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5085951" y="4389508"/>
                <a:ext cx="393103" cy="30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160" name="Ink 159">
                <a:extLst>
                  <a:ext uri="{FF2B5EF4-FFF2-40B4-BE49-F238E27FC236}">
                    <a16:creationId xmlns:a16="http://schemas.microsoft.com/office/drawing/2014/main" id="{49CEF64F-01F9-4A7E-AB8E-EF021B8F8B6B}"/>
                  </a:ext>
                </a:extLst>
              </p14:cNvPr>
              <p14:cNvContentPartPr/>
              <p14:nvPr/>
            </p14:nvContentPartPr>
            <p14:xfrm>
              <a:off x="5067222" y="6258988"/>
              <a:ext cx="389520" cy="396360"/>
            </p14:xfrm>
          </p:contentPart>
        </mc:Choice>
        <mc:Fallback xmlns="">
          <p:pic>
            <p:nvPicPr>
              <p:cNvPr id="160" name="Ink 159">
                <a:extLst>
                  <a:ext uri="{FF2B5EF4-FFF2-40B4-BE49-F238E27FC236}">
                    <a16:creationId xmlns:a16="http://schemas.microsoft.com/office/drawing/2014/main" id="{49CEF64F-01F9-4A7E-AB8E-EF021B8F8B6B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5058230" y="6249980"/>
                <a:ext cx="407144" cy="41401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193" name="Ink 192">
                <a:extLst>
                  <a:ext uri="{FF2B5EF4-FFF2-40B4-BE49-F238E27FC236}">
                    <a16:creationId xmlns:a16="http://schemas.microsoft.com/office/drawing/2014/main" id="{83C494B1-34A3-49CC-B232-4331AE63DD33}"/>
                  </a:ext>
                </a:extLst>
              </p14:cNvPr>
              <p14:cNvContentPartPr/>
              <p14:nvPr/>
            </p14:nvContentPartPr>
            <p14:xfrm>
              <a:off x="881502" y="4133548"/>
              <a:ext cx="4003920" cy="2620440"/>
            </p14:xfrm>
          </p:contentPart>
        </mc:Choice>
        <mc:Fallback xmlns="">
          <p:pic>
            <p:nvPicPr>
              <p:cNvPr id="193" name="Ink 192">
                <a:extLst>
                  <a:ext uri="{FF2B5EF4-FFF2-40B4-BE49-F238E27FC236}">
                    <a16:creationId xmlns:a16="http://schemas.microsoft.com/office/drawing/2014/main" id="{83C494B1-34A3-49CC-B232-4331AE63DD33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872502" y="4124548"/>
                <a:ext cx="4021560" cy="263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201" name="Ink 200">
                <a:extLst>
                  <a:ext uri="{FF2B5EF4-FFF2-40B4-BE49-F238E27FC236}">
                    <a16:creationId xmlns:a16="http://schemas.microsoft.com/office/drawing/2014/main" id="{5D90FCE6-9BFD-4157-A03D-B52D5E90F3AD}"/>
                  </a:ext>
                </a:extLst>
              </p14:cNvPr>
              <p14:cNvContentPartPr/>
              <p14:nvPr/>
            </p14:nvContentPartPr>
            <p14:xfrm>
              <a:off x="6199782" y="4303108"/>
              <a:ext cx="2341440" cy="519120"/>
            </p14:xfrm>
          </p:contentPart>
        </mc:Choice>
        <mc:Fallback xmlns="">
          <p:pic>
            <p:nvPicPr>
              <p:cNvPr id="201" name="Ink 200">
                <a:extLst>
                  <a:ext uri="{FF2B5EF4-FFF2-40B4-BE49-F238E27FC236}">
                    <a16:creationId xmlns:a16="http://schemas.microsoft.com/office/drawing/2014/main" id="{5D90FCE6-9BFD-4157-A03D-B52D5E90F3AD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6190782" y="4294108"/>
                <a:ext cx="2359080" cy="53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208" name="Ink 207">
                <a:extLst>
                  <a:ext uri="{FF2B5EF4-FFF2-40B4-BE49-F238E27FC236}">
                    <a16:creationId xmlns:a16="http://schemas.microsoft.com/office/drawing/2014/main" id="{970C714E-B1F9-4289-9A0B-D38EF0E0B3BB}"/>
                  </a:ext>
                </a:extLst>
              </p14:cNvPr>
              <p14:cNvContentPartPr/>
              <p14:nvPr/>
            </p14:nvContentPartPr>
            <p14:xfrm>
              <a:off x="6376902" y="5505148"/>
              <a:ext cx="354240" cy="466920"/>
            </p14:xfrm>
          </p:contentPart>
        </mc:Choice>
        <mc:Fallback xmlns="">
          <p:pic>
            <p:nvPicPr>
              <p:cNvPr id="208" name="Ink 207">
                <a:extLst>
                  <a:ext uri="{FF2B5EF4-FFF2-40B4-BE49-F238E27FC236}">
                    <a16:creationId xmlns:a16="http://schemas.microsoft.com/office/drawing/2014/main" id="{970C714E-B1F9-4289-9A0B-D38EF0E0B3BB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6367902" y="5496148"/>
                <a:ext cx="371880" cy="48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209" name="Ink 208">
                <a:extLst>
                  <a:ext uri="{FF2B5EF4-FFF2-40B4-BE49-F238E27FC236}">
                    <a16:creationId xmlns:a16="http://schemas.microsoft.com/office/drawing/2014/main" id="{29C34862-2F5E-4DA1-ABB2-AFB87BF8DE80}"/>
                  </a:ext>
                </a:extLst>
              </p14:cNvPr>
              <p14:cNvContentPartPr/>
              <p14:nvPr/>
            </p14:nvContentPartPr>
            <p14:xfrm>
              <a:off x="6704142" y="4887748"/>
              <a:ext cx="237960" cy="502200"/>
            </p14:xfrm>
          </p:contentPart>
        </mc:Choice>
        <mc:Fallback xmlns="">
          <p:pic>
            <p:nvPicPr>
              <p:cNvPr id="209" name="Ink 208">
                <a:extLst>
                  <a:ext uri="{FF2B5EF4-FFF2-40B4-BE49-F238E27FC236}">
                    <a16:creationId xmlns:a16="http://schemas.microsoft.com/office/drawing/2014/main" id="{29C34862-2F5E-4DA1-ABB2-AFB87BF8DE80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6695502" y="4878748"/>
                <a:ext cx="255600" cy="51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219" name="Ink 218">
                <a:extLst>
                  <a:ext uri="{FF2B5EF4-FFF2-40B4-BE49-F238E27FC236}">
                    <a16:creationId xmlns:a16="http://schemas.microsoft.com/office/drawing/2014/main" id="{BD7F817D-834D-40CC-866C-A2086B7F4D1A}"/>
                  </a:ext>
                </a:extLst>
              </p14:cNvPr>
              <p14:cNvContentPartPr/>
              <p14:nvPr/>
            </p14:nvContentPartPr>
            <p14:xfrm>
              <a:off x="8100942" y="5730148"/>
              <a:ext cx="601200" cy="19800"/>
            </p14:xfrm>
          </p:contentPart>
        </mc:Choice>
        <mc:Fallback xmlns="">
          <p:pic>
            <p:nvPicPr>
              <p:cNvPr id="219" name="Ink 218">
                <a:extLst>
                  <a:ext uri="{FF2B5EF4-FFF2-40B4-BE49-F238E27FC236}">
                    <a16:creationId xmlns:a16="http://schemas.microsoft.com/office/drawing/2014/main" id="{BD7F817D-834D-40CC-866C-A2086B7F4D1A}"/>
                  </a:ext>
                </a:extLst>
              </p:cNvPr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8092302" y="5721148"/>
                <a:ext cx="61884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225" name="Ink 224">
                <a:extLst>
                  <a:ext uri="{FF2B5EF4-FFF2-40B4-BE49-F238E27FC236}">
                    <a16:creationId xmlns:a16="http://schemas.microsoft.com/office/drawing/2014/main" id="{55B58765-8721-4BC6-A489-D977334383CE}"/>
                  </a:ext>
                </a:extLst>
              </p14:cNvPr>
              <p14:cNvContentPartPr/>
              <p14:nvPr/>
            </p14:nvContentPartPr>
            <p14:xfrm>
              <a:off x="8653542" y="6012388"/>
              <a:ext cx="42120" cy="360"/>
            </p14:xfrm>
          </p:contentPart>
        </mc:Choice>
        <mc:Fallback xmlns="">
          <p:pic>
            <p:nvPicPr>
              <p:cNvPr id="225" name="Ink 224">
                <a:extLst>
                  <a:ext uri="{FF2B5EF4-FFF2-40B4-BE49-F238E27FC236}">
                    <a16:creationId xmlns:a16="http://schemas.microsoft.com/office/drawing/2014/main" id="{55B58765-8721-4BC6-A489-D977334383CE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8644542" y="6003388"/>
                <a:ext cx="5976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227" name="Ink 226">
                <a:extLst>
                  <a:ext uri="{FF2B5EF4-FFF2-40B4-BE49-F238E27FC236}">
                    <a16:creationId xmlns:a16="http://schemas.microsoft.com/office/drawing/2014/main" id="{8517FBC7-1422-4483-8F62-8CEDB5FB0AE6}"/>
                  </a:ext>
                </a:extLst>
              </p14:cNvPr>
              <p14:cNvContentPartPr/>
              <p14:nvPr/>
            </p14:nvContentPartPr>
            <p14:xfrm>
              <a:off x="8467422" y="6071068"/>
              <a:ext cx="447120" cy="224280"/>
            </p14:xfrm>
          </p:contentPart>
        </mc:Choice>
        <mc:Fallback xmlns="">
          <p:pic>
            <p:nvPicPr>
              <p:cNvPr id="227" name="Ink 226">
                <a:extLst>
                  <a:ext uri="{FF2B5EF4-FFF2-40B4-BE49-F238E27FC236}">
                    <a16:creationId xmlns:a16="http://schemas.microsoft.com/office/drawing/2014/main" id="{8517FBC7-1422-4483-8F62-8CEDB5FB0AE6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8458415" y="6062068"/>
                <a:ext cx="464774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228" name="Ink 227">
                <a:extLst>
                  <a:ext uri="{FF2B5EF4-FFF2-40B4-BE49-F238E27FC236}">
                    <a16:creationId xmlns:a16="http://schemas.microsoft.com/office/drawing/2014/main" id="{FC25BC21-A57F-4877-88C9-F9C224404A5F}"/>
                  </a:ext>
                </a:extLst>
              </p14:cNvPr>
              <p14:cNvContentPartPr/>
              <p14:nvPr/>
            </p14:nvContentPartPr>
            <p14:xfrm>
              <a:off x="7976382" y="5864068"/>
              <a:ext cx="379440" cy="405360"/>
            </p14:xfrm>
          </p:contentPart>
        </mc:Choice>
        <mc:Fallback xmlns="">
          <p:pic>
            <p:nvPicPr>
              <p:cNvPr id="228" name="Ink 227">
                <a:extLst>
                  <a:ext uri="{FF2B5EF4-FFF2-40B4-BE49-F238E27FC236}">
                    <a16:creationId xmlns:a16="http://schemas.microsoft.com/office/drawing/2014/main" id="{FC25BC21-A57F-4877-88C9-F9C224404A5F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7967734" y="5855428"/>
                <a:ext cx="397097" cy="42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229" name="Ink 228">
                <a:extLst>
                  <a:ext uri="{FF2B5EF4-FFF2-40B4-BE49-F238E27FC236}">
                    <a16:creationId xmlns:a16="http://schemas.microsoft.com/office/drawing/2014/main" id="{98B999A4-BCC6-489D-9B5C-1C01AA4D137B}"/>
                  </a:ext>
                </a:extLst>
              </p14:cNvPr>
              <p14:cNvContentPartPr/>
              <p14:nvPr/>
            </p14:nvContentPartPr>
            <p14:xfrm>
              <a:off x="8116062" y="5256028"/>
              <a:ext cx="378720" cy="364320"/>
            </p14:xfrm>
          </p:contentPart>
        </mc:Choice>
        <mc:Fallback xmlns="">
          <p:pic>
            <p:nvPicPr>
              <p:cNvPr id="229" name="Ink 228">
                <a:extLst>
                  <a:ext uri="{FF2B5EF4-FFF2-40B4-BE49-F238E27FC236}">
                    <a16:creationId xmlns:a16="http://schemas.microsoft.com/office/drawing/2014/main" id="{98B999A4-BCC6-489D-9B5C-1C01AA4D137B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8107414" y="5247028"/>
                <a:ext cx="396377" cy="38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230" name="Ink 229">
                <a:extLst>
                  <a:ext uri="{FF2B5EF4-FFF2-40B4-BE49-F238E27FC236}">
                    <a16:creationId xmlns:a16="http://schemas.microsoft.com/office/drawing/2014/main" id="{B1647946-B37E-4586-85B1-78A29E929ED5}"/>
                  </a:ext>
                </a:extLst>
              </p14:cNvPr>
              <p14:cNvContentPartPr/>
              <p14:nvPr/>
            </p14:nvContentPartPr>
            <p14:xfrm>
              <a:off x="7571382" y="5677228"/>
              <a:ext cx="124200" cy="75960"/>
            </p14:xfrm>
          </p:contentPart>
        </mc:Choice>
        <mc:Fallback xmlns="">
          <p:pic>
            <p:nvPicPr>
              <p:cNvPr id="230" name="Ink 229">
                <a:extLst>
                  <a:ext uri="{FF2B5EF4-FFF2-40B4-BE49-F238E27FC236}">
                    <a16:creationId xmlns:a16="http://schemas.microsoft.com/office/drawing/2014/main" id="{B1647946-B37E-4586-85B1-78A29E929ED5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7562382" y="5668588"/>
                <a:ext cx="141840" cy="9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231" name="Ink 230">
                <a:extLst>
                  <a:ext uri="{FF2B5EF4-FFF2-40B4-BE49-F238E27FC236}">
                    <a16:creationId xmlns:a16="http://schemas.microsoft.com/office/drawing/2014/main" id="{537187AD-7254-4115-A457-12370490649E}"/>
                  </a:ext>
                </a:extLst>
              </p14:cNvPr>
              <p14:cNvContentPartPr/>
              <p14:nvPr/>
            </p14:nvContentPartPr>
            <p14:xfrm>
              <a:off x="6849582" y="5842828"/>
              <a:ext cx="637560" cy="248400"/>
            </p14:xfrm>
          </p:contentPart>
        </mc:Choice>
        <mc:Fallback xmlns="">
          <p:pic>
            <p:nvPicPr>
              <p:cNvPr id="231" name="Ink 230">
                <a:extLst>
                  <a:ext uri="{FF2B5EF4-FFF2-40B4-BE49-F238E27FC236}">
                    <a16:creationId xmlns:a16="http://schemas.microsoft.com/office/drawing/2014/main" id="{537187AD-7254-4115-A457-12370490649E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6840582" y="5833828"/>
                <a:ext cx="655200" cy="26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232" name="Ink 231">
                <a:extLst>
                  <a:ext uri="{FF2B5EF4-FFF2-40B4-BE49-F238E27FC236}">
                    <a16:creationId xmlns:a16="http://schemas.microsoft.com/office/drawing/2014/main" id="{29668E80-23E8-44FF-91A7-F6B54A92C624}"/>
                  </a:ext>
                </a:extLst>
              </p14:cNvPr>
              <p14:cNvContentPartPr/>
              <p14:nvPr/>
            </p14:nvContentPartPr>
            <p14:xfrm>
              <a:off x="6805302" y="6555628"/>
              <a:ext cx="176040" cy="8280"/>
            </p14:xfrm>
          </p:contentPart>
        </mc:Choice>
        <mc:Fallback xmlns="">
          <p:pic>
            <p:nvPicPr>
              <p:cNvPr id="232" name="Ink 231">
                <a:extLst>
                  <a:ext uri="{FF2B5EF4-FFF2-40B4-BE49-F238E27FC236}">
                    <a16:creationId xmlns:a16="http://schemas.microsoft.com/office/drawing/2014/main" id="{29668E80-23E8-44FF-91A7-F6B54A92C624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6796302" y="6546988"/>
                <a:ext cx="193680" cy="2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2">
            <p14:nvContentPartPr>
              <p14:cNvPr id="233" name="Ink 232">
                <a:extLst>
                  <a:ext uri="{FF2B5EF4-FFF2-40B4-BE49-F238E27FC236}">
                    <a16:creationId xmlns:a16="http://schemas.microsoft.com/office/drawing/2014/main" id="{AA79C743-9455-404A-9B1E-D357CB3C8665}"/>
                  </a:ext>
                </a:extLst>
              </p14:cNvPr>
              <p14:cNvContentPartPr/>
              <p14:nvPr/>
            </p14:nvContentPartPr>
            <p14:xfrm>
              <a:off x="6849582" y="6638788"/>
              <a:ext cx="124200" cy="14040"/>
            </p14:xfrm>
          </p:contentPart>
        </mc:Choice>
        <mc:Fallback xmlns="">
          <p:pic>
            <p:nvPicPr>
              <p:cNvPr id="233" name="Ink 232">
                <a:extLst>
                  <a:ext uri="{FF2B5EF4-FFF2-40B4-BE49-F238E27FC236}">
                    <a16:creationId xmlns:a16="http://schemas.microsoft.com/office/drawing/2014/main" id="{AA79C743-9455-404A-9B1E-D357CB3C8665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6840582" y="6629788"/>
                <a:ext cx="141840" cy="3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4">
            <p14:nvContentPartPr>
              <p14:cNvPr id="234" name="Ink 233">
                <a:extLst>
                  <a:ext uri="{FF2B5EF4-FFF2-40B4-BE49-F238E27FC236}">
                    <a16:creationId xmlns:a16="http://schemas.microsoft.com/office/drawing/2014/main" id="{10B57B94-3FFD-4247-BF74-0DD0222C1780}"/>
                  </a:ext>
                </a:extLst>
              </p14:cNvPr>
              <p14:cNvContentPartPr/>
              <p14:nvPr/>
            </p14:nvContentPartPr>
            <p14:xfrm>
              <a:off x="7216062" y="6427108"/>
              <a:ext cx="204120" cy="281880"/>
            </p14:xfrm>
          </p:contentPart>
        </mc:Choice>
        <mc:Fallback xmlns="">
          <p:pic>
            <p:nvPicPr>
              <p:cNvPr id="234" name="Ink 233">
                <a:extLst>
                  <a:ext uri="{FF2B5EF4-FFF2-40B4-BE49-F238E27FC236}">
                    <a16:creationId xmlns:a16="http://schemas.microsoft.com/office/drawing/2014/main" id="{10B57B94-3FFD-4247-BF74-0DD0222C1780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7207062" y="6418468"/>
                <a:ext cx="221760" cy="29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6">
            <p14:nvContentPartPr>
              <p14:cNvPr id="238" name="Ink 237">
                <a:extLst>
                  <a:ext uri="{FF2B5EF4-FFF2-40B4-BE49-F238E27FC236}">
                    <a16:creationId xmlns:a16="http://schemas.microsoft.com/office/drawing/2014/main" id="{F95875C3-ADE6-41B2-B6AF-DC0922A1A286}"/>
                  </a:ext>
                </a:extLst>
              </p14:cNvPr>
              <p14:cNvContentPartPr/>
              <p14:nvPr/>
            </p14:nvContentPartPr>
            <p14:xfrm>
              <a:off x="7582542" y="6446908"/>
              <a:ext cx="522720" cy="281880"/>
            </p14:xfrm>
          </p:contentPart>
        </mc:Choice>
        <mc:Fallback xmlns="">
          <p:pic>
            <p:nvPicPr>
              <p:cNvPr id="238" name="Ink 237">
                <a:extLst>
                  <a:ext uri="{FF2B5EF4-FFF2-40B4-BE49-F238E27FC236}">
                    <a16:creationId xmlns:a16="http://schemas.microsoft.com/office/drawing/2014/main" id="{F95875C3-ADE6-41B2-B6AF-DC0922A1A286}"/>
                  </a:ext>
                </a:extLst>
              </p:cNvPr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7573542" y="6438268"/>
                <a:ext cx="540360" cy="29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8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1DC2885-70BB-46E5-B436-B9D33AC740A8}"/>
                  </a:ext>
                </a:extLst>
              </p14:cNvPr>
              <p14:cNvContentPartPr/>
              <p14:nvPr/>
            </p14:nvContentPartPr>
            <p14:xfrm>
              <a:off x="7208502" y="636868"/>
              <a:ext cx="724680" cy="3096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B1DC2885-70BB-46E5-B436-B9D33AC740A8}"/>
                  </a:ext>
                </a:extLst>
              </p:cNvPr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7190862" y="619228"/>
                <a:ext cx="760320" cy="6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0">
            <p14:nvContentPartPr>
              <p14:cNvPr id="226" name="Ink 225">
                <a:extLst>
                  <a:ext uri="{FF2B5EF4-FFF2-40B4-BE49-F238E27FC236}">
                    <a16:creationId xmlns:a16="http://schemas.microsoft.com/office/drawing/2014/main" id="{7777C639-4B70-4246-BAEF-9ADD4FBEF1C0}"/>
                  </a:ext>
                </a:extLst>
              </p14:cNvPr>
              <p14:cNvContentPartPr/>
              <p14:nvPr/>
            </p14:nvContentPartPr>
            <p14:xfrm>
              <a:off x="7213542" y="776908"/>
              <a:ext cx="752760" cy="427680"/>
            </p14:xfrm>
          </p:contentPart>
        </mc:Choice>
        <mc:Fallback>
          <p:pic>
            <p:nvPicPr>
              <p:cNvPr id="226" name="Ink 225">
                <a:extLst>
                  <a:ext uri="{FF2B5EF4-FFF2-40B4-BE49-F238E27FC236}">
                    <a16:creationId xmlns:a16="http://schemas.microsoft.com/office/drawing/2014/main" id="{7777C639-4B70-4246-BAEF-9ADD4FBEF1C0}"/>
                  </a:ext>
                </a:extLst>
              </p:cNvPr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7195894" y="758923"/>
                <a:ext cx="788417" cy="4632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2">
            <p14:nvContentPartPr>
              <p14:cNvPr id="235" name="Ink 234">
                <a:extLst>
                  <a:ext uri="{FF2B5EF4-FFF2-40B4-BE49-F238E27FC236}">
                    <a16:creationId xmlns:a16="http://schemas.microsoft.com/office/drawing/2014/main" id="{7FEEEF6E-FBCE-48CF-AD83-CEDFFB892999}"/>
                  </a:ext>
                </a:extLst>
              </p14:cNvPr>
              <p14:cNvContentPartPr/>
              <p14:nvPr/>
            </p14:nvContentPartPr>
            <p14:xfrm>
              <a:off x="7366542" y="249148"/>
              <a:ext cx="343080" cy="266400"/>
            </p14:xfrm>
          </p:contentPart>
        </mc:Choice>
        <mc:Fallback>
          <p:pic>
            <p:nvPicPr>
              <p:cNvPr id="235" name="Ink 234">
                <a:extLst>
                  <a:ext uri="{FF2B5EF4-FFF2-40B4-BE49-F238E27FC236}">
                    <a16:creationId xmlns:a16="http://schemas.microsoft.com/office/drawing/2014/main" id="{7FEEEF6E-FBCE-48CF-AD83-CEDFFB892999}"/>
                  </a:ext>
                </a:extLst>
              </p:cNvPr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7348902" y="231508"/>
                <a:ext cx="378720" cy="30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4">
            <p14:nvContentPartPr>
              <p14:cNvPr id="237" name="Ink 236">
                <a:extLst>
                  <a:ext uri="{FF2B5EF4-FFF2-40B4-BE49-F238E27FC236}">
                    <a16:creationId xmlns:a16="http://schemas.microsoft.com/office/drawing/2014/main" id="{750CA7ED-3E20-4A55-AC6D-DD199098BE24}"/>
                  </a:ext>
                </a:extLst>
              </p14:cNvPr>
              <p14:cNvContentPartPr/>
              <p14:nvPr/>
            </p14:nvContentPartPr>
            <p14:xfrm>
              <a:off x="8161782" y="554068"/>
              <a:ext cx="6840" cy="24120"/>
            </p14:xfrm>
          </p:contentPart>
        </mc:Choice>
        <mc:Fallback>
          <p:pic>
            <p:nvPicPr>
              <p:cNvPr id="237" name="Ink 236">
                <a:extLst>
                  <a:ext uri="{FF2B5EF4-FFF2-40B4-BE49-F238E27FC236}">
                    <a16:creationId xmlns:a16="http://schemas.microsoft.com/office/drawing/2014/main" id="{750CA7ED-3E20-4A55-AC6D-DD199098BE24}"/>
                  </a:ext>
                </a:extLst>
              </p:cNvPr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8143782" y="536068"/>
                <a:ext cx="42480" cy="5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6">
            <p14:nvContentPartPr>
              <p14:cNvPr id="243" name="Ink 242">
                <a:extLst>
                  <a:ext uri="{FF2B5EF4-FFF2-40B4-BE49-F238E27FC236}">
                    <a16:creationId xmlns:a16="http://schemas.microsoft.com/office/drawing/2014/main" id="{37D5016A-810A-40EB-97D0-AB1F3881347B}"/>
                  </a:ext>
                </a:extLst>
              </p14:cNvPr>
              <p14:cNvContentPartPr/>
              <p14:nvPr/>
            </p14:nvContentPartPr>
            <p14:xfrm>
              <a:off x="8357622" y="348148"/>
              <a:ext cx="474480" cy="460800"/>
            </p14:xfrm>
          </p:contentPart>
        </mc:Choice>
        <mc:Fallback>
          <p:pic>
            <p:nvPicPr>
              <p:cNvPr id="243" name="Ink 242">
                <a:extLst>
                  <a:ext uri="{FF2B5EF4-FFF2-40B4-BE49-F238E27FC236}">
                    <a16:creationId xmlns:a16="http://schemas.microsoft.com/office/drawing/2014/main" id="{37D5016A-810A-40EB-97D0-AB1F3881347B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8339982" y="330148"/>
                <a:ext cx="510120" cy="49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8">
            <p14:nvContentPartPr>
              <p14:cNvPr id="249" name="Ink 248">
                <a:extLst>
                  <a:ext uri="{FF2B5EF4-FFF2-40B4-BE49-F238E27FC236}">
                    <a16:creationId xmlns:a16="http://schemas.microsoft.com/office/drawing/2014/main" id="{44357EDD-E2B4-4CD9-AAE3-9F3AE4FA1409}"/>
                  </a:ext>
                </a:extLst>
              </p14:cNvPr>
              <p14:cNvContentPartPr/>
              <p14:nvPr/>
            </p14:nvContentPartPr>
            <p14:xfrm>
              <a:off x="5693982" y="367588"/>
              <a:ext cx="1364400" cy="465120"/>
            </p14:xfrm>
          </p:contentPart>
        </mc:Choice>
        <mc:Fallback>
          <p:pic>
            <p:nvPicPr>
              <p:cNvPr id="249" name="Ink 248">
                <a:extLst>
                  <a:ext uri="{FF2B5EF4-FFF2-40B4-BE49-F238E27FC236}">
                    <a16:creationId xmlns:a16="http://schemas.microsoft.com/office/drawing/2014/main" id="{44357EDD-E2B4-4CD9-AAE3-9F3AE4FA1409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5685342" y="349602"/>
                <a:ext cx="1391040" cy="50073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0">
            <p14:nvContentPartPr>
              <p14:cNvPr id="254" name="Ink 253">
                <a:extLst>
                  <a:ext uri="{FF2B5EF4-FFF2-40B4-BE49-F238E27FC236}">
                    <a16:creationId xmlns:a16="http://schemas.microsoft.com/office/drawing/2014/main" id="{23A832DC-BC7F-426A-BA6E-C7CC9486C48E}"/>
                  </a:ext>
                </a:extLst>
              </p14:cNvPr>
              <p14:cNvContentPartPr/>
              <p14:nvPr/>
            </p14:nvContentPartPr>
            <p14:xfrm>
              <a:off x="2332662" y="2523628"/>
              <a:ext cx="3671640" cy="1473120"/>
            </p14:xfrm>
          </p:contentPart>
        </mc:Choice>
        <mc:Fallback>
          <p:pic>
            <p:nvPicPr>
              <p:cNvPr id="254" name="Ink 253">
                <a:extLst>
                  <a:ext uri="{FF2B5EF4-FFF2-40B4-BE49-F238E27FC236}">
                    <a16:creationId xmlns:a16="http://schemas.microsoft.com/office/drawing/2014/main" id="{23A832DC-BC7F-426A-BA6E-C7CC9486C48E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2324022" y="2514628"/>
                <a:ext cx="3689280" cy="1490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00987884"/>
      </p:ext>
    </p:extLst>
  </p:cSld>
  <p:clrMapOvr>
    <a:masterClrMapping/>
  </p:clrMapOvr>
  <p:transition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31BBB833-B3AA-4C10-B3E4-1505F19EF80D}"/>
                  </a:ext>
                </a:extLst>
              </p14:cNvPr>
              <p14:cNvContentPartPr/>
              <p14:nvPr/>
            </p14:nvContentPartPr>
            <p14:xfrm>
              <a:off x="1331502" y="292348"/>
              <a:ext cx="317520" cy="53712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31BBB833-B3AA-4C10-B3E4-1505F19EF80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22512" y="283708"/>
                <a:ext cx="335140" cy="55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2A3BE24E-9ABA-4445-89E7-25E35F2FA1CC}"/>
                  </a:ext>
                </a:extLst>
              </p14:cNvPr>
              <p14:cNvContentPartPr/>
              <p14:nvPr/>
            </p14:nvContentPartPr>
            <p14:xfrm>
              <a:off x="835422" y="319708"/>
              <a:ext cx="395280" cy="4539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2A3BE24E-9ABA-4445-89E7-25E35F2FA1C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26422" y="310708"/>
                <a:ext cx="412920" cy="47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0FD97247-9A68-4002-9D5C-FEA73EE6AB7A}"/>
                  </a:ext>
                </a:extLst>
              </p14:cNvPr>
              <p14:cNvContentPartPr/>
              <p14:nvPr/>
            </p14:nvContentPartPr>
            <p14:xfrm>
              <a:off x="133062" y="225388"/>
              <a:ext cx="595800" cy="6951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0FD97247-9A68-4002-9D5C-FEA73EE6AB7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24062" y="216748"/>
                <a:ext cx="613440" cy="71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FA2E6D89-6A30-4A91-BB32-8ABFF3EA75A5}"/>
                  </a:ext>
                </a:extLst>
              </p14:cNvPr>
              <p14:cNvContentPartPr/>
              <p14:nvPr/>
            </p14:nvContentPartPr>
            <p14:xfrm>
              <a:off x="414582" y="1240228"/>
              <a:ext cx="410400" cy="4935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FA2E6D89-6A30-4A91-BB32-8ABFF3EA75A5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05942" y="1231228"/>
                <a:ext cx="428040" cy="51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0C38F1A0-A27E-4891-87B3-F15430DA7878}"/>
                  </a:ext>
                </a:extLst>
              </p14:cNvPr>
              <p14:cNvContentPartPr/>
              <p14:nvPr/>
            </p14:nvContentPartPr>
            <p14:xfrm>
              <a:off x="967182" y="1251388"/>
              <a:ext cx="207000" cy="36972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0C38F1A0-A27E-4891-87B3-F15430DA7878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58542" y="1242388"/>
                <a:ext cx="224640" cy="38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ECD19060-BAA0-4DE6-81FE-C8AA78BBDE26}"/>
                  </a:ext>
                </a:extLst>
              </p14:cNvPr>
              <p14:cNvContentPartPr/>
              <p14:nvPr/>
            </p14:nvContentPartPr>
            <p14:xfrm>
              <a:off x="1359222" y="1302868"/>
              <a:ext cx="32040" cy="29196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ECD19060-BAA0-4DE6-81FE-C8AA78BBDE26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350582" y="1293868"/>
                <a:ext cx="4968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55994640-B589-4223-888D-62B45C900651}"/>
                  </a:ext>
                </a:extLst>
              </p14:cNvPr>
              <p14:cNvContentPartPr/>
              <p14:nvPr/>
            </p14:nvContentPartPr>
            <p14:xfrm>
              <a:off x="1485222" y="1335268"/>
              <a:ext cx="142920" cy="3060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55994640-B589-4223-888D-62B45C900651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476222" y="1326628"/>
                <a:ext cx="160560" cy="32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2D9D6BE2-05D4-4022-912C-CF1E51529375}"/>
                  </a:ext>
                </a:extLst>
              </p14:cNvPr>
              <p14:cNvContentPartPr/>
              <p14:nvPr/>
            </p14:nvContentPartPr>
            <p14:xfrm>
              <a:off x="1712022" y="1328428"/>
              <a:ext cx="397440" cy="3369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2D9D6BE2-05D4-4022-912C-CF1E51529375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703022" y="1319428"/>
                <a:ext cx="415080" cy="35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7DF7C6E1-C7BD-4BB7-AEF8-32CE3FCA067B}"/>
                  </a:ext>
                </a:extLst>
              </p14:cNvPr>
              <p14:cNvContentPartPr/>
              <p14:nvPr/>
            </p14:nvContentPartPr>
            <p14:xfrm>
              <a:off x="2433822" y="1258948"/>
              <a:ext cx="399960" cy="20844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7DF7C6E1-C7BD-4BB7-AEF8-32CE3FCA067B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425182" y="1250308"/>
                <a:ext cx="417600" cy="22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DAE47C71-CACC-45E2-9CA5-1C136A2B1F06}"/>
                  </a:ext>
                </a:extLst>
              </p14:cNvPr>
              <p14:cNvContentPartPr/>
              <p14:nvPr/>
            </p14:nvContentPartPr>
            <p14:xfrm>
              <a:off x="3266862" y="1143028"/>
              <a:ext cx="416520" cy="57600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DAE47C71-CACC-45E2-9CA5-1C136A2B1F06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258215" y="1134028"/>
                <a:ext cx="434175" cy="59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DDCB5729-D547-4B77-BDC3-C84FA39AA5F7}"/>
                  </a:ext>
                </a:extLst>
              </p14:cNvPr>
              <p14:cNvContentPartPr/>
              <p14:nvPr/>
            </p14:nvContentPartPr>
            <p14:xfrm>
              <a:off x="4518582" y="1365508"/>
              <a:ext cx="199440" cy="29880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DDCB5729-D547-4B77-BDC3-C84FA39AA5F7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509942" y="1356508"/>
                <a:ext cx="217080" cy="31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A3F845E0-1E43-4F1C-BD54-2C184F7247E2}"/>
                  </a:ext>
                </a:extLst>
              </p14:cNvPr>
              <p14:cNvContentPartPr/>
              <p14:nvPr/>
            </p14:nvContentPartPr>
            <p14:xfrm>
              <a:off x="4882542" y="1339588"/>
              <a:ext cx="155880" cy="2088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A3F845E0-1E43-4F1C-BD54-2C184F7247E2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4873542" y="1330948"/>
                <a:ext cx="173520" cy="3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61CABA79-9458-43E7-8D1B-284603FDD8EC}"/>
                  </a:ext>
                </a:extLst>
              </p14:cNvPr>
              <p14:cNvContentPartPr/>
              <p14:nvPr/>
            </p14:nvContentPartPr>
            <p14:xfrm>
              <a:off x="5857062" y="1636588"/>
              <a:ext cx="5400" cy="1440"/>
            </p14:xfrm>
          </p:contentPart>
        </mc:Choice>
        <mc:Fallback xmlns=""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61CABA79-9458-43E7-8D1B-284603FDD8EC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848422" y="1627588"/>
                <a:ext cx="2304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28FA49DE-0FBA-48D9-9DD6-7B56C3C53C11}"/>
                  </a:ext>
                </a:extLst>
              </p14:cNvPr>
              <p14:cNvContentPartPr/>
              <p14:nvPr/>
            </p14:nvContentPartPr>
            <p14:xfrm>
              <a:off x="5412102" y="1442908"/>
              <a:ext cx="143280" cy="232560"/>
            </p14:xfrm>
          </p:contentPart>
        </mc:Choice>
        <mc:Fallback xmlns=""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28FA49DE-0FBA-48D9-9DD6-7B56C3C53C11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403462" y="1434268"/>
                <a:ext cx="160920" cy="25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6EC10E24-49EF-44B4-93F5-4F9D456DF78C}"/>
                  </a:ext>
                </a:extLst>
              </p14:cNvPr>
              <p14:cNvContentPartPr/>
              <p14:nvPr/>
            </p14:nvContentPartPr>
            <p14:xfrm>
              <a:off x="5189622" y="1195588"/>
              <a:ext cx="135720" cy="357120"/>
            </p14:xfrm>
          </p:contentPart>
        </mc:Choice>
        <mc:Fallback xmlns=""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6EC10E24-49EF-44B4-93F5-4F9D456DF78C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5180982" y="1186948"/>
                <a:ext cx="153360" cy="37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77BD8D1D-825E-417A-878C-8904EAC500D6}"/>
                  </a:ext>
                </a:extLst>
              </p14:cNvPr>
              <p14:cNvContentPartPr/>
              <p14:nvPr/>
            </p14:nvContentPartPr>
            <p14:xfrm>
              <a:off x="4213662" y="1158868"/>
              <a:ext cx="167400" cy="393840"/>
            </p14:xfrm>
          </p:contentPart>
        </mc:Choice>
        <mc:Fallback xmlns=""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77BD8D1D-825E-417A-878C-8904EAC500D6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4205022" y="1150228"/>
                <a:ext cx="185040" cy="41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CD453897-2516-4257-8B38-B7115E8F70FD}"/>
                  </a:ext>
                </a:extLst>
              </p14:cNvPr>
              <p14:cNvContentPartPr/>
              <p14:nvPr/>
            </p14:nvContentPartPr>
            <p14:xfrm>
              <a:off x="3798942" y="1359028"/>
              <a:ext cx="160920" cy="8424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CD453897-2516-4257-8B38-B7115E8F70FD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790302" y="1350028"/>
                <a:ext cx="178560" cy="10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1956714E-AA3D-4A33-ACD4-FFD0BC62D8B9}"/>
                  </a:ext>
                </a:extLst>
              </p14:cNvPr>
              <p14:cNvContentPartPr/>
              <p14:nvPr/>
            </p14:nvContentPartPr>
            <p14:xfrm>
              <a:off x="4017462" y="1983268"/>
              <a:ext cx="105840" cy="1764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1956714E-AA3D-4A33-ACD4-FFD0BC62D8B9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4008462" y="1974268"/>
                <a:ext cx="123480" cy="3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4DC46198-FEA2-4FC9-AB48-6133505746C9}"/>
                  </a:ext>
                </a:extLst>
              </p14:cNvPr>
              <p14:cNvContentPartPr/>
              <p14:nvPr/>
            </p14:nvContentPartPr>
            <p14:xfrm>
              <a:off x="4029342" y="2067508"/>
              <a:ext cx="160920" cy="1872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4DC46198-FEA2-4FC9-AB48-6133505746C9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4020342" y="2058508"/>
                <a:ext cx="178560" cy="3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id="{205A74D6-7086-491F-9E24-5139BB278C10}"/>
                  </a:ext>
                </a:extLst>
              </p14:cNvPr>
              <p14:cNvContentPartPr/>
              <p14:nvPr/>
            </p14:nvContentPartPr>
            <p14:xfrm>
              <a:off x="4317342" y="1786708"/>
              <a:ext cx="221760" cy="471960"/>
            </p14:xfrm>
          </p:contentPart>
        </mc:Choice>
        <mc:Fallback xmlns=""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id="{205A74D6-7086-491F-9E24-5139BB278C10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4308702" y="1778068"/>
                <a:ext cx="239400" cy="48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3772D411-07BF-4921-A3EF-FD572604C3E8}"/>
                  </a:ext>
                </a:extLst>
              </p14:cNvPr>
              <p14:cNvContentPartPr/>
              <p14:nvPr/>
            </p14:nvContentPartPr>
            <p14:xfrm>
              <a:off x="4629102" y="2116828"/>
              <a:ext cx="176400" cy="231840"/>
            </p14:xfrm>
          </p:contentPart>
        </mc:Choice>
        <mc:Fallback xmlns=""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3772D411-07BF-4921-A3EF-FD572604C3E8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4620462" y="2107828"/>
                <a:ext cx="194040" cy="249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1D7253B7-4F79-4311-A8F4-8EBAED5E9463}"/>
                  </a:ext>
                </a:extLst>
              </p14:cNvPr>
              <p14:cNvContentPartPr/>
              <p14:nvPr/>
            </p14:nvContentPartPr>
            <p14:xfrm>
              <a:off x="4955982" y="1976428"/>
              <a:ext cx="169920" cy="8280"/>
            </p14:xfrm>
          </p:contentPart>
        </mc:Choice>
        <mc:Fallback xmlns=""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1D7253B7-4F79-4311-A8F4-8EBAED5E9463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4946982" y="1967788"/>
                <a:ext cx="187560" cy="2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CD000F5D-37F9-48AF-91D8-BFED0BD41088}"/>
                  </a:ext>
                </a:extLst>
              </p14:cNvPr>
              <p14:cNvContentPartPr/>
              <p14:nvPr/>
            </p14:nvContentPartPr>
            <p14:xfrm>
              <a:off x="5313102" y="1856548"/>
              <a:ext cx="181800" cy="332640"/>
            </p14:xfrm>
          </p:contentPart>
        </mc:Choice>
        <mc:Fallback xmlns=""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CD000F5D-37F9-48AF-91D8-BFED0BD41088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5304102" y="1847908"/>
                <a:ext cx="199440" cy="35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74" name="Ink 73">
                <a:extLst>
                  <a:ext uri="{FF2B5EF4-FFF2-40B4-BE49-F238E27FC236}">
                    <a16:creationId xmlns:a16="http://schemas.microsoft.com/office/drawing/2014/main" id="{B4B8163F-FCB4-4F6F-BF1E-EEEEE58F6873}"/>
                  </a:ext>
                </a:extLst>
              </p14:cNvPr>
              <p14:cNvContentPartPr/>
              <p14:nvPr/>
            </p14:nvContentPartPr>
            <p14:xfrm>
              <a:off x="3900102" y="2717668"/>
              <a:ext cx="129600" cy="176760"/>
            </p14:xfrm>
          </p:contentPart>
        </mc:Choice>
        <mc:Fallback xmlns="">
          <p:pic>
            <p:nvPicPr>
              <p:cNvPr id="74" name="Ink 73">
                <a:extLst>
                  <a:ext uri="{FF2B5EF4-FFF2-40B4-BE49-F238E27FC236}">
                    <a16:creationId xmlns:a16="http://schemas.microsoft.com/office/drawing/2014/main" id="{B4B8163F-FCB4-4F6F-BF1E-EEEEE58F6873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891102" y="2709028"/>
                <a:ext cx="147240" cy="19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C3D1EC2E-D1BA-44E7-8E51-2B8375136AED}"/>
                  </a:ext>
                </a:extLst>
              </p14:cNvPr>
              <p14:cNvContentPartPr/>
              <p14:nvPr/>
            </p14:nvContentPartPr>
            <p14:xfrm>
              <a:off x="4223742" y="2673388"/>
              <a:ext cx="116280" cy="21960"/>
            </p14:xfrm>
          </p:contentPart>
        </mc:Choice>
        <mc:Fallback xmlns=""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C3D1EC2E-D1BA-44E7-8E51-2B8375136AED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4215102" y="2664748"/>
                <a:ext cx="133920" cy="3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id="{8A587133-0690-447C-96AE-A83FDEE37524}"/>
                  </a:ext>
                </a:extLst>
              </p14:cNvPr>
              <p14:cNvContentPartPr/>
              <p14:nvPr/>
            </p14:nvContentPartPr>
            <p14:xfrm>
              <a:off x="4247862" y="2774908"/>
              <a:ext cx="107640" cy="19800"/>
            </p14:xfrm>
          </p:contentPart>
        </mc:Choice>
        <mc:Fallback xmlns=""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id="{8A587133-0690-447C-96AE-A83FDEE37524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4239222" y="2765908"/>
                <a:ext cx="12528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80" name="Ink 79">
                <a:extLst>
                  <a:ext uri="{FF2B5EF4-FFF2-40B4-BE49-F238E27FC236}">
                    <a16:creationId xmlns:a16="http://schemas.microsoft.com/office/drawing/2014/main" id="{51A890DE-EAAB-419B-A101-DCE599BE2A50}"/>
                  </a:ext>
                </a:extLst>
              </p14:cNvPr>
              <p14:cNvContentPartPr/>
              <p14:nvPr/>
            </p14:nvContentPartPr>
            <p14:xfrm>
              <a:off x="4752222" y="2691388"/>
              <a:ext cx="162720" cy="203040"/>
            </p14:xfrm>
          </p:contentPart>
        </mc:Choice>
        <mc:Fallback xmlns="">
          <p:pic>
            <p:nvPicPr>
              <p:cNvPr id="80" name="Ink 79">
                <a:extLst>
                  <a:ext uri="{FF2B5EF4-FFF2-40B4-BE49-F238E27FC236}">
                    <a16:creationId xmlns:a16="http://schemas.microsoft.com/office/drawing/2014/main" id="{51A890DE-EAAB-419B-A101-DCE599BE2A50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4743582" y="2682748"/>
                <a:ext cx="180360" cy="22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81" name="Ink 80">
                <a:extLst>
                  <a:ext uri="{FF2B5EF4-FFF2-40B4-BE49-F238E27FC236}">
                    <a16:creationId xmlns:a16="http://schemas.microsoft.com/office/drawing/2014/main" id="{C71DA700-4D5D-4269-9618-E43E7E4BD79D}"/>
                  </a:ext>
                </a:extLst>
              </p14:cNvPr>
              <p14:cNvContentPartPr/>
              <p14:nvPr/>
            </p14:nvContentPartPr>
            <p14:xfrm>
              <a:off x="5072262" y="2945188"/>
              <a:ext cx="360" cy="15120"/>
            </p14:xfrm>
          </p:contentPart>
        </mc:Choice>
        <mc:Fallback xmlns="">
          <p:pic>
            <p:nvPicPr>
              <p:cNvPr id="81" name="Ink 80">
                <a:extLst>
                  <a:ext uri="{FF2B5EF4-FFF2-40B4-BE49-F238E27FC236}">
                    <a16:creationId xmlns:a16="http://schemas.microsoft.com/office/drawing/2014/main" id="{C71DA700-4D5D-4269-9618-E43E7E4BD79D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5063262" y="2936548"/>
                <a:ext cx="18000" cy="3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82" name="Ink 81">
                <a:extLst>
                  <a:ext uri="{FF2B5EF4-FFF2-40B4-BE49-F238E27FC236}">
                    <a16:creationId xmlns:a16="http://schemas.microsoft.com/office/drawing/2014/main" id="{1F275D10-B2A8-4EE1-9442-C707C86AF8DA}"/>
                  </a:ext>
                </a:extLst>
              </p14:cNvPr>
              <p14:cNvContentPartPr/>
              <p14:nvPr/>
            </p14:nvContentPartPr>
            <p14:xfrm>
              <a:off x="4538742" y="2497348"/>
              <a:ext cx="135720" cy="297000"/>
            </p14:xfrm>
          </p:contentPart>
        </mc:Choice>
        <mc:Fallback xmlns="">
          <p:pic>
            <p:nvPicPr>
              <p:cNvPr id="82" name="Ink 81">
                <a:extLst>
                  <a:ext uri="{FF2B5EF4-FFF2-40B4-BE49-F238E27FC236}">
                    <a16:creationId xmlns:a16="http://schemas.microsoft.com/office/drawing/2014/main" id="{1F275D10-B2A8-4EE1-9442-C707C86AF8DA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4529742" y="2488348"/>
                <a:ext cx="153360" cy="31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83" name="Ink 82">
                <a:extLst>
                  <a:ext uri="{FF2B5EF4-FFF2-40B4-BE49-F238E27FC236}">
                    <a16:creationId xmlns:a16="http://schemas.microsoft.com/office/drawing/2014/main" id="{1F3B514D-E0AA-4088-8319-9554BF2D948D}"/>
                  </a:ext>
                </a:extLst>
              </p14:cNvPr>
              <p14:cNvContentPartPr/>
              <p14:nvPr/>
            </p14:nvContentPartPr>
            <p14:xfrm>
              <a:off x="3585462" y="2418868"/>
              <a:ext cx="180000" cy="339120"/>
            </p14:xfrm>
          </p:contentPart>
        </mc:Choice>
        <mc:Fallback xmlns="">
          <p:pic>
            <p:nvPicPr>
              <p:cNvPr id="83" name="Ink 82">
                <a:extLst>
                  <a:ext uri="{FF2B5EF4-FFF2-40B4-BE49-F238E27FC236}">
                    <a16:creationId xmlns:a16="http://schemas.microsoft.com/office/drawing/2014/main" id="{1F3B514D-E0AA-4088-8319-9554BF2D948D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3576822" y="2409868"/>
                <a:ext cx="197640" cy="35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97" name="Ink 96">
                <a:extLst>
                  <a:ext uri="{FF2B5EF4-FFF2-40B4-BE49-F238E27FC236}">
                    <a16:creationId xmlns:a16="http://schemas.microsoft.com/office/drawing/2014/main" id="{20CD2F19-3302-4ED5-8825-F19AF5F58B97}"/>
                  </a:ext>
                </a:extLst>
              </p14:cNvPr>
              <p14:cNvContentPartPr/>
              <p14:nvPr/>
            </p14:nvContentPartPr>
            <p14:xfrm>
              <a:off x="6005022" y="2357308"/>
              <a:ext cx="10440" cy="18360"/>
            </p14:xfrm>
          </p:contentPart>
        </mc:Choice>
        <mc:Fallback xmlns="">
          <p:pic>
            <p:nvPicPr>
              <p:cNvPr id="97" name="Ink 96">
                <a:extLst>
                  <a:ext uri="{FF2B5EF4-FFF2-40B4-BE49-F238E27FC236}">
                    <a16:creationId xmlns:a16="http://schemas.microsoft.com/office/drawing/2014/main" id="{20CD2F19-3302-4ED5-8825-F19AF5F58B97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5725302" y="2280268"/>
                <a:ext cx="299160" cy="36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113" name="Ink 112">
                <a:extLst>
                  <a:ext uri="{FF2B5EF4-FFF2-40B4-BE49-F238E27FC236}">
                    <a16:creationId xmlns:a16="http://schemas.microsoft.com/office/drawing/2014/main" id="{BC0DE516-079D-469C-8470-79921656FBE2}"/>
                  </a:ext>
                </a:extLst>
              </p14:cNvPr>
              <p14:cNvContentPartPr/>
              <p14:nvPr/>
            </p14:nvContentPartPr>
            <p14:xfrm>
              <a:off x="8355102" y="3215908"/>
              <a:ext cx="4320" cy="1440"/>
            </p14:xfrm>
          </p:contentPart>
        </mc:Choice>
        <mc:Fallback xmlns="">
          <p:pic>
            <p:nvPicPr>
              <p:cNvPr id="113" name="Ink 112">
                <a:extLst>
                  <a:ext uri="{FF2B5EF4-FFF2-40B4-BE49-F238E27FC236}">
                    <a16:creationId xmlns:a16="http://schemas.microsoft.com/office/drawing/2014/main" id="{BC0DE516-079D-469C-8470-79921656FBE2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8346462" y="3207268"/>
                <a:ext cx="2196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5">
            <p14:nvContentPartPr>
              <p14:cNvPr id="182" name="Ink 181">
                <a:extLst>
                  <a:ext uri="{FF2B5EF4-FFF2-40B4-BE49-F238E27FC236}">
                    <a16:creationId xmlns:a16="http://schemas.microsoft.com/office/drawing/2014/main" id="{052E4C95-3F7D-4D61-8206-5354085CB38F}"/>
                  </a:ext>
                </a:extLst>
              </p14:cNvPr>
              <p14:cNvContentPartPr/>
              <p14:nvPr/>
            </p14:nvContentPartPr>
            <p14:xfrm>
              <a:off x="8695302" y="4615948"/>
              <a:ext cx="360" cy="360"/>
            </p14:xfrm>
          </p:contentPart>
        </mc:Choice>
        <mc:Fallback xmlns="">
          <p:pic>
            <p:nvPicPr>
              <p:cNvPr id="182" name="Ink 181">
                <a:extLst>
                  <a:ext uri="{FF2B5EF4-FFF2-40B4-BE49-F238E27FC236}">
                    <a16:creationId xmlns:a16="http://schemas.microsoft.com/office/drawing/2014/main" id="{052E4C95-3F7D-4D61-8206-5354085CB38F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8686302" y="4606948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315" name="Ink 314">
                <a:extLst>
                  <a:ext uri="{FF2B5EF4-FFF2-40B4-BE49-F238E27FC236}">
                    <a16:creationId xmlns:a16="http://schemas.microsoft.com/office/drawing/2014/main" id="{B68A91B7-84FD-4369-BAE9-6E9B36C8CFEC}"/>
                  </a:ext>
                </a:extLst>
              </p14:cNvPr>
              <p14:cNvContentPartPr/>
              <p14:nvPr/>
            </p14:nvContentPartPr>
            <p14:xfrm>
              <a:off x="351582" y="3971908"/>
              <a:ext cx="4576680" cy="2482920"/>
            </p14:xfrm>
          </p:contentPart>
        </mc:Choice>
        <mc:Fallback xmlns="">
          <p:pic>
            <p:nvPicPr>
              <p:cNvPr id="315" name="Ink 314">
                <a:extLst>
                  <a:ext uri="{FF2B5EF4-FFF2-40B4-BE49-F238E27FC236}">
                    <a16:creationId xmlns:a16="http://schemas.microsoft.com/office/drawing/2014/main" id="{B68A91B7-84FD-4369-BAE9-6E9B36C8CFEC}"/>
                  </a:ext>
                </a:extLst>
              </p:cNvPr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342941" y="3466467"/>
                <a:ext cx="5033161" cy="299772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8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DF5DF83B-CD21-4CC8-A5ED-68F71027488D}"/>
                  </a:ext>
                </a:extLst>
              </p14:cNvPr>
              <p14:cNvContentPartPr/>
              <p14:nvPr/>
            </p14:nvContentPartPr>
            <p14:xfrm>
              <a:off x="5250462" y="2651788"/>
              <a:ext cx="110520" cy="903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DF5DF83B-CD21-4CC8-A5ED-68F71027488D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5241462" y="2643148"/>
                <a:ext cx="128160" cy="10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0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E25E176D-8B6F-435C-BBAF-5021DFBB24F8}"/>
                  </a:ext>
                </a:extLst>
              </p14:cNvPr>
              <p14:cNvContentPartPr/>
              <p14:nvPr/>
            </p14:nvContentPartPr>
            <p14:xfrm>
              <a:off x="5948142" y="2389348"/>
              <a:ext cx="120600" cy="15372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E25E176D-8B6F-435C-BBAF-5021DFBB24F8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5939502" y="2380348"/>
                <a:ext cx="138240" cy="17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2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CE64FE22-E9A7-43D0-ADC3-A473B28786C1}"/>
                  </a:ext>
                </a:extLst>
              </p14:cNvPr>
              <p14:cNvContentPartPr/>
              <p14:nvPr/>
            </p14:nvContentPartPr>
            <p14:xfrm>
              <a:off x="5642142" y="2264068"/>
              <a:ext cx="244440" cy="27648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CE64FE22-E9A7-43D0-ADC3-A473B28786C1}"/>
                  </a:ext>
                </a:extLst>
              </p:cNvPr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5633502" y="2255428"/>
                <a:ext cx="262080" cy="29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4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0D8A83E1-6591-4132-A0F6-B30BEF467A9D}"/>
                  </a:ext>
                </a:extLst>
              </p14:cNvPr>
              <p14:cNvContentPartPr/>
              <p14:nvPr/>
            </p14:nvContentPartPr>
            <p14:xfrm>
              <a:off x="5785062" y="2669068"/>
              <a:ext cx="996480" cy="1512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0D8A83E1-6591-4132-A0F6-B30BEF467A9D}"/>
                  </a:ext>
                </a:extLst>
              </p:cNvPr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5776422" y="2660068"/>
                <a:ext cx="1014120" cy="3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6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9814ED15-E587-40CE-8249-CA046800A8A9}"/>
                  </a:ext>
                </a:extLst>
              </p14:cNvPr>
              <p14:cNvContentPartPr/>
              <p14:nvPr/>
            </p14:nvContentPartPr>
            <p14:xfrm>
              <a:off x="6146502" y="2800828"/>
              <a:ext cx="231840" cy="321120"/>
            </p14:xfrm>
          </p:contentPart>
        </mc:Choice>
        <mc:Fallback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9814ED15-E587-40CE-8249-CA046800A8A9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6137862" y="2792188"/>
                <a:ext cx="249480" cy="338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8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B322629F-758F-4F53-8641-C6C591161068}"/>
                  </a:ext>
                </a:extLst>
              </p14:cNvPr>
              <p14:cNvContentPartPr/>
              <p14:nvPr/>
            </p14:nvContentPartPr>
            <p14:xfrm>
              <a:off x="6993582" y="2657548"/>
              <a:ext cx="62280" cy="9360"/>
            </p14:xfrm>
          </p:contentPart>
        </mc:Choice>
        <mc:Fallback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B322629F-758F-4F53-8641-C6C591161068}"/>
                  </a:ext>
                </a:extLst>
              </p:cNvPr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6984942" y="2648908"/>
                <a:ext cx="79920" cy="2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0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EE2130A0-C639-49C2-8903-943C5B174F0E}"/>
                  </a:ext>
                </a:extLst>
              </p14:cNvPr>
              <p14:cNvContentPartPr/>
              <p14:nvPr/>
            </p14:nvContentPartPr>
            <p14:xfrm>
              <a:off x="6973422" y="2715508"/>
              <a:ext cx="92520" cy="720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EE2130A0-C639-49C2-8903-943C5B174F0E}"/>
                  </a:ext>
                </a:extLst>
              </p:cNvPr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6964422" y="2706868"/>
                <a:ext cx="110160" cy="2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2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68416842-A5F0-450A-809F-99C63BC82F14}"/>
                  </a:ext>
                </a:extLst>
              </p14:cNvPr>
              <p14:cNvContentPartPr/>
              <p14:nvPr/>
            </p14:nvContentPartPr>
            <p14:xfrm>
              <a:off x="6736902" y="2356228"/>
              <a:ext cx="152280" cy="219960"/>
            </p14:xfrm>
          </p:contentPart>
        </mc:Choice>
        <mc:Fallback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68416842-A5F0-450A-809F-99C63BC82F14}"/>
                  </a:ext>
                </a:extLst>
              </p:cNvPr>
              <p:cNvPicPr/>
              <p:nvPr/>
            </p:nvPicPr>
            <p:blipFill>
              <a:blip r:embed="rId153"/>
              <a:stretch>
                <a:fillRect/>
              </a:stretch>
            </p:blipFill>
            <p:spPr>
              <a:xfrm>
                <a:off x="6728242" y="2347588"/>
                <a:ext cx="169962" cy="23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4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530BF2D8-11F0-41F2-BDC7-79B4A9DF78A5}"/>
                  </a:ext>
                </a:extLst>
              </p14:cNvPr>
              <p14:cNvContentPartPr/>
              <p14:nvPr/>
            </p14:nvContentPartPr>
            <p14:xfrm>
              <a:off x="6264222" y="2208628"/>
              <a:ext cx="356760" cy="29844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530BF2D8-11F0-41F2-BDC7-79B4A9DF78A5}"/>
                  </a:ext>
                </a:extLst>
              </p:cNvPr>
              <p:cNvPicPr/>
              <p:nvPr/>
            </p:nvPicPr>
            <p:blipFill>
              <a:blip r:embed="rId155"/>
              <a:stretch>
                <a:fillRect/>
              </a:stretch>
            </p:blipFill>
            <p:spPr>
              <a:xfrm>
                <a:off x="6255582" y="2199628"/>
                <a:ext cx="374400" cy="31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6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D6FE64F8-3908-485B-9D85-B4D5691959C9}"/>
                  </a:ext>
                </a:extLst>
              </p14:cNvPr>
              <p14:cNvContentPartPr/>
              <p14:nvPr/>
            </p14:nvContentPartPr>
            <p14:xfrm>
              <a:off x="7376622" y="2621188"/>
              <a:ext cx="801720" cy="36720"/>
            </p14:xfrm>
          </p:contentPart>
        </mc:Choice>
        <mc:Fallback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D6FE64F8-3908-485B-9D85-B4D5691959C9}"/>
                  </a:ext>
                </a:extLst>
              </p:cNvPr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7367982" y="2612548"/>
                <a:ext cx="819360" cy="5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8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7E4724A0-6C3C-4528-95D4-F16B69AE01EA}"/>
                  </a:ext>
                </a:extLst>
              </p14:cNvPr>
              <p14:cNvContentPartPr/>
              <p14:nvPr/>
            </p14:nvContentPartPr>
            <p14:xfrm>
              <a:off x="8295702" y="2579068"/>
              <a:ext cx="66240" cy="24120"/>
            </p14:xfrm>
          </p:contentPart>
        </mc:Choice>
        <mc:Fallback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7E4724A0-6C3C-4528-95D4-F16B69AE01EA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8287062" y="2570428"/>
                <a:ext cx="83880" cy="4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0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BD83C1B1-5FEB-4FF0-9EEC-77ECBB6E9E0A}"/>
                  </a:ext>
                </a:extLst>
              </p14:cNvPr>
              <p14:cNvContentPartPr/>
              <p14:nvPr/>
            </p14:nvContentPartPr>
            <p14:xfrm>
              <a:off x="8307222" y="2656468"/>
              <a:ext cx="87480" cy="1440"/>
            </p14:xfrm>
          </p:contentPart>
        </mc:Choice>
        <mc:Fallback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BD83C1B1-5FEB-4FF0-9EEC-77ECBB6E9E0A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8298222" y="2647828"/>
                <a:ext cx="10512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2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9FC24ACC-F828-4363-941B-1B0B6ADAD4B7}"/>
                  </a:ext>
                </a:extLst>
              </p14:cNvPr>
              <p14:cNvContentPartPr/>
              <p14:nvPr/>
            </p14:nvContentPartPr>
            <p14:xfrm>
              <a:off x="7823742" y="2333548"/>
              <a:ext cx="381600" cy="17100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9FC24ACC-F828-4363-941B-1B0B6ADAD4B7}"/>
                  </a:ext>
                </a:extLst>
              </p:cNvPr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7815094" y="2324908"/>
                <a:ext cx="399257" cy="1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4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692479DE-C85F-4C31-8633-89E8C9C72CF0}"/>
                  </a:ext>
                </a:extLst>
              </p14:cNvPr>
              <p14:cNvContentPartPr/>
              <p14:nvPr/>
            </p14:nvContentPartPr>
            <p14:xfrm>
              <a:off x="7424862" y="2270908"/>
              <a:ext cx="255600" cy="275400"/>
            </p14:xfrm>
          </p:contentPart>
        </mc:Choice>
        <mc:Fallback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692479DE-C85F-4C31-8633-89E8C9C72CF0}"/>
                  </a:ext>
                </a:extLst>
              </p:cNvPr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7415862" y="2262268"/>
                <a:ext cx="273240" cy="29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6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4541F198-3920-479A-B79B-C20EF5EB9DD1}"/>
                  </a:ext>
                </a:extLst>
              </p14:cNvPr>
              <p14:cNvContentPartPr/>
              <p14:nvPr/>
            </p14:nvContentPartPr>
            <p14:xfrm>
              <a:off x="8503062" y="2434708"/>
              <a:ext cx="521280" cy="244800"/>
            </p14:xfrm>
          </p:contentPart>
        </mc:Choice>
        <mc:Fallback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id="{4541F198-3920-479A-B79B-C20EF5EB9DD1}"/>
                  </a:ext>
                </a:extLst>
              </p:cNvPr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8494062" y="2426068"/>
                <a:ext cx="538920" cy="26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8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BFD34539-A61B-4066-A60E-21E5C43BB475}"/>
                  </a:ext>
                </a:extLst>
              </p14:cNvPr>
              <p14:cNvContentPartPr/>
              <p14:nvPr/>
            </p14:nvContentPartPr>
            <p14:xfrm>
              <a:off x="3236622" y="2453428"/>
              <a:ext cx="246960" cy="346680"/>
            </p14:xfrm>
          </p:contentPart>
        </mc:Choice>
        <mc:Fallback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BFD34539-A61B-4066-A60E-21E5C43BB475}"/>
                  </a:ext>
                </a:extLst>
              </p:cNvPr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3227622" y="2444788"/>
                <a:ext cx="264600" cy="36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0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9BA70019-0E30-4911-97A8-CE7C4E43543C}"/>
                  </a:ext>
                </a:extLst>
              </p14:cNvPr>
              <p14:cNvContentPartPr/>
              <p14:nvPr/>
            </p14:nvContentPartPr>
            <p14:xfrm>
              <a:off x="128022" y="863308"/>
              <a:ext cx="4320" cy="36720"/>
            </p14:xfrm>
          </p:contentPart>
        </mc:Choice>
        <mc:Fallback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id="{9BA70019-0E30-4911-97A8-CE7C4E43543C}"/>
                  </a:ext>
                </a:extLst>
              </p:cNvPr>
              <p:cNvPicPr/>
              <p:nvPr/>
            </p:nvPicPr>
            <p:blipFill>
              <a:blip r:embed="rId171"/>
              <a:stretch>
                <a:fillRect/>
              </a:stretch>
            </p:blipFill>
            <p:spPr>
              <a:xfrm>
                <a:off x="119022" y="854308"/>
                <a:ext cx="21960" cy="5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2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A395C8A2-A84E-477D-B02B-A4F63A203118}"/>
                  </a:ext>
                </a:extLst>
              </p14:cNvPr>
              <p14:cNvContentPartPr/>
              <p14:nvPr/>
            </p14:nvContentPartPr>
            <p14:xfrm>
              <a:off x="320262" y="595828"/>
              <a:ext cx="114120" cy="209520"/>
            </p14:xfrm>
          </p:contentPart>
        </mc:Choice>
        <mc:Fallback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id="{A395C8A2-A84E-477D-B02B-A4F63A203118}"/>
                  </a:ext>
                </a:extLst>
              </p:cNvPr>
              <p:cNvPicPr/>
              <p:nvPr/>
            </p:nvPicPr>
            <p:blipFill>
              <a:blip r:embed="rId173"/>
              <a:stretch>
                <a:fillRect/>
              </a:stretch>
            </p:blipFill>
            <p:spPr>
              <a:xfrm>
                <a:off x="311262" y="587188"/>
                <a:ext cx="131760" cy="22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4">
            <p14:nvContentPartPr>
              <p14:cNvPr id="87" name="Ink 86">
                <a:extLst>
                  <a:ext uri="{FF2B5EF4-FFF2-40B4-BE49-F238E27FC236}">
                    <a16:creationId xmlns:a16="http://schemas.microsoft.com/office/drawing/2014/main" id="{ADC8C6CB-C068-4B26-86ED-552864BB57DC}"/>
                  </a:ext>
                </a:extLst>
              </p14:cNvPr>
              <p14:cNvContentPartPr/>
              <p14:nvPr/>
            </p14:nvContentPartPr>
            <p14:xfrm>
              <a:off x="4052022" y="3520828"/>
              <a:ext cx="135720" cy="246960"/>
            </p14:xfrm>
          </p:contentPart>
        </mc:Choice>
        <mc:Fallback>
          <p:pic>
            <p:nvPicPr>
              <p:cNvPr id="87" name="Ink 86">
                <a:extLst>
                  <a:ext uri="{FF2B5EF4-FFF2-40B4-BE49-F238E27FC236}">
                    <a16:creationId xmlns:a16="http://schemas.microsoft.com/office/drawing/2014/main" id="{ADC8C6CB-C068-4B26-86ED-552864BB57DC}"/>
                  </a:ext>
                </a:extLst>
              </p:cNvPr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4034022" y="3502828"/>
                <a:ext cx="171360" cy="28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6">
            <p14:nvContentPartPr>
              <p14:cNvPr id="91" name="Ink 90">
                <a:extLst>
                  <a:ext uri="{FF2B5EF4-FFF2-40B4-BE49-F238E27FC236}">
                    <a16:creationId xmlns:a16="http://schemas.microsoft.com/office/drawing/2014/main" id="{602C55ED-BDC0-4C7C-998E-00F5F448BA2B}"/>
                  </a:ext>
                </a:extLst>
              </p14:cNvPr>
              <p14:cNvContentPartPr/>
              <p14:nvPr/>
            </p14:nvContentPartPr>
            <p14:xfrm>
              <a:off x="4558902" y="3642508"/>
              <a:ext cx="360" cy="360"/>
            </p14:xfrm>
          </p:contentPart>
        </mc:Choice>
        <mc:Fallback>
          <p:pic>
            <p:nvPicPr>
              <p:cNvPr id="91" name="Ink 90">
                <a:extLst>
                  <a:ext uri="{FF2B5EF4-FFF2-40B4-BE49-F238E27FC236}">
                    <a16:creationId xmlns:a16="http://schemas.microsoft.com/office/drawing/2014/main" id="{602C55ED-BDC0-4C7C-998E-00F5F448BA2B}"/>
                  </a:ext>
                </a:extLst>
              </p:cNvPr>
              <p:cNvPicPr/>
              <p:nvPr/>
            </p:nvPicPr>
            <p:blipFill>
              <a:blip r:embed="rId177"/>
              <a:stretch>
                <a:fillRect/>
              </a:stretch>
            </p:blipFill>
            <p:spPr>
              <a:xfrm>
                <a:off x="4540902" y="3624508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8">
            <p14:nvContentPartPr>
              <p14:cNvPr id="92" name="Ink 91">
                <a:extLst>
                  <a:ext uri="{FF2B5EF4-FFF2-40B4-BE49-F238E27FC236}">
                    <a16:creationId xmlns:a16="http://schemas.microsoft.com/office/drawing/2014/main" id="{845A0B29-06D4-41C5-B6E6-556198D5FDA3}"/>
                  </a:ext>
                </a:extLst>
              </p14:cNvPr>
              <p14:cNvContentPartPr/>
              <p14:nvPr/>
            </p14:nvContentPartPr>
            <p14:xfrm>
              <a:off x="4748622" y="3723148"/>
              <a:ext cx="138240" cy="165240"/>
            </p14:xfrm>
          </p:contentPart>
        </mc:Choice>
        <mc:Fallback>
          <p:pic>
            <p:nvPicPr>
              <p:cNvPr id="92" name="Ink 91">
                <a:extLst>
                  <a:ext uri="{FF2B5EF4-FFF2-40B4-BE49-F238E27FC236}">
                    <a16:creationId xmlns:a16="http://schemas.microsoft.com/office/drawing/2014/main" id="{845A0B29-06D4-41C5-B6E6-556198D5FDA3}"/>
                  </a:ext>
                </a:extLst>
              </p:cNvPr>
              <p:cNvPicPr/>
              <p:nvPr/>
            </p:nvPicPr>
            <p:blipFill>
              <a:blip r:embed="rId179"/>
              <a:stretch>
                <a:fillRect/>
              </a:stretch>
            </p:blipFill>
            <p:spPr>
              <a:xfrm>
                <a:off x="4730622" y="3705148"/>
                <a:ext cx="173880" cy="20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0">
            <p14:nvContentPartPr>
              <p14:cNvPr id="288" name="Ink 287">
                <a:extLst>
                  <a:ext uri="{FF2B5EF4-FFF2-40B4-BE49-F238E27FC236}">
                    <a16:creationId xmlns:a16="http://schemas.microsoft.com/office/drawing/2014/main" id="{CE45A5E2-BBA7-486D-86B3-703A4FF30DCF}"/>
                  </a:ext>
                </a:extLst>
              </p14:cNvPr>
              <p14:cNvContentPartPr/>
              <p14:nvPr/>
            </p14:nvContentPartPr>
            <p14:xfrm>
              <a:off x="4289622" y="3711988"/>
              <a:ext cx="340200" cy="176400"/>
            </p14:xfrm>
          </p:contentPart>
        </mc:Choice>
        <mc:Fallback>
          <p:pic>
            <p:nvPicPr>
              <p:cNvPr id="288" name="Ink 287">
                <a:extLst>
                  <a:ext uri="{FF2B5EF4-FFF2-40B4-BE49-F238E27FC236}">
                    <a16:creationId xmlns:a16="http://schemas.microsoft.com/office/drawing/2014/main" id="{CE45A5E2-BBA7-486D-86B3-703A4FF30DCF}"/>
                  </a:ext>
                </a:extLst>
              </p:cNvPr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4271641" y="3693988"/>
                <a:ext cx="375802" cy="21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2">
            <p14:nvContentPartPr>
              <p14:cNvPr id="289" name="Ink 288">
                <a:extLst>
                  <a:ext uri="{FF2B5EF4-FFF2-40B4-BE49-F238E27FC236}">
                    <a16:creationId xmlns:a16="http://schemas.microsoft.com/office/drawing/2014/main" id="{4CA85BF9-44A9-4775-9CA3-E58935552BA4}"/>
                  </a:ext>
                </a:extLst>
              </p14:cNvPr>
              <p14:cNvContentPartPr/>
              <p14:nvPr/>
            </p14:nvContentPartPr>
            <p14:xfrm>
              <a:off x="3728382" y="3218428"/>
              <a:ext cx="149400" cy="388080"/>
            </p14:xfrm>
          </p:contentPart>
        </mc:Choice>
        <mc:Fallback>
          <p:pic>
            <p:nvPicPr>
              <p:cNvPr id="289" name="Ink 288">
                <a:extLst>
                  <a:ext uri="{FF2B5EF4-FFF2-40B4-BE49-F238E27FC236}">
                    <a16:creationId xmlns:a16="http://schemas.microsoft.com/office/drawing/2014/main" id="{4CA85BF9-44A9-4775-9CA3-E58935552BA4}"/>
                  </a:ext>
                </a:extLst>
              </p:cNvPr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3710382" y="3200428"/>
                <a:ext cx="185040" cy="42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4">
            <p14:nvContentPartPr>
              <p14:cNvPr id="291" name="Ink 290">
                <a:extLst>
                  <a:ext uri="{FF2B5EF4-FFF2-40B4-BE49-F238E27FC236}">
                    <a16:creationId xmlns:a16="http://schemas.microsoft.com/office/drawing/2014/main" id="{BF3FE299-9570-41B1-97F6-A2D6C683E5E7}"/>
                  </a:ext>
                </a:extLst>
              </p14:cNvPr>
              <p14:cNvContentPartPr/>
              <p14:nvPr/>
            </p14:nvContentPartPr>
            <p14:xfrm>
              <a:off x="5537382" y="3201148"/>
              <a:ext cx="28080" cy="375480"/>
            </p14:xfrm>
          </p:contentPart>
        </mc:Choice>
        <mc:Fallback>
          <p:pic>
            <p:nvPicPr>
              <p:cNvPr id="291" name="Ink 290">
                <a:extLst>
                  <a:ext uri="{FF2B5EF4-FFF2-40B4-BE49-F238E27FC236}">
                    <a16:creationId xmlns:a16="http://schemas.microsoft.com/office/drawing/2014/main" id="{BF3FE299-9570-41B1-97F6-A2D6C683E5E7}"/>
                  </a:ext>
                </a:extLst>
              </p:cNvPr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5519382" y="3183508"/>
                <a:ext cx="63720" cy="41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6">
            <p14:nvContentPartPr>
              <p14:cNvPr id="295" name="Ink 294">
                <a:extLst>
                  <a:ext uri="{FF2B5EF4-FFF2-40B4-BE49-F238E27FC236}">
                    <a16:creationId xmlns:a16="http://schemas.microsoft.com/office/drawing/2014/main" id="{4A898EEF-E505-4C8D-B55E-D00923A6FD1B}"/>
                  </a:ext>
                </a:extLst>
              </p14:cNvPr>
              <p14:cNvContentPartPr/>
              <p14:nvPr/>
            </p14:nvContentPartPr>
            <p14:xfrm>
              <a:off x="5661222" y="3456028"/>
              <a:ext cx="442800" cy="374400"/>
            </p14:xfrm>
          </p:contentPart>
        </mc:Choice>
        <mc:Fallback>
          <p:pic>
            <p:nvPicPr>
              <p:cNvPr id="295" name="Ink 294">
                <a:extLst>
                  <a:ext uri="{FF2B5EF4-FFF2-40B4-BE49-F238E27FC236}">
                    <a16:creationId xmlns:a16="http://schemas.microsoft.com/office/drawing/2014/main" id="{4A898EEF-E505-4C8D-B55E-D00923A6FD1B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5643222" y="3438028"/>
                <a:ext cx="478440" cy="41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8">
            <p14:nvContentPartPr>
              <p14:cNvPr id="299" name="Ink 298">
                <a:extLst>
                  <a:ext uri="{FF2B5EF4-FFF2-40B4-BE49-F238E27FC236}">
                    <a16:creationId xmlns:a16="http://schemas.microsoft.com/office/drawing/2014/main" id="{E6614BD7-DE2C-4291-8462-A04422AA58AD}"/>
                  </a:ext>
                </a:extLst>
              </p14:cNvPr>
              <p14:cNvContentPartPr/>
              <p14:nvPr/>
            </p14:nvContentPartPr>
            <p14:xfrm>
              <a:off x="6200862" y="3612988"/>
              <a:ext cx="336960" cy="323280"/>
            </p14:xfrm>
          </p:contentPart>
        </mc:Choice>
        <mc:Fallback>
          <p:pic>
            <p:nvPicPr>
              <p:cNvPr id="299" name="Ink 298">
                <a:extLst>
                  <a:ext uri="{FF2B5EF4-FFF2-40B4-BE49-F238E27FC236}">
                    <a16:creationId xmlns:a16="http://schemas.microsoft.com/office/drawing/2014/main" id="{E6614BD7-DE2C-4291-8462-A04422AA58AD}"/>
                  </a:ext>
                </a:extLst>
              </p:cNvPr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6183203" y="3594988"/>
                <a:ext cx="372638" cy="35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0">
            <p14:nvContentPartPr>
              <p14:cNvPr id="300" name="Ink 299">
                <a:extLst>
                  <a:ext uri="{FF2B5EF4-FFF2-40B4-BE49-F238E27FC236}">
                    <a16:creationId xmlns:a16="http://schemas.microsoft.com/office/drawing/2014/main" id="{B8C35003-CE74-4492-95C8-DE6FE5D9F2F6}"/>
                  </a:ext>
                </a:extLst>
              </p14:cNvPr>
              <p14:cNvContentPartPr/>
              <p14:nvPr/>
            </p14:nvContentPartPr>
            <p14:xfrm>
              <a:off x="6802782" y="3387628"/>
              <a:ext cx="78840" cy="15120"/>
            </p14:xfrm>
          </p:contentPart>
        </mc:Choice>
        <mc:Fallback>
          <p:pic>
            <p:nvPicPr>
              <p:cNvPr id="300" name="Ink 299">
                <a:extLst>
                  <a:ext uri="{FF2B5EF4-FFF2-40B4-BE49-F238E27FC236}">
                    <a16:creationId xmlns:a16="http://schemas.microsoft.com/office/drawing/2014/main" id="{B8C35003-CE74-4492-95C8-DE6FE5D9F2F6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6784782" y="3369988"/>
                <a:ext cx="114480" cy="5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2">
            <p14:nvContentPartPr>
              <p14:cNvPr id="301" name="Ink 300">
                <a:extLst>
                  <a:ext uri="{FF2B5EF4-FFF2-40B4-BE49-F238E27FC236}">
                    <a16:creationId xmlns:a16="http://schemas.microsoft.com/office/drawing/2014/main" id="{42C92B89-507A-4E44-8B4D-560A1EA422BA}"/>
                  </a:ext>
                </a:extLst>
              </p14:cNvPr>
              <p14:cNvContentPartPr/>
              <p14:nvPr/>
            </p14:nvContentPartPr>
            <p14:xfrm>
              <a:off x="6803862" y="3493468"/>
              <a:ext cx="101520" cy="9360"/>
            </p14:xfrm>
          </p:contentPart>
        </mc:Choice>
        <mc:Fallback>
          <p:pic>
            <p:nvPicPr>
              <p:cNvPr id="301" name="Ink 300">
                <a:extLst>
                  <a:ext uri="{FF2B5EF4-FFF2-40B4-BE49-F238E27FC236}">
                    <a16:creationId xmlns:a16="http://schemas.microsoft.com/office/drawing/2014/main" id="{42C92B89-507A-4E44-8B4D-560A1EA422BA}"/>
                  </a:ext>
                </a:extLst>
              </p:cNvPr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6786222" y="3475468"/>
                <a:ext cx="137160" cy="4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4">
            <p14:nvContentPartPr>
              <p14:cNvPr id="303" name="Ink 302">
                <a:extLst>
                  <a:ext uri="{FF2B5EF4-FFF2-40B4-BE49-F238E27FC236}">
                    <a16:creationId xmlns:a16="http://schemas.microsoft.com/office/drawing/2014/main" id="{7358FC6B-ACD3-4126-835B-DEB43469A936}"/>
                  </a:ext>
                </a:extLst>
              </p14:cNvPr>
              <p14:cNvContentPartPr/>
              <p14:nvPr/>
            </p14:nvContentPartPr>
            <p14:xfrm>
              <a:off x="5178462" y="3357028"/>
              <a:ext cx="190080" cy="347040"/>
            </p14:xfrm>
          </p:contentPart>
        </mc:Choice>
        <mc:Fallback>
          <p:pic>
            <p:nvPicPr>
              <p:cNvPr id="303" name="Ink 302">
                <a:extLst>
                  <a:ext uri="{FF2B5EF4-FFF2-40B4-BE49-F238E27FC236}">
                    <a16:creationId xmlns:a16="http://schemas.microsoft.com/office/drawing/2014/main" id="{7358FC6B-ACD3-4126-835B-DEB43469A936}"/>
                  </a:ext>
                </a:extLst>
              </p:cNvPr>
              <p:cNvPicPr/>
              <p:nvPr/>
            </p:nvPicPr>
            <p:blipFill>
              <a:blip r:embed="rId195"/>
              <a:stretch>
                <a:fillRect/>
              </a:stretch>
            </p:blipFill>
            <p:spPr>
              <a:xfrm>
                <a:off x="5160462" y="3339028"/>
                <a:ext cx="225720" cy="38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6">
            <p14:nvContentPartPr>
              <p14:cNvPr id="317" name="Ink 316">
                <a:extLst>
                  <a:ext uri="{FF2B5EF4-FFF2-40B4-BE49-F238E27FC236}">
                    <a16:creationId xmlns:a16="http://schemas.microsoft.com/office/drawing/2014/main" id="{F4219EA5-954F-4A73-B9D8-81EFAE4FBC97}"/>
                  </a:ext>
                </a:extLst>
              </p14:cNvPr>
              <p14:cNvContentPartPr/>
              <p14:nvPr/>
            </p14:nvContentPartPr>
            <p14:xfrm>
              <a:off x="7999782" y="3576628"/>
              <a:ext cx="118080" cy="1440"/>
            </p14:xfrm>
          </p:contentPart>
        </mc:Choice>
        <mc:Fallback>
          <p:pic>
            <p:nvPicPr>
              <p:cNvPr id="317" name="Ink 316">
                <a:extLst>
                  <a:ext uri="{FF2B5EF4-FFF2-40B4-BE49-F238E27FC236}">
                    <a16:creationId xmlns:a16="http://schemas.microsoft.com/office/drawing/2014/main" id="{F4219EA5-954F-4A73-B9D8-81EFAE4FBC97}"/>
                  </a:ext>
                </a:extLst>
              </p:cNvPr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7982142" y="3558628"/>
                <a:ext cx="153720" cy="3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8">
            <p14:nvContentPartPr>
              <p14:cNvPr id="318" name="Ink 317">
                <a:extLst>
                  <a:ext uri="{FF2B5EF4-FFF2-40B4-BE49-F238E27FC236}">
                    <a16:creationId xmlns:a16="http://schemas.microsoft.com/office/drawing/2014/main" id="{55B1784D-47A1-46AD-BD04-871BB40DDF90}"/>
                  </a:ext>
                </a:extLst>
              </p14:cNvPr>
              <p14:cNvContentPartPr/>
              <p14:nvPr/>
            </p14:nvContentPartPr>
            <p14:xfrm>
              <a:off x="7329822" y="3621988"/>
              <a:ext cx="359640" cy="430200"/>
            </p14:xfrm>
          </p:contentPart>
        </mc:Choice>
        <mc:Fallback>
          <p:pic>
            <p:nvPicPr>
              <p:cNvPr id="318" name="Ink 317">
                <a:extLst>
                  <a:ext uri="{FF2B5EF4-FFF2-40B4-BE49-F238E27FC236}">
                    <a16:creationId xmlns:a16="http://schemas.microsoft.com/office/drawing/2014/main" id="{55B1784D-47A1-46AD-BD04-871BB40DDF90}"/>
                  </a:ext>
                </a:extLst>
              </p:cNvPr>
              <p:cNvPicPr/>
              <p:nvPr/>
            </p:nvPicPr>
            <p:blipFill>
              <a:blip r:embed="rId199"/>
              <a:stretch>
                <a:fillRect/>
              </a:stretch>
            </p:blipFill>
            <p:spPr>
              <a:xfrm>
                <a:off x="7312164" y="3603988"/>
                <a:ext cx="395316" cy="46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0">
            <p14:nvContentPartPr>
              <p14:cNvPr id="319" name="Ink 318">
                <a:extLst>
                  <a:ext uri="{FF2B5EF4-FFF2-40B4-BE49-F238E27FC236}">
                    <a16:creationId xmlns:a16="http://schemas.microsoft.com/office/drawing/2014/main" id="{8E1A70C3-466D-4FEE-8EFB-0FA4DA3E9CEE}"/>
                  </a:ext>
                </a:extLst>
              </p14:cNvPr>
              <p14:cNvContentPartPr/>
              <p14:nvPr/>
            </p14:nvContentPartPr>
            <p14:xfrm>
              <a:off x="7088622" y="2791828"/>
              <a:ext cx="998640" cy="734760"/>
            </p14:xfrm>
          </p:contentPart>
        </mc:Choice>
        <mc:Fallback>
          <p:pic>
            <p:nvPicPr>
              <p:cNvPr id="319" name="Ink 318">
                <a:extLst>
                  <a:ext uri="{FF2B5EF4-FFF2-40B4-BE49-F238E27FC236}">
                    <a16:creationId xmlns:a16="http://schemas.microsoft.com/office/drawing/2014/main" id="{8E1A70C3-466D-4FEE-8EFB-0FA4DA3E9CEE}"/>
                  </a:ext>
                </a:extLst>
              </p:cNvPr>
              <p:cNvPicPr/>
              <p:nvPr/>
            </p:nvPicPr>
            <p:blipFill>
              <a:blip r:embed="rId201"/>
              <a:stretch>
                <a:fillRect/>
              </a:stretch>
            </p:blipFill>
            <p:spPr>
              <a:xfrm>
                <a:off x="7070628" y="2783192"/>
                <a:ext cx="1034267" cy="76138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2">
            <p14:nvContentPartPr>
              <p14:cNvPr id="103" name="Ink 102">
                <a:extLst>
                  <a:ext uri="{FF2B5EF4-FFF2-40B4-BE49-F238E27FC236}">
                    <a16:creationId xmlns:a16="http://schemas.microsoft.com/office/drawing/2014/main" id="{07B635B8-659A-44BF-840C-B6F49B60C467}"/>
                  </a:ext>
                </a:extLst>
              </p14:cNvPr>
              <p14:cNvContentPartPr/>
              <p14:nvPr/>
            </p14:nvContentPartPr>
            <p14:xfrm>
              <a:off x="8587662" y="3192148"/>
              <a:ext cx="210240" cy="165240"/>
            </p14:xfrm>
          </p:contentPart>
        </mc:Choice>
        <mc:Fallback>
          <p:pic>
            <p:nvPicPr>
              <p:cNvPr id="103" name="Ink 102">
                <a:extLst>
                  <a:ext uri="{FF2B5EF4-FFF2-40B4-BE49-F238E27FC236}">
                    <a16:creationId xmlns:a16="http://schemas.microsoft.com/office/drawing/2014/main" id="{07B635B8-659A-44BF-840C-B6F49B60C467}"/>
                  </a:ext>
                </a:extLst>
              </p:cNvPr>
              <p:cNvPicPr/>
              <p:nvPr/>
            </p:nvPicPr>
            <p:blipFill>
              <a:blip r:embed="rId203"/>
              <a:stretch>
                <a:fillRect/>
              </a:stretch>
            </p:blipFill>
            <p:spPr>
              <a:xfrm>
                <a:off x="8570022" y="3174148"/>
                <a:ext cx="245880" cy="20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4">
            <p14:nvContentPartPr>
              <p14:cNvPr id="107" name="Ink 106">
                <a:extLst>
                  <a:ext uri="{FF2B5EF4-FFF2-40B4-BE49-F238E27FC236}">
                    <a16:creationId xmlns:a16="http://schemas.microsoft.com/office/drawing/2014/main" id="{627B575E-B50A-4FDE-A1F2-9EF37A04AB4E}"/>
                  </a:ext>
                </a:extLst>
              </p14:cNvPr>
              <p14:cNvContentPartPr/>
              <p14:nvPr/>
            </p14:nvContentPartPr>
            <p14:xfrm>
              <a:off x="8302182" y="3467188"/>
              <a:ext cx="498600" cy="87840"/>
            </p14:xfrm>
          </p:contentPart>
        </mc:Choice>
        <mc:Fallback>
          <p:pic>
            <p:nvPicPr>
              <p:cNvPr id="107" name="Ink 106">
                <a:extLst>
                  <a:ext uri="{FF2B5EF4-FFF2-40B4-BE49-F238E27FC236}">
                    <a16:creationId xmlns:a16="http://schemas.microsoft.com/office/drawing/2014/main" id="{627B575E-B50A-4FDE-A1F2-9EF37A04AB4E}"/>
                  </a:ext>
                </a:extLst>
              </p:cNvPr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8284182" y="3449548"/>
                <a:ext cx="534240" cy="12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6">
            <p14:nvContentPartPr>
              <p14:cNvPr id="108" name="Ink 107">
                <a:extLst>
                  <a:ext uri="{FF2B5EF4-FFF2-40B4-BE49-F238E27FC236}">
                    <a16:creationId xmlns:a16="http://schemas.microsoft.com/office/drawing/2014/main" id="{DEF173CC-2505-4A4A-B27E-603029808B32}"/>
                  </a:ext>
                </a:extLst>
              </p14:cNvPr>
              <p14:cNvContentPartPr/>
              <p14:nvPr/>
            </p14:nvContentPartPr>
            <p14:xfrm>
              <a:off x="8374182" y="3686788"/>
              <a:ext cx="23040" cy="164160"/>
            </p14:xfrm>
          </p:contentPart>
        </mc:Choice>
        <mc:Fallback>
          <p:pic>
            <p:nvPicPr>
              <p:cNvPr id="108" name="Ink 107">
                <a:extLst>
                  <a:ext uri="{FF2B5EF4-FFF2-40B4-BE49-F238E27FC236}">
                    <a16:creationId xmlns:a16="http://schemas.microsoft.com/office/drawing/2014/main" id="{DEF173CC-2505-4A4A-B27E-603029808B32}"/>
                  </a:ext>
                </a:extLst>
              </p:cNvPr>
              <p:cNvPicPr/>
              <p:nvPr/>
            </p:nvPicPr>
            <p:blipFill>
              <a:blip r:embed="rId207"/>
              <a:stretch>
                <a:fillRect/>
              </a:stretch>
            </p:blipFill>
            <p:spPr>
              <a:xfrm>
                <a:off x="8356182" y="3668788"/>
                <a:ext cx="58680" cy="19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8">
            <p14:nvContentPartPr>
              <p14:cNvPr id="109" name="Ink 108">
                <a:extLst>
                  <a:ext uri="{FF2B5EF4-FFF2-40B4-BE49-F238E27FC236}">
                    <a16:creationId xmlns:a16="http://schemas.microsoft.com/office/drawing/2014/main" id="{CA57D302-C6A5-4947-A30D-3B5C94602257}"/>
                  </a:ext>
                </a:extLst>
              </p14:cNvPr>
              <p14:cNvContentPartPr/>
              <p14:nvPr/>
            </p14:nvContentPartPr>
            <p14:xfrm>
              <a:off x="8489022" y="3678868"/>
              <a:ext cx="146880" cy="176400"/>
            </p14:xfrm>
          </p:contentPart>
        </mc:Choice>
        <mc:Fallback>
          <p:pic>
            <p:nvPicPr>
              <p:cNvPr id="109" name="Ink 108">
                <a:extLst>
                  <a:ext uri="{FF2B5EF4-FFF2-40B4-BE49-F238E27FC236}">
                    <a16:creationId xmlns:a16="http://schemas.microsoft.com/office/drawing/2014/main" id="{CA57D302-C6A5-4947-A30D-3B5C94602257}"/>
                  </a:ext>
                </a:extLst>
              </p:cNvPr>
              <p:cNvPicPr/>
              <p:nvPr/>
            </p:nvPicPr>
            <p:blipFill>
              <a:blip r:embed="rId209"/>
              <a:stretch>
                <a:fillRect/>
              </a:stretch>
            </p:blipFill>
            <p:spPr>
              <a:xfrm>
                <a:off x="8471382" y="3661228"/>
                <a:ext cx="182520" cy="21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0">
            <p14:nvContentPartPr>
              <p14:cNvPr id="110" name="Ink 109">
                <a:extLst>
                  <a:ext uri="{FF2B5EF4-FFF2-40B4-BE49-F238E27FC236}">
                    <a16:creationId xmlns:a16="http://schemas.microsoft.com/office/drawing/2014/main" id="{0F60D776-D1B6-49AF-B92B-914CBBA4EDF3}"/>
                  </a:ext>
                </a:extLst>
              </p14:cNvPr>
              <p14:cNvContentPartPr/>
              <p14:nvPr/>
            </p14:nvContentPartPr>
            <p14:xfrm>
              <a:off x="6859662" y="4326868"/>
              <a:ext cx="133200" cy="21960"/>
            </p14:xfrm>
          </p:contentPart>
        </mc:Choice>
        <mc:Fallback>
          <p:pic>
            <p:nvPicPr>
              <p:cNvPr id="110" name="Ink 109">
                <a:extLst>
                  <a:ext uri="{FF2B5EF4-FFF2-40B4-BE49-F238E27FC236}">
                    <a16:creationId xmlns:a16="http://schemas.microsoft.com/office/drawing/2014/main" id="{0F60D776-D1B6-49AF-B92B-914CBBA4EDF3}"/>
                  </a:ext>
                </a:extLst>
              </p:cNvPr>
              <p:cNvPicPr/>
              <p:nvPr/>
            </p:nvPicPr>
            <p:blipFill>
              <a:blip r:embed="rId211"/>
              <a:stretch>
                <a:fillRect/>
              </a:stretch>
            </p:blipFill>
            <p:spPr>
              <a:xfrm>
                <a:off x="6841662" y="4309228"/>
                <a:ext cx="168840" cy="5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2">
            <p14:nvContentPartPr>
              <p14:cNvPr id="111" name="Ink 110">
                <a:extLst>
                  <a:ext uri="{FF2B5EF4-FFF2-40B4-BE49-F238E27FC236}">
                    <a16:creationId xmlns:a16="http://schemas.microsoft.com/office/drawing/2014/main" id="{FC0F60E5-33ED-476A-A59E-45A1FD02E68E}"/>
                  </a:ext>
                </a:extLst>
              </p14:cNvPr>
              <p14:cNvContentPartPr/>
              <p14:nvPr/>
            </p14:nvContentPartPr>
            <p14:xfrm>
              <a:off x="6854622" y="4440628"/>
              <a:ext cx="144360" cy="8280"/>
            </p14:xfrm>
          </p:contentPart>
        </mc:Choice>
        <mc:Fallback>
          <p:pic>
            <p:nvPicPr>
              <p:cNvPr id="111" name="Ink 110">
                <a:extLst>
                  <a:ext uri="{FF2B5EF4-FFF2-40B4-BE49-F238E27FC236}">
                    <a16:creationId xmlns:a16="http://schemas.microsoft.com/office/drawing/2014/main" id="{FC0F60E5-33ED-476A-A59E-45A1FD02E68E}"/>
                  </a:ext>
                </a:extLst>
              </p:cNvPr>
              <p:cNvPicPr/>
              <p:nvPr/>
            </p:nvPicPr>
            <p:blipFill>
              <a:blip r:embed="rId213"/>
              <a:stretch>
                <a:fillRect/>
              </a:stretch>
            </p:blipFill>
            <p:spPr>
              <a:xfrm>
                <a:off x="6836622" y="4422988"/>
                <a:ext cx="180000" cy="4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4">
            <p14:nvContentPartPr>
              <p14:cNvPr id="112" name="Ink 111">
                <a:extLst>
                  <a:ext uri="{FF2B5EF4-FFF2-40B4-BE49-F238E27FC236}">
                    <a16:creationId xmlns:a16="http://schemas.microsoft.com/office/drawing/2014/main" id="{3FE7BF97-59B6-4182-943B-A01AF4CD73E5}"/>
                  </a:ext>
                </a:extLst>
              </p14:cNvPr>
              <p14:cNvContentPartPr/>
              <p14:nvPr/>
            </p14:nvContentPartPr>
            <p14:xfrm>
              <a:off x="7218582" y="4258828"/>
              <a:ext cx="192600" cy="191520"/>
            </p14:xfrm>
          </p:contentPart>
        </mc:Choice>
        <mc:Fallback>
          <p:pic>
            <p:nvPicPr>
              <p:cNvPr id="112" name="Ink 111">
                <a:extLst>
                  <a:ext uri="{FF2B5EF4-FFF2-40B4-BE49-F238E27FC236}">
                    <a16:creationId xmlns:a16="http://schemas.microsoft.com/office/drawing/2014/main" id="{3FE7BF97-59B6-4182-943B-A01AF4CD73E5}"/>
                  </a:ext>
                </a:extLst>
              </p:cNvPr>
              <p:cNvPicPr/>
              <p:nvPr/>
            </p:nvPicPr>
            <p:blipFill>
              <a:blip r:embed="rId215"/>
              <a:stretch>
                <a:fillRect/>
              </a:stretch>
            </p:blipFill>
            <p:spPr>
              <a:xfrm>
                <a:off x="7200942" y="4240828"/>
                <a:ext cx="228240" cy="22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6">
            <p14:nvContentPartPr>
              <p14:cNvPr id="117" name="Ink 116">
                <a:extLst>
                  <a:ext uri="{FF2B5EF4-FFF2-40B4-BE49-F238E27FC236}">
                    <a16:creationId xmlns:a16="http://schemas.microsoft.com/office/drawing/2014/main" id="{75F0F3BE-6981-451D-B98B-A19F50051196}"/>
                  </a:ext>
                </a:extLst>
              </p14:cNvPr>
              <p14:cNvContentPartPr/>
              <p14:nvPr/>
            </p14:nvContentPartPr>
            <p14:xfrm>
              <a:off x="7510542" y="4297348"/>
              <a:ext cx="226800" cy="177840"/>
            </p14:xfrm>
          </p:contentPart>
        </mc:Choice>
        <mc:Fallback>
          <p:pic>
            <p:nvPicPr>
              <p:cNvPr id="117" name="Ink 116">
                <a:extLst>
                  <a:ext uri="{FF2B5EF4-FFF2-40B4-BE49-F238E27FC236}">
                    <a16:creationId xmlns:a16="http://schemas.microsoft.com/office/drawing/2014/main" id="{75F0F3BE-6981-451D-B98B-A19F50051196}"/>
                  </a:ext>
                </a:extLst>
              </p:cNvPr>
              <p:cNvPicPr/>
              <p:nvPr/>
            </p:nvPicPr>
            <p:blipFill>
              <a:blip r:embed="rId217"/>
              <a:stretch>
                <a:fillRect/>
              </a:stretch>
            </p:blipFill>
            <p:spPr>
              <a:xfrm>
                <a:off x="7492902" y="4279708"/>
                <a:ext cx="262440" cy="21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8">
            <p14:nvContentPartPr>
              <p14:cNvPr id="120" name="Ink 119">
                <a:extLst>
                  <a:ext uri="{FF2B5EF4-FFF2-40B4-BE49-F238E27FC236}">
                    <a16:creationId xmlns:a16="http://schemas.microsoft.com/office/drawing/2014/main" id="{44040050-4870-4282-ACA6-54335DAF4254}"/>
                  </a:ext>
                </a:extLst>
              </p14:cNvPr>
              <p14:cNvContentPartPr/>
              <p14:nvPr/>
            </p14:nvContentPartPr>
            <p14:xfrm>
              <a:off x="7839222" y="4187188"/>
              <a:ext cx="178560" cy="279000"/>
            </p14:xfrm>
          </p:contentPart>
        </mc:Choice>
        <mc:Fallback>
          <p:pic>
            <p:nvPicPr>
              <p:cNvPr id="120" name="Ink 119">
                <a:extLst>
                  <a:ext uri="{FF2B5EF4-FFF2-40B4-BE49-F238E27FC236}">
                    <a16:creationId xmlns:a16="http://schemas.microsoft.com/office/drawing/2014/main" id="{44040050-4870-4282-ACA6-54335DAF4254}"/>
                  </a:ext>
                </a:extLst>
              </p:cNvPr>
              <p:cNvPicPr/>
              <p:nvPr/>
            </p:nvPicPr>
            <p:blipFill>
              <a:blip r:embed="rId219"/>
              <a:stretch>
                <a:fillRect/>
              </a:stretch>
            </p:blipFill>
            <p:spPr>
              <a:xfrm>
                <a:off x="7821582" y="4169188"/>
                <a:ext cx="214200" cy="31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0">
            <p14:nvContentPartPr>
              <p14:cNvPr id="121" name="Ink 120">
                <a:extLst>
                  <a:ext uri="{FF2B5EF4-FFF2-40B4-BE49-F238E27FC236}">
                    <a16:creationId xmlns:a16="http://schemas.microsoft.com/office/drawing/2014/main" id="{DB8B1647-AC51-48F3-A0A2-2FC4212758A0}"/>
                  </a:ext>
                </a:extLst>
              </p14:cNvPr>
              <p14:cNvContentPartPr/>
              <p14:nvPr/>
            </p14:nvContentPartPr>
            <p14:xfrm>
              <a:off x="8226222" y="3139948"/>
              <a:ext cx="268200" cy="244440"/>
            </p14:xfrm>
          </p:contentPart>
        </mc:Choice>
        <mc:Fallback>
          <p:pic>
            <p:nvPicPr>
              <p:cNvPr id="121" name="Ink 120">
                <a:extLst>
                  <a:ext uri="{FF2B5EF4-FFF2-40B4-BE49-F238E27FC236}">
                    <a16:creationId xmlns:a16="http://schemas.microsoft.com/office/drawing/2014/main" id="{DB8B1647-AC51-48F3-A0A2-2FC4212758A0}"/>
                  </a:ext>
                </a:extLst>
              </p:cNvPr>
              <p:cNvPicPr/>
              <p:nvPr/>
            </p:nvPicPr>
            <p:blipFill>
              <a:blip r:embed="rId221"/>
              <a:stretch>
                <a:fillRect/>
              </a:stretch>
            </p:blipFill>
            <p:spPr>
              <a:xfrm>
                <a:off x="8208222" y="3121974"/>
                <a:ext cx="303840" cy="28002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2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id="{9DE746AC-D030-48DE-8776-08E8B6AE4A98}"/>
                  </a:ext>
                </a:extLst>
              </p14:cNvPr>
              <p14:cNvContentPartPr/>
              <p14:nvPr/>
            </p14:nvContentPartPr>
            <p14:xfrm>
              <a:off x="6194742" y="5005828"/>
              <a:ext cx="110520" cy="12960"/>
            </p14:xfrm>
          </p:contentPart>
        </mc:Choice>
        <mc:Fallback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id="{9DE746AC-D030-48DE-8776-08E8B6AE4A98}"/>
                  </a:ext>
                </a:extLst>
              </p:cNvPr>
              <p:cNvPicPr/>
              <p:nvPr/>
            </p:nvPicPr>
            <p:blipFill>
              <a:blip r:embed="rId223"/>
              <a:stretch>
                <a:fillRect/>
              </a:stretch>
            </p:blipFill>
            <p:spPr>
              <a:xfrm>
                <a:off x="6176742" y="4988188"/>
                <a:ext cx="146160" cy="4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4">
            <p14:nvContentPartPr>
              <p14:cNvPr id="149" name="Ink 148">
                <a:extLst>
                  <a:ext uri="{FF2B5EF4-FFF2-40B4-BE49-F238E27FC236}">
                    <a16:creationId xmlns:a16="http://schemas.microsoft.com/office/drawing/2014/main" id="{EC873FFE-2976-4D32-872E-7D9C2CE51EBF}"/>
                  </a:ext>
                </a:extLst>
              </p14:cNvPr>
              <p14:cNvContentPartPr/>
              <p14:nvPr/>
            </p14:nvContentPartPr>
            <p14:xfrm>
              <a:off x="5470422" y="5685868"/>
              <a:ext cx="126720" cy="1440"/>
            </p14:xfrm>
          </p:contentPart>
        </mc:Choice>
        <mc:Fallback>
          <p:pic>
            <p:nvPicPr>
              <p:cNvPr id="149" name="Ink 148">
                <a:extLst>
                  <a:ext uri="{FF2B5EF4-FFF2-40B4-BE49-F238E27FC236}">
                    <a16:creationId xmlns:a16="http://schemas.microsoft.com/office/drawing/2014/main" id="{EC873FFE-2976-4D32-872E-7D9C2CE51EBF}"/>
                  </a:ext>
                </a:extLst>
              </p:cNvPr>
              <p:cNvPicPr/>
              <p:nvPr/>
            </p:nvPicPr>
            <p:blipFill>
              <a:blip r:embed="rId225"/>
              <a:stretch>
                <a:fillRect/>
              </a:stretch>
            </p:blipFill>
            <p:spPr>
              <a:xfrm>
                <a:off x="5452422" y="5667868"/>
                <a:ext cx="162360" cy="3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6">
            <p14:nvContentPartPr>
              <p14:cNvPr id="150" name="Ink 149">
                <a:extLst>
                  <a:ext uri="{FF2B5EF4-FFF2-40B4-BE49-F238E27FC236}">
                    <a16:creationId xmlns:a16="http://schemas.microsoft.com/office/drawing/2014/main" id="{DEA5CCB6-14C8-428D-8F17-58F533853E13}"/>
                  </a:ext>
                </a:extLst>
              </p14:cNvPr>
              <p14:cNvContentPartPr/>
              <p14:nvPr/>
            </p14:nvContentPartPr>
            <p14:xfrm>
              <a:off x="5504622" y="5752828"/>
              <a:ext cx="97560" cy="6120"/>
            </p14:xfrm>
          </p:contentPart>
        </mc:Choice>
        <mc:Fallback>
          <p:pic>
            <p:nvPicPr>
              <p:cNvPr id="150" name="Ink 149">
                <a:extLst>
                  <a:ext uri="{FF2B5EF4-FFF2-40B4-BE49-F238E27FC236}">
                    <a16:creationId xmlns:a16="http://schemas.microsoft.com/office/drawing/2014/main" id="{DEA5CCB6-14C8-428D-8F17-58F533853E13}"/>
                  </a:ext>
                </a:extLst>
              </p:cNvPr>
              <p:cNvPicPr/>
              <p:nvPr/>
            </p:nvPicPr>
            <p:blipFill>
              <a:blip r:embed="rId227"/>
              <a:stretch>
                <a:fillRect/>
              </a:stretch>
            </p:blipFill>
            <p:spPr>
              <a:xfrm>
                <a:off x="5486622" y="5735188"/>
                <a:ext cx="133200" cy="4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8">
            <p14:nvContentPartPr>
              <p14:cNvPr id="151" name="Ink 150">
                <a:extLst>
                  <a:ext uri="{FF2B5EF4-FFF2-40B4-BE49-F238E27FC236}">
                    <a16:creationId xmlns:a16="http://schemas.microsoft.com/office/drawing/2014/main" id="{5A12190A-A668-46E5-8EC0-56673E75019E}"/>
                  </a:ext>
                </a:extLst>
              </p14:cNvPr>
              <p14:cNvContentPartPr/>
              <p14:nvPr/>
            </p14:nvContentPartPr>
            <p14:xfrm>
              <a:off x="4756182" y="4647628"/>
              <a:ext cx="700560" cy="790560"/>
            </p14:xfrm>
          </p:contentPart>
        </mc:Choice>
        <mc:Fallback>
          <p:pic>
            <p:nvPicPr>
              <p:cNvPr id="151" name="Ink 150">
                <a:extLst>
                  <a:ext uri="{FF2B5EF4-FFF2-40B4-BE49-F238E27FC236}">
                    <a16:creationId xmlns:a16="http://schemas.microsoft.com/office/drawing/2014/main" id="{5A12190A-A668-46E5-8EC0-56673E75019E}"/>
                  </a:ext>
                </a:extLst>
              </p:cNvPr>
              <p:cNvPicPr/>
              <p:nvPr/>
            </p:nvPicPr>
            <p:blipFill>
              <a:blip r:embed="rId229"/>
              <a:stretch>
                <a:fillRect/>
              </a:stretch>
            </p:blipFill>
            <p:spPr>
              <a:xfrm>
                <a:off x="4738182" y="4629988"/>
                <a:ext cx="736200" cy="82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0">
            <p14:nvContentPartPr>
              <p14:cNvPr id="152" name="Ink 151">
                <a:extLst>
                  <a:ext uri="{FF2B5EF4-FFF2-40B4-BE49-F238E27FC236}">
                    <a16:creationId xmlns:a16="http://schemas.microsoft.com/office/drawing/2014/main" id="{F21CD6AA-4AC0-47E7-837F-223CF98B5E75}"/>
                  </a:ext>
                </a:extLst>
              </p14:cNvPr>
              <p14:cNvContentPartPr/>
              <p14:nvPr/>
            </p14:nvContentPartPr>
            <p14:xfrm>
              <a:off x="6825462" y="5070628"/>
              <a:ext cx="617400" cy="289440"/>
            </p14:xfrm>
          </p:contentPart>
        </mc:Choice>
        <mc:Fallback>
          <p:pic>
            <p:nvPicPr>
              <p:cNvPr id="152" name="Ink 151">
                <a:extLst>
                  <a:ext uri="{FF2B5EF4-FFF2-40B4-BE49-F238E27FC236}">
                    <a16:creationId xmlns:a16="http://schemas.microsoft.com/office/drawing/2014/main" id="{F21CD6AA-4AC0-47E7-837F-223CF98B5E75}"/>
                  </a:ext>
                </a:extLst>
              </p:cNvPr>
              <p:cNvPicPr/>
              <p:nvPr/>
            </p:nvPicPr>
            <p:blipFill>
              <a:blip r:embed="rId231"/>
              <a:stretch>
                <a:fillRect/>
              </a:stretch>
            </p:blipFill>
            <p:spPr>
              <a:xfrm>
                <a:off x="6807822" y="5052966"/>
                <a:ext cx="653040" cy="3251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2">
            <p14:nvContentPartPr>
              <p14:cNvPr id="153" name="Ink 152">
                <a:extLst>
                  <a:ext uri="{FF2B5EF4-FFF2-40B4-BE49-F238E27FC236}">
                    <a16:creationId xmlns:a16="http://schemas.microsoft.com/office/drawing/2014/main" id="{8E3DA068-098A-4103-9F13-4E06FFF934F8}"/>
                  </a:ext>
                </a:extLst>
              </p14:cNvPr>
              <p14:cNvContentPartPr/>
              <p14:nvPr/>
            </p14:nvContentPartPr>
            <p14:xfrm>
              <a:off x="6452502" y="4759228"/>
              <a:ext cx="272160" cy="455040"/>
            </p14:xfrm>
          </p:contentPart>
        </mc:Choice>
        <mc:Fallback>
          <p:pic>
            <p:nvPicPr>
              <p:cNvPr id="153" name="Ink 152">
                <a:extLst>
                  <a:ext uri="{FF2B5EF4-FFF2-40B4-BE49-F238E27FC236}">
                    <a16:creationId xmlns:a16="http://schemas.microsoft.com/office/drawing/2014/main" id="{8E3DA068-098A-4103-9F13-4E06FFF934F8}"/>
                  </a:ext>
                </a:extLst>
              </p:cNvPr>
              <p:cNvPicPr/>
              <p:nvPr/>
            </p:nvPicPr>
            <p:blipFill>
              <a:blip r:embed="rId233"/>
              <a:stretch>
                <a:fillRect/>
              </a:stretch>
            </p:blipFill>
            <p:spPr>
              <a:xfrm>
                <a:off x="6434862" y="4741228"/>
                <a:ext cx="307800" cy="49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4">
            <p14:nvContentPartPr>
              <p14:cNvPr id="154" name="Ink 153">
                <a:extLst>
                  <a:ext uri="{FF2B5EF4-FFF2-40B4-BE49-F238E27FC236}">
                    <a16:creationId xmlns:a16="http://schemas.microsoft.com/office/drawing/2014/main" id="{1A9651C3-BED1-4605-8611-7A19183A28F3}"/>
                  </a:ext>
                </a:extLst>
              </p14:cNvPr>
              <p14:cNvContentPartPr/>
              <p14:nvPr/>
            </p14:nvContentPartPr>
            <p14:xfrm>
              <a:off x="5690382" y="4730788"/>
              <a:ext cx="378360" cy="535680"/>
            </p14:xfrm>
          </p:contentPart>
        </mc:Choice>
        <mc:Fallback>
          <p:pic>
            <p:nvPicPr>
              <p:cNvPr id="154" name="Ink 153">
                <a:extLst>
                  <a:ext uri="{FF2B5EF4-FFF2-40B4-BE49-F238E27FC236}">
                    <a16:creationId xmlns:a16="http://schemas.microsoft.com/office/drawing/2014/main" id="{1A9651C3-BED1-4605-8611-7A19183A28F3}"/>
                  </a:ext>
                </a:extLst>
              </p:cNvPr>
              <p:cNvPicPr/>
              <p:nvPr/>
            </p:nvPicPr>
            <p:blipFill>
              <a:blip r:embed="rId235"/>
              <a:stretch>
                <a:fillRect/>
              </a:stretch>
            </p:blipFill>
            <p:spPr>
              <a:xfrm>
                <a:off x="5672382" y="4712800"/>
                <a:ext cx="414000" cy="57129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6">
            <p14:nvContentPartPr>
              <p14:cNvPr id="161" name="Ink 160">
                <a:extLst>
                  <a:ext uri="{FF2B5EF4-FFF2-40B4-BE49-F238E27FC236}">
                    <a16:creationId xmlns:a16="http://schemas.microsoft.com/office/drawing/2014/main" id="{14DD0C75-3196-4281-A109-F68F7ABF76FE}"/>
                  </a:ext>
                </a:extLst>
              </p14:cNvPr>
              <p14:cNvContentPartPr/>
              <p14:nvPr/>
            </p14:nvContentPartPr>
            <p14:xfrm>
              <a:off x="6508302" y="5681188"/>
              <a:ext cx="146880" cy="11880"/>
            </p14:xfrm>
          </p:contentPart>
        </mc:Choice>
        <mc:Fallback>
          <p:pic>
            <p:nvPicPr>
              <p:cNvPr id="161" name="Ink 160">
                <a:extLst>
                  <a:ext uri="{FF2B5EF4-FFF2-40B4-BE49-F238E27FC236}">
                    <a16:creationId xmlns:a16="http://schemas.microsoft.com/office/drawing/2014/main" id="{14DD0C75-3196-4281-A109-F68F7ABF76FE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6490302" y="5663548"/>
                <a:ext cx="182520" cy="4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8">
            <p14:nvContentPartPr>
              <p14:cNvPr id="162" name="Ink 161">
                <a:extLst>
                  <a:ext uri="{FF2B5EF4-FFF2-40B4-BE49-F238E27FC236}">
                    <a16:creationId xmlns:a16="http://schemas.microsoft.com/office/drawing/2014/main" id="{A93E7B01-1D0E-4680-927F-C532DF5A0C2E}"/>
                  </a:ext>
                </a:extLst>
              </p14:cNvPr>
              <p14:cNvContentPartPr/>
              <p14:nvPr/>
            </p14:nvContentPartPr>
            <p14:xfrm>
              <a:off x="6864702" y="5513068"/>
              <a:ext cx="139680" cy="256320"/>
            </p14:xfrm>
          </p:contentPart>
        </mc:Choice>
        <mc:Fallback>
          <p:pic>
            <p:nvPicPr>
              <p:cNvPr id="162" name="Ink 161">
                <a:extLst>
                  <a:ext uri="{FF2B5EF4-FFF2-40B4-BE49-F238E27FC236}">
                    <a16:creationId xmlns:a16="http://schemas.microsoft.com/office/drawing/2014/main" id="{A93E7B01-1D0E-4680-927F-C532DF5A0C2E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6846702" y="5495068"/>
                <a:ext cx="175320" cy="29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0">
            <p14:nvContentPartPr>
              <p14:cNvPr id="163" name="Ink 162">
                <a:extLst>
                  <a:ext uri="{FF2B5EF4-FFF2-40B4-BE49-F238E27FC236}">
                    <a16:creationId xmlns:a16="http://schemas.microsoft.com/office/drawing/2014/main" id="{BB815820-097C-4862-B5CD-AB99198D8623}"/>
                  </a:ext>
                </a:extLst>
              </p14:cNvPr>
              <p14:cNvContentPartPr/>
              <p14:nvPr/>
            </p14:nvContentPartPr>
            <p14:xfrm>
              <a:off x="7122462" y="5561308"/>
              <a:ext cx="277200" cy="186120"/>
            </p14:xfrm>
          </p:contentPart>
        </mc:Choice>
        <mc:Fallback>
          <p:pic>
            <p:nvPicPr>
              <p:cNvPr id="163" name="Ink 162">
                <a:extLst>
                  <a:ext uri="{FF2B5EF4-FFF2-40B4-BE49-F238E27FC236}">
                    <a16:creationId xmlns:a16="http://schemas.microsoft.com/office/drawing/2014/main" id="{BB815820-097C-4862-B5CD-AB99198D8623}"/>
                  </a:ext>
                </a:extLst>
              </p:cNvPr>
              <p:cNvPicPr/>
              <p:nvPr/>
            </p:nvPicPr>
            <p:blipFill>
              <a:blip r:embed="rId241"/>
              <a:stretch>
                <a:fillRect/>
              </a:stretch>
            </p:blipFill>
            <p:spPr>
              <a:xfrm>
                <a:off x="7104822" y="5543308"/>
                <a:ext cx="312840" cy="22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2">
            <p14:nvContentPartPr>
              <p14:cNvPr id="171" name="Ink 170">
                <a:extLst>
                  <a:ext uri="{FF2B5EF4-FFF2-40B4-BE49-F238E27FC236}">
                    <a16:creationId xmlns:a16="http://schemas.microsoft.com/office/drawing/2014/main" id="{D524EFA8-DA91-4CCF-BFB5-33E103247F55}"/>
                  </a:ext>
                </a:extLst>
              </p14:cNvPr>
              <p14:cNvContentPartPr/>
              <p14:nvPr/>
            </p14:nvContentPartPr>
            <p14:xfrm>
              <a:off x="5814222" y="5535748"/>
              <a:ext cx="478080" cy="300240"/>
            </p14:xfrm>
          </p:contentPart>
        </mc:Choice>
        <mc:Fallback>
          <p:pic>
            <p:nvPicPr>
              <p:cNvPr id="171" name="Ink 170">
                <a:extLst>
                  <a:ext uri="{FF2B5EF4-FFF2-40B4-BE49-F238E27FC236}">
                    <a16:creationId xmlns:a16="http://schemas.microsoft.com/office/drawing/2014/main" id="{D524EFA8-DA91-4CCF-BFB5-33E103247F55}"/>
                  </a:ext>
                </a:extLst>
              </p:cNvPr>
              <p:cNvPicPr/>
              <p:nvPr/>
            </p:nvPicPr>
            <p:blipFill>
              <a:blip r:embed="rId243"/>
              <a:stretch>
                <a:fillRect/>
              </a:stretch>
            </p:blipFill>
            <p:spPr>
              <a:xfrm>
                <a:off x="5796222" y="5518108"/>
                <a:ext cx="513720" cy="33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4">
            <p14:nvContentPartPr>
              <p14:cNvPr id="180" name="Ink 179">
                <a:extLst>
                  <a:ext uri="{FF2B5EF4-FFF2-40B4-BE49-F238E27FC236}">
                    <a16:creationId xmlns:a16="http://schemas.microsoft.com/office/drawing/2014/main" id="{DEF55356-88A4-48A2-A482-0F0D38F25543}"/>
                  </a:ext>
                </a:extLst>
              </p14:cNvPr>
              <p14:cNvContentPartPr/>
              <p14:nvPr/>
            </p14:nvContentPartPr>
            <p14:xfrm>
              <a:off x="3229062" y="3154708"/>
              <a:ext cx="245520" cy="379080"/>
            </p14:xfrm>
          </p:contentPart>
        </mc:Choice>
        <mc:Fallback>
          <p:pic>
            <p:nvPicPr>
              <p:cNvPr id="180" name="Ink 179">
                <a:extLst>
                  <a:ext uri="{FF2B5EF4-FFF2-40B4-BE49-F238E27FC236}">
                    <a16:creationId xmlns:a16="http://schemas.microsoft.com/office/drawing/2014/main" id="{DEF55356-88A4-48A2-A482-0F0D38F25543}"/>
                  </a:ext>
                </a:extLst>
              </p:cNvPr>
              <p:cNvPicPr/>
              <p:nvPr/>
            </p:nvPicPr>
            <p:blipFill>
              <a:blip r:embed="rId245"/>
              <a:stretch>
                <a:fillRect/>
              </a:stretch>
            </p:blipFill>
            <p:spPr>
              <a:xfrm>
                <a:off x="3220062" y="3145708"/>
                <a:ext cx="272160" cy="39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6">
            <p14:nvContentPartPr>
              <p14:cNvPr id="184" name="Ink 183">
                <a:extLst>
                  <a:ext uri="{FF2B5EF4-FFF2-40B4-BE49-F238E27FC236}">
                    <a16:creationId xmlns:a16="http://schemas.microsoft.com/office/drawing/2014/main" id="{B277F61E-3168-46CE-A0EC-E54EA101B1CB}"/>
                  </a:ext>
                </a:extLst>
              </p14:cNvPr>
              <p14:cNvContentPartPr/>
              <p14:nvPr/>
            </p14:nvContentPartPr>
            <p14:xfrm>
              <a:off x="3679062" y="2888308"/>
              <a:ext cx="1193760" cy="266400"/>
            </p14:xfrm>
          </p:contentPart>
        </mc:Choice>
        <mc:Fallback>
          <p:pic>
            <p:nvPicPr>
              <p:cNvPr id="184" name="Ink 183">
                <a:extLst>
                  <a:ext uri="{FF2B5EF4-FFF2-40B4-BE49-F238E27FC236}">
                    <a16:creationId xmlns:a16="http://schemas.microsoft.com/office/drawing/2014/main" id="{B277F61E-3168-46CE-A0EC-E54EA101B1CB}"/>
                  </a:ext>
                </a:extLst>
              </p:cNvPr>
              <p:cNvPicPr/>
              <p:nvPr/>
            </p:nvPicPr>
            <p:blipFill>
              <a:blip r:embed="rId247"/>
              <a:stretch>
                <a:fillRect/>
              </a:stretch>
            </p:blipFill>
            <p:spPr>
              <a:xfrm>
                <a:off x="3670062" y="2879668"/>
                <a:ext cx="1211400" cy="28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8">
            <p14:nvContentPartPr>
              <p14:cNvPr id="194" name="Ink 193">
                <a:extLst>
                  <a:ext uri="{FF2B5EF4-FFF2-40B4-BE49-F238E27FC236}">
                    <a16:creationId xmlns:a16="http://schemas.microsoft.com/office/drawing/2014/main" id="{6BE2E3A7-4379-4860-AC66-FF62725B6911}"/>
                  </a:ext>
                </a:extLst>
              </p14:cNvPr>
              <p14:cNvContentPartPr/>
              <p14:nvPr/>
            </p14:nvContentPartPr>
            <p14:xfrm>
              <a:off x="5359182" y="5989348"/>
              <a:ext cx="2043000" cy="698400"/>
            </p14:xfrm>
          </p:contentPart>
        </mc:Choice>
        <mc:Fallback>
          <p:pic>
            <p:nvPicPr>
              <p:cNvPr id="194" name="Ink 193">
                <a:extLst>
                  <a:ext uri="{FF2B5EF4-FFF2-40B4-BE49-F238E27FC236}">
                    <a16:creationId xmlns:a16="http://schemas.microsoft.com/office/drawing/2014/main" id="{6BE2E3A7-4379-4860-AC66-FF62725B6911}"/>
                  </a:ext>
                </a:extLst>
              </p:cNvPr>
              <p:cNvPicPr/>
              <p:nvPr/>
            </p:nvPicPr>
            <p:blipFill>
              <a:blip r:embed="rId249"/>
              <a:stretch>
                <a:fillRect/>
              </a:stretch>
            </p:blipFill>
            <p:spPr>
              <a:xfrm>
                <a:off x="5350184" y="5980708"/>
                <a:ext cx="2069635" cy="716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0999763"/>
      </p:ext>
    </p:extLst>
  </p:cSld>
  <p:clrMapOvr>
    <a:masterClrMapping/>
  </p:clrMapOvr>
  <p:transition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A79BC60-C4BC-43A0-BCBB-7AF851676732}"/>
                  </a:ext>
                </a:extLst>
              </p14:cNvPr>
              <p14:cNvContentPartPr/>
              <p14:nvPr/>
            </p14:nvContentPartPr>
            <p14:xfrm>
              <a:off x="-401760" y="115920"/>
              <a:ext cx="9305280" cy="67334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A79BC60-C4BC-43A0-BCBB-7AF85167673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-411120" y="106560"/>
                <a:ext cx="9324000" cy="6752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08213538"/>
      </p:ext>
    </p:extLst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68B834A-BFA7-4727-AB4C-01079552369E}"/>
                  </a:ext>
                </a:extLst>
              </p14:cNvPr>
              <p14:cNvContentPartPr/>
              <p14:nvPr/>
            </p14:nvContentPartPr>
            <p14:xfrm>
              <a:off x="607320" y="214200"/>
              <a:ext cx="8483760" cy="64836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68B834A-BFA7-4727-AB4C-01079552369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97960" y="204840"/>
                <a:ext cx="8502480" cy="650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D9834929-70E2-4568-94E1-A73C59DF506A}"/>
                  </a:ext>
                </a:extLst>
              </p14:cNvPr>
              <p14:cNvContentPartPr/>
              <p14:nvPr/>
            </p14:nvContentPartPr>
            <p14:xfrm>
              <a:off x="5999982" y="3932308"/>
              <a:ext cx="74880" cy="2347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D9834929-70E2-4568-94E1-A73C59DF506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982342" y="3914668"/>
                <a:ext cx="110520" cy="27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DDC7B15C-A626-4AB2-8D99-45C82501B98C}"/>
                  </a:ext>
                </a:extLst>
              </p14:cNvPr>
              <p14:cNvContentPartPr/>
              <p14:nvPr/>
            </p14:nvContentPartPr>
            <p14:xfrm>
              <a:off x="6516942" y="3895948"/>
              <a:ext cx="379440" cy="1947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DDC7B15C-A626-4AB2-8D99-45C82501B98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499302" y="3878308"/>
                <a:ext cx="415080" cy="23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7E37DFB1-53AC-49D3-8BE7-6B459BA4345A}"/>
                  </a:ext>
                </a:extLst>
              </p14:cNvPr>
              <p14:cNvContentPartPr/>
              <p14:nvPr/>
            </p14:nvContentPartPr>
            <p14:xfrm>
              <a:off x="6200862" y="3899548"/>
              <a:ext cx="172440" cy="26532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7E37DFB1-53AC-49D3-8BE7-6B459BA4345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183222" y="3881548"/>
                <a:ext cx="208080" cy="30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E38F59E-D73F-4709-BE6D-E0D6CD3DD294}"/>
                  </a:ext>
                </a:extLst>
              </p14:cNvPr>
              <p14:cNvContentPartPr/>
              <p14:nvPr/>
            </p14:nvContentPartPr>
            <p14:xfrm>
              <a:off x="5711262" y="4059748"/>
              <a:ext cx="85680" cy="8208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BE38F59E-D73F-4709-BE6D-E0D6CD3DD294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693262" y="4041748"/>
                <a:ext cx="121320" cy="11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FD0A53F0-CFAF-455B-AFD3-58E236E2C23F}"/>
                  </a:ext>
                </a:extLst>
              </p14:cNvPr>
              <p14:cNvContentPartPr/>
              <p14:nvPr/>
            </p14:nvContentPartPr>
            <p14:xfrm>
              <a:off x="5217342" y="3923308"/>
              <a:ext cx="344520" cy="45648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FD0A53F0-CFAF-455B-AFD3-58E236E2C23F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199684" y="3905308"/>
                <a:ext cx="380197" cy="49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17A92B97-8EB3-47C0-A067-D7ED4516D0FA}"/>
                  </a:ext>
                </a:extLst>
              </p14:cNvPr>
              <p14:cNvContentPartPr/>
              <p14:nvPr/>
            </p14:nvContentPartPr>
            <p14:xfrm>
              <a:off x="6325062" y="4516948"/>
              <a:ext cx="148320" cy="27900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17A92B97-8EB3-47C0-A067-D7ED4516D0FA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307062" y="4498948"/>
                <a:ext cx="183960" cy="31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75958AD6-E5A3-43E8-9F97-85D99129C6E8}"/>
                  </a:ext>
                </a:extLst>
              </p14:cNvPr>
              <p14:cNvContentPartPr/>
              <p14:nvPr/>
            </p14:nvContentPartPr>
            <p14:xfrm>
              <a:off x="6572742" y="4732948"/>
              <a:ext cx="7920" cy="14004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75958AD6-E5A3-43E8-9F97-85D99129C6E8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554742" y="4714948"/>
                <a:ext cx="43560" cy="17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6B1A79A2-A265-4385-B4F3-51A6D35F79C4}"/>
                  </a:ext>
                </a:extLst>
              </p14:cNvPr>
              <p14:cNvContentPartPr/>
              <p14:nvPr/>
            </p14:nvContentPartPr>
            <p14:xfrm>
              <a:off x="7292022" y="4484908"/>
              <a:ext cx="378360" cy="19260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6B1A79A2-A265-4385-B4F3-51A6D35F79C4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274022" y="4467268"/>
                <a:ext cx="414000" cy="22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3F280FCF-12B5-431D-8B6A-78942C2661FC}"/>
                  </a:ext>
                </a:extLst>
              </p14:cNvPr>
              <p14:cNvContentPartPr/>
              <p14:nvPr/>
            </p14:nvContentPartPr>
            <p14:xfrm>
              <a:off x="6980982" y="4490668"/>
              <a:ext cx="165960" cy="25272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3F280FCF-12B5-431D-8B6A-78942C2661FC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963342" y="4473028"/>
                <a:ext cx="201600" cy="28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0634946D-4C41-4A29-B488-5C64B683EDD9}"/>
                  </a:ext>
                </a:extLst>
              </p14:cNvPr>
              <p14:cNvContentPartPr/>
              <p14:nvPr/>
            </p14:nvContentPartPr>
            <p14:xfrm>
              <a:off x="6674982" y="4514788"/>
              <a:ext cx="160920" cy="21312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0634946D-4C41-4A29-B488-5C64B683EDD9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657342" y="4496788"/>
                <a:ext cx="196560" cy="248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B5432287-642F-4573-BEEF-FCC48A15C959}"/>
                  </a:ext>
                </a:extLst>
              </p14:cNvPr>
              <p14:cNvContentPartPr/>
              <p14:nvPr/>
            </p14:nvContentPartPr>
            <p14:xfrm>
              <a:off x="5960742" y="4671388"/>
              <a:ext cx="110520" cy="64080"/>
            </p14:xfrm>
          </p:contentPart>
        </mc:Choice>
        <mc:Fallback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B5432287-642F-4573-BEEF-FCC48A15C959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943102" y="4653748"/>
                <a:ext cx="14616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5157CBD0-C807-4B11-A686-0670A282EFAE}"/>
                  </a:ext>
                </a:extLst>
              </p14:cNvPr>
              <p14:cNvContentPartPr/>
              <p14:nvPr/>
            </p14:nvContentPartPr>
            <p14:xfrm>
              <a:off x="5465382" y="4524868"/>
              <a:ext cx="369360" cy="44604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5157CBD0-C807-4B11-A686-0670A282EFAE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447382" y="4506868"/>
                <a:ext cx="405000" cy="48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2EE2F762-7FA7-490D-BCB9-CCAEF18E624B}"/>
                  </a:ext>
                </a:extLst>
              </p14:cNvPr>
              <p14:cNvContentPartPr/>
              <p14:nvPr/>
            </p14:nvContentPartPr>
            <p14:xfrm>
              <a:off x="6295902" y="5303908"/>
              <a:ext cx="121680" cy="1188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2EE2F762-7FA7-490D-BCB9-CCAEF18E624B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277902" y="5285908"/>
                <a:ext cx="157320" cy="4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872BE613-B961-4427-9D1C-7F338D4EBF90}"/>
                  </a:ext>
                </a:extLst>
              </p14:cNvPr>
              <p14:cNvContentPartPr/>
              <p14:nvPr/>
            </p14:nvContentPartPr>
            <p14:xfrm>
              <a:off x="6285822" y="5370868"/>
              <a:ext cx="106560" cy="33480"/>
            </p14:xfrm>
          </p:contentPart>
        </mc:Choice>
        <mc:Fallback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872BE613-B961-4427-9D1C-7F338D4EBF90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267822" y="5352868"/>
                <a:ext cx="142200" cy="6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8CF58826-C282-4C25-A14C-3E4626D67B51}"/>
                  </a:ext>
                </a:extLst>
              </p14:cNvPr>
              <p14:cNvContentPartPr/>
              <p14:nvPr/>
            </p14:nvContentPartPr>
            <p14:xfrm>
              <a:off x="6945702" y="5110228"/>
              <a:ext cx="350640" cy="25740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8CF58826-C282-4C25-A14C-3E4626D67B51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6927702" y="5092588"/>
                <a:ext cx="386280" cy="29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2D5323A9-0C74-46ED-9DE2-4C2A28798FA0}"/>
                  </a:ext>
                </a:extLst>
              </p14:cNvPr>
              <p14:cNvContentPartPr/>
              <p14:nvPr/>
            </p14:nvContentPartPr>
            <p14:xfrm>
              <a:off x="7418382" y="5210668"/>
              <a:ext cx="64800" cy="115200"/>
            </p14:xfrm>
          </p:contentPart>
        </mc:Choice>
        <mc:Fallback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2D5323A9-0C74-46ED-9DE2-4C2A28798FA0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7400742" y="5192668"/>
                <a:ext cx="10044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E49C60B7-139C-4F1F-8FE2-D22203E28EBC}"/>
                  </a:ext>
                </a:extLst>
              </p14:cNvPr>
              <p14:cNvContentPartPr/>
              <p14:nvPr/>
            </p14:nvContentPartPr>
            <p14:xfrm>
              <a:off x="7393182" y="5011588"/>
              <a:ext cx="360" cy="360"/>
            </p14:xfrm>
          </p:contentPart>
        </mc:Choice>
        <mc:Fallback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id="{E49C60B7-139C-4F1F-8FE2-D22203E28EBC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7375182" y="4993588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D63B722E-0C3A-41EA-8C2F-0806F4562A44}"/>
                  </a:ext>
                </a:extLst>
              </p14:cNvPr>
              <p14:cNvContentPartPr/>
              <p14:nvPr/>
            </p14:nvContentPartPr>
            <p14:xfrm>
              <a:off x="8238822" y="4532788"/>
              <a:ext cx="768960" cy="517320"/>
            </p14:xfrm>
          </p:contentPart>
        </mc:Choice>
        <mc:Fallback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D63B722E-0C3A-41EA-8C2F-0806F4562A44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8221182" y="4515160"/>
                <a:ext cx="804600" cy="55293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0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4113744F-0F7D-44DA-BAC4-A5F76D96E622}"/>
                  </a:ext>
                </a:extLst>
              </p14:cNvPr>
              <p14:cNvContentPartPr/>
              <p14:nvPr/>
            </p14:nvContentPartPr>
            <p14:xfrm>
              <a:off x="7590462" y="4823308"/>
              <a:ext cx="546480" cy="64368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4113744F-0F7D-44DA-BAC4-A5F76D96E622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7572462" y="4805658"/>
                <a:ext cx="582120" cy="6793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10251D22-34D1-4D28-A5E4-873602F8E58B}"/>
                  </a:ext>
                </a:extLst>
              </p14:cNvPr>
              <p14:cNvContentPartPr/>
              <p14:nvPr/>
            </p14:nvContentPartPr>
            <p14:xfrm>
              <a:off x="6595422" y="5180788"/>
              <a:ext cx="264960" cy="227520"/>
            </p14:xfrm>
          </p:contentPart>
        </mc:Choice>
        <mc:Fallback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10251D22-34D1-4D28-A5E4-873602F8E58B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6577758" y="5163148"/>
                <a:ext cx="300648" cy="26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20AA3FA9-3425-4558-A466-AB9328AA194B}"/>
                  </a:ext>
                </a:extLst>
              </p14:cNvPr>
              <p14:cNvContentPartPr/>
              <p14:nvPr/>
            </p14:nvContentPartPr>
            <p14:xfrm>
              <a:off x="5710542" y="5131108"/>
              <a:ext cx="431280" cy="579960"/>
            </p14:xfrm>
          </p:contentPart>
        </mc:Choice>
        <mc:Fallback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20AA3FA9-3425-4558-A466-AB9328AA194B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5692542" y="5113119"/>
                <a:ext cx="466920" cy="615578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35691733"/>
      </p:ext>
    </p:extLst>
  </p:cSld>
  <p:clrMapOvr>
    <a:masterClrMapping/>
  </p:clrMapOvr>
  <p:transition>
    <p:fade thruBlk="1"/>
  </p:transition>
</p:sld>
</file>

<file path=ppt/theme/theme1.xml><?xml version="1.0" encoding="utf-8"?>
<a:theme xmlns:a="http://schemas.openxmlformats.org/drawingml/2006/main" name="Cloud skipper design template">
  <a:themeElements>
    <a:clrScheme name="Cloud skipper design templat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Apex">
  <a:themeElements>
    <a:clrScheme name="Apex">
      <a:dk1>
        <a:srgbClr val="000000"/>
      </a:dk1>
      <a:lt1>
        <a:srgbClr val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9</TotalTime>
  <Words>546</Words>
  <Application>Microsoft Office PowerPoint</Application>
  <PresentationFormat>On-screen Show (4:3)</PresentationFormat>
  <Paragraphs>121</Paragraphs>
  <Slides>38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Impact</vt:lpstr>
      <vt:lpstr>Times New Roman</vt:lpstr>
      <vt:lpstr>Lucida Sans</vt:lpstr>
      <vt:lpstr>Calibri</vt:lpstr>
      <vt:lpstr>Noto Sans Symbols</vt:lpstr>
      <vt:lpstr>Book Antiqua</vt:lpstr>
      <vt:lpstr>Arial</vt:lpstr>
      <vt:lpstr>Cloud skipper design template</vt:lpstr>
      <vt:lpstr>1_Apex</vt:lpstr>
      <vt:lpstr>Visio.Drawing.11</vt:lpstr>
      <vt:lpstr>APLIKASI DIODA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Zener sebagai Clipper </vt:lpstr>
      <vt:lpstr>PowerPoint Presentation</vt:lpstr>
      <vt:lpstr>CLAMP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Voltage Doubler </vt:lpstr>
      <vt:lpstr>Voltage Doubl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DIODA</dc:title>
  <dc:creator>-</dc:creator>
  <cp:lastModifiedBy>MINA NAIDAH GANI</cp:lastModifiedBy>
  <cp:revision>24</cp:revision>
  <dcterms:created xsi:type="dcterms:W3CDTF">2012-02-20T11:42:46Z</dcterms:created>
  <dcterms:modified xsi:type="dcterms:W3CDTF">2021-03-08T10:00:56Z</dcterms:modified>
</cp:coreProperties>
</file>